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43474" w14:paraId="3205EBD7" w14:textId="77777777" w:rsidTr="005E4BB2">
        <w:tc>
          <w:tcPr>
            <w:tcW w:w="10423" w:type="dxa"/>
            <w:gridSpan w:val="2"/>
            <w:shd w:val="clear" w:color="auto" w:fill="auto"/>
          </w:tcPr>
          <w:p w14:paraId="3205EBD6" w14:textId="11F6BC6B" w:rsidR="004F0988" w:rsidRPr="00E43474" w:rsidRDefault="004F0988" w:rsidP="00762451">
            <w:pPr>
              <w:pStyle w:val="ZA"/>
              <w:framePr w:w="0" w:hRule="auto" w:wrap="auto" w:vAnchor="margin" w:hAnchor="text" w:yAlign="inline"/>
              <w:rPr>
                <w:noProof w:val="0"/>
              </w:rPr>
            </w:pPr>
            <w:bookmarkStart w:id="0" w:name="page1"/>
            <w:r w:rsidRPr="00E43474">
              <w:rPr>
                <w:noProof w:val="0"/>
                <w:sz w:val="64"/>
              </w:rPr>
              <w:t xml:space="preserve">3GPP </w:t>
            </w:r>
            <w:bookmarkStart w:id="1" w:name="specType1"/>
            <w:r w:rsidR="0063543D" w:rsidRPr="00E43474">
              <w:rPr>
                <w:noProof w:val="0"/>
                <w:sz w:val="64"/>
              </w:rPr>
              <w:t>TR</w:t>
            </w:r>
            <w:bookmarkEnd w:id="1"/>
            <w:r w:rsidRPr="00E43474">
              <w:rPr>
                <w:noProof w:val="0"/>
                <w:sz w:val="64"/>
              </w:rPr>
              <w:t xml:space="preserve"> </w:t>
            </w:r>
            <w:r w:rsidR="001D041A" w:rsidRPr="00E43474">
              <w:rPr>
                <w:noProof w:val="0"/>
                <w:sz w:val="64"/>
              </w:rPr>
              <w:t>33.847</w:t>
            </w:r>
            <w:r w:rsidRPr="00E43474">
              <w:rPr>
                <w:noProof w:val="0"/>
                <w:sz w:val="64"/>
              </w:rPr>
              <w:t xml:space="preserve"> </w:t>
            </w:r>
            <w:r w:rsidRPr="00E43474">
              <w:rPr>
                <w:noProof w:val="0"/>
              </w:rPr>
              <w:t>V</w:t>
            </w:r>
            <w:bookmarkStart w:id="2" w:name="specVersion"/>
            <w:r w:rsidR="008F1972" w:rsidRPr="00E43474">
              <w:rPr>
                <w:noProof w:val="0"/>
                <w:lang w:eastAsia="zh-CN"/>
              </w:rPr>
              <w:t>1</w:t>
            </w:r>
            <w:r w:rsidR="001F4059">
              <w:rPr>
                <w:noProof w:val="0"/>
                <w:lang w:eastAsia="zh-CN"/>
              </w:rPr>
              <w:t>7</w:t>
            </w:r>
            <w:r w:rsidRPr="00E43474">
              <w:rPr>
                <w:noProof w:val="0"/>
              </w:rPr>
              <w:t>.</w:t>
            </w:r>
            <w:del w:id="3" w:author="33.839_CR0005_(Rel-17)_FS_eEDGE_SEC" w:date="2022-03-23T11:31:00Z">
              <w:r w:rsidR="008F1972" w:rsidRPr="00E43474" w:rsidDel="00A06D38">
                <w:rPr>
                  <w:noProof w:val="0"/>
                  <w:lang w:eastAsia="zh-CN"/>
                </w:rPr>
                <w:delText>0</w:delText>
              </w:r>
            </w:del>
            <w:ins w:id="4" w:author="33.839_CR0005_(Rel-17)_FS_eEDGE_SEC" w:date="2022-03-23T11:31:00Z">
              <w:r w:rsidR="00A06D38">
                <w:rPr>
                  <w:noProof w:val="0"/>
                  <w:lang w:eastAsia="zh-CN"/>
                </w:rPr>
                <w:t>1</w:t>
              </w:r>
            </w:ins>
            <w:r w:rsidRPr="00E43474">
              <w:rPr>
                <w:noProof w:val="0"/>
              </w:rPr>
              <w:t>.</w:t>
            </w:r>
            <w:bookmarkEnd w:id="2"/>
            <w:del w:id="5" w:author="33.839_CR0005_(Rel-17)_FS_eEDGE_SEC" w:date="2022-03-23T11:31:00Z">
              <w:r w:rsidR="001F4059" w:rsidDel="00A06D38">
                <w:rPr>
                  <w:noProof w:val="0"/>
                  <w:lang w:eastAsia="zh-CN"/>
                </w:rPr>
                <w:delText>1</w:delText>
              </w:r>
              <w:r w:rsidR="00290680" w:rsidRPr="00E43474" w:rsidDel="00A06D38">
                <w:rPr>
                  <w:noProof w:val="0"/>
                </w:rPr>
                <w:delText xml:space="preserve"> </w:delText>
              </w:r>
            </w:del>
            <w:ins w:id="6" w:author="33.839_CR0005_(Rel-17)_FS_eEDGE_SEC" w:date="2022-03-23T11:31:00Z">
              <w:r w:rsidR="00A06D38">
                <w:rPr>
                  <w:noProof w:val="0"/>
                  <w:lang w:eastAsia="zh-CN"/>
                </w:rPr>
                <w:t>0</w:t>
              </w:r>
              <w:r w:rsidR="00A06D38" w:rsidRPr="00E43474">
                <w:rPr>
                  <w:noProof w:val="0"/>
                </w:rPr>
                <w:t xml:space="preserve"> </w:t>
              </w:r>
            </w:ins>
            <w:r w:rsidRPr="00E43474">
              <w:rPr>
                <w:noProof w:val="0"/>
                <w:sz w:val="32"/>
              </w:rPr>
              <w:t>(</w:t>
            </w:r>
            <w:bookmarkStart w:id="7" w:name="issueDate"/>
            <w:r w:rsidR="00D80C37" w:rsidRPr="00E43474">
              <w:rPr>
                <w:rFonts w:hint="eastAsia"/>
                <w:noProof w:val="0"/>
                <w:sz w:val="32"/>
                <w:lang w:eastAsia="zh-CN"/>
              </w:rPr>
              <w:t>202</w:t>
            </w:r>
            <w:r w:rsidR="001F4059">
              <w:rPr>
                <w:noProof w:val="0"/>
                <w:sz w:val="32"/>
                <w:lang w:eastAsia="zh-CN"/>
              </w:rPr>
              <w:t>2</w:t>
            </w:r>
            <w:r w:rsidRPr="00E43474">
              <w:rPr>
                <w:noProof w:val="0"/>
                <w:sz w:val="32"/>
              </w:rPr>
              <w:t>-</w:t>
            </w:r>
            <w:bookmarkEnd w:id="7"/>
            <w:del w:id="8" w:author="33.839_CR0005_(Rel-17)_FS_eEDGE_SEC" w:date="2022-03-23T11:31:00Z">
              <w:r w:rsidR="001F4059" w:rsidDel="00A06D38">
                <w:rPr>
                  <w:noProof w:val="0"/>
                  <w:sz w:val="32"/>
                  <w:lang w:eastAsia="zh-CN"/>
                </w:rPr>
                <w:delText>01</w:delText>
              </w:r>
            </w:del>
            <w:ins w:id="9" w:author="33.839_CR0005_(Rel-17)_FS_eEDGE_SEC" w:date="2022-03-23T11:31:00Z">
              <w:r w:rsidR="00A06D38">
                <w:rPr>
                  <w:noProof w:val="0"/>
                  <w:sz w:val="32"/>
                  <w:lang w:eastAsia="zh-CN"/>
                </w:rPr>
                <w:t>0</w:t>
              </w:r>
              <w:r w:rsidR="00A06D38">
                <w:rPr>
                  <w:noProof w:val="0"/>
                  <w:sz w:val="32"/>
                  <w:lang w:eastAsia="zh-CN"/>
                </w:rPr>
                <w:t>3</w:t>
              </w:r>
            </w:ins>
            <w:r w:rsidRPr="00E43474">
              <w:rPr>
                <w:noProof w:val="0"/>
                <w:sz w:val="32"/>
              </w:rPr>
              <w:t>)</w:t>
            </w:r>
          </w:p>
        </w:tc>
      </w:tr>
      <w:tr w:rsidR="004F0988" w:rsidRPr="00E43474" w14:paraId="3205EBDA" w14:textId="77777777" w:rsidTr="005E4BB2">
        <w:trPr>
          <w:trHeight w:hRule="exact" w:val="1134"/>
        </w:trPr>
        <w:tc>
          <w:tcPr>
            <w:tcW w:w="10423" w:type="dxa"/>
            <w:gridSpan w:val="2"/>
            <w:shd w:val="clear" w:color="auto" w:fill="auto"/>
          </w:tcPr>
          <w:p w14:paraId="3205EBD8" w14:textId="77777777" w:rsidR="004F0988" w:rsidRPr="00E43474" w:rsidRDefault="004F0988" w:rsidP="00133525">
            <w:pPr>
              <w:pStyle w:val="ZB"/>
              <w:framePr w:w="0" w:hRule="auto" w:wrap="auto" w:vAnchor="margin" w:hAnchor="text" w:yAlign="inline"/>
              <w:rPr>
                <w:noProof w:val="0"/>
              </w:rPr>
            </w:pPr>
            <w:r w:rsidRPr="00E43474">
              <w:rPr>
                <w:noProof w:val="0"/>
              </w:rPr>
              <w:t xml:space="preserve">Technical </w:t>
            </w:r>
            <w:bookmarkStart w:id="10" w:name="spectype2"/>
            <w:r w:rsidR="00D57972" w:rsidRPr="00E43474">
              <w:rPr>
                <w:noProof w:val="0"/>
              </w:rPr>
              <w:t>Report</w:t>
            </w:r>
            <w:bookmarkEnd w:id="10"/>
          </w:p>
          <w:p w14:paraId="3205EBD9" w14:textId="77777777" w:rsidR="00BA4B8D" w:rsidRPr="00E43474" w:rsidRDefault="00BA4B8D" w:rsidP="00BA4B8D">
            <w:pPr>
              <w:rPr>
                <w:lang w:eastAsia="zh-CN"/>
              </w:rPr>
            </w:pPr>
          </w:p>
        </w:tc>
      </w:tr>
      <w:tr w:rsidR="004F0988" w:rsidRPr="00E43474" w14:paraId="3205EBDF" w14:textId="77777777" w:rsidTr="005E4BB2">
        <w:trPr>
          <w:trHeight w:hRule="exact" w:val="3686"/>
        </w:trPr>
        <w:tc>
          <w:tcPr>
            <w:tcW w:w="10423" w:type="dxa"/>
            <w:gridSpan w:val="2"/>
            <w:shd w:val="clear" w:color="auto" w:fill="auto"/>
          </w:tcPr>
          <w:p w14:paraId="3205EBDB" w14:textId="77777777" w:rsidR="004F0988" w:rsidRPr="00E43474" w:rsidRDefault="004F0988" w:rsidP="00133525">
            <w:pPr>
              <w:pStyle w:val="ZT"/>
              <w:framePr w:wrap="auto" w:hAnchor="text" w:yAlign="inline"/>
            </w:pPr>
            <w:r w:rsidRPr="00E43474">
              <w:t>3rd Generation Partnership Project;</w:t>
            </w:r>
          </w:p>
          <w:p w14:paraId="3205EBDC" w14:textId="77777777" w:rsidR="004F0988" w:rsidRPr="00E43474" w:rsidRDefault="004F0988" w:rsidP="00133525">
            <w:pPr>
              <w:pStyle w:val="ZT"/>
              <w:framePr w:wrap="auto" w:hAnchor="text" w:yAlign="inline"/>
            </w:pPr>
            <w:r w:rsidRPr="00E43474">
              <w:t xml:space="preserve">Technical Specification Group </w:t>
            </w:r>
            <w:bookmarkStart w:id="11" w:name="specTitle"/>
            <w:r w:rsidR="001D041A" w:rsidRPr="00E43474">
              <w:t>Services and System Aspects</w:t>
            </w:r>
            <w:r w:rsidRPr="00E43474">
              <w:t>;</w:t>
            </w:r>
          </w:p>
          <w:p w14:paraId="3205EBDD" w14:textId="0C0D1348" w:rsidR="004F0988" w:rsidRPr="00E43474" w:rsidRDefault="006D720B" w:rsidP="00133525">
            <w:pPr>
              <w:pStyle w:val="ZT"/>
              <w:framePr w:wrap="auto" w:hAnchor="text" w:yAlign="inline"/>
            </w:pPr>
            <w:r w:rsidRPr="00E43474">
              <w:t>Study on security aspects of enhancement for proximity based services in the 5G System (5GS)</w:t>
            </w:r>
            <w:bookmarkEnd w:id="11"/>
          </w:p>
          <w:p w14:paraId="3205EBDE" w14:textId="77777777" w:rsidR="004F0988" w:rsidRPr="00E43474" w:rsidRDefault="004F0988" w:rsidP="001D041A">
            <w:pPr>
              <w:pStyle w:val="ZT"/>
              <w:framePr w:wrap="auto" w:hAnchor="text" w:yAlign="inline"/>
              <w:rPr>
                <w:i/>
                <w:sz w:val="28"/>
              </w:rPr>
            </w:pPr>
            <w:r w:rsidRPr="00E43474">
              <w:t>(</w:t>
            </w:r>
            <w:r w:rsidRPr="00E43474">
              <w:rPr>
                <w:rStyle w:val="ZGSM"/>
              </w:rPr>
              <w:t xml:space="preserve">Release </w:t>
            </w:r>
            <w:bookmarkStart w:id="12" w:name="specRelease"/>
            <w:r w:rsidRPr="00E43474">
              <w:rPr>
                <w:rStyle w:val="ZGSM"/>
              </w:rPr>
              <w:t>17</w:t>
            </w:r>
            <w:bookmarkEnd w:id="12"/>
            <w:r w:rsidRPr="00E43474">
              <w:t>)</w:t>
            </w:r>
          </w:p>
        </w:tc>
      </w:tr>
      <w:tr w:rsidR="00BF128E" w:rsidRPr="00E43474" w14:paraId="3205EBE1" w14:textId="77777777" w:rsidTr="005E4BB2">
        <w:tc>
          <w:tcPr>
            <w:tcW w:w="10423" w:type="dxa"/>
            <w:gridSpan w:val="2"/>
            <w:shd w:val="clear" w:color="auto" w:fill="auto"/>
          </w:tcPr>
          <w:p w14:paraId="3205EBE0" w14:textId="77777777" w:rsidR="00BF128E" w:rsidRPr="00E43474" w:rsidRDefault="00BF128E" w:rsidP="00133525">
            <w:pPr>
              <w:pStyle w:val="ZU"/>
              <w:framePr w:w="0" w:wrap="auto" w:vAnchor="margin" w:hAnchor="text" w:yAlign="inline"/>
              <w:tabs>
                <w:tab w:val="right" w:pos="10206"/>
              </w:tabs>
              <w:jc w:val="left"/>
              <w:rPr>
                <w:noProof w:val="0"/>
                <w:color w:val="0000FF"/>
              </w:rPr>
            </w:pPr>
            <w:r w:rsidRPr="00E43474">
              <w:rPr>
                <w:noProof w:val="0"/>
                <w:color w:val="0000FF"/>
              </w:rPr>
              <w:tab/>
            </w:r>
          </w:p>
        </w:tc>
      </w:tr>
      <w:tr w:rsidR="00D57972" w:rsidRPr="00E43474" w14:paraId="3205EBE4" w14:textId="77777777" w:rsidTr="005E4BB2">
        <w:trPr>
          <w:trHeight w:hRule="exact" w:val="1531"/>
        </w:trPr>
        <w:tc>
          <w:tcPr>
            <w:tcW w:w="4883" w:type="dxa"/>
            <w:shd w:val="clear" w:color="auto" w:fill="auto"/>
          </w:tcPr>
          <w:p w14:paraId="3205EBE2" w14:textId="527D33B6" w:rsidR="00D57972" w:rsidRPr="00E43474" w:rsidRDefault="001F4059">
            <w:r>
              <w:rPr>
                <w:i/>
                <w:noProof/>
              </w:rPr>
              <w:drawing>
                <wp:inline distT="0" distB="0" distL="0" distR="0" wp14:anchorId="3205EE06" wp14:editId="3873EDF9">
                  <wp:extent cx="1216025"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6025" cy="836930"/>
                          </a:xfrm>
                          <a:prstGeom prst="rect">
                            <a:avLst/>
                          </a:prstGeom>
                          <a:noFill/>
                          <a:ln>
                            <a:noFill/>
                          </a:ln>
                        </pic:spPr>
                      </pic:pic>
                    </a:graphicData>
                  </a:graphic>
                </wp:inline>
              </w:drawing>
            </w:r>
          </w:p>
        </w:tc>
        <w:tc>
          <w:tcPr>
            <w:tcW w:w="5540" w:type="dxa"/>
            <w:shd w:val="clear" w:color="auto" w:fill="auto"/>
          </w:tcPr>
          <w:p w14:paraId="3205EBE3" w14:textId="03B8FC41" w:rsidR="00D57972" w:rsidRPr="00E43474" w:rsidRDefault="001F4059" w:rsidP="00133525">
            <w:pPr>
              <w:jc w:val="right"/>
            </w:pPr>
            <w:bookmarkStart w:id="13" w:name="logos"/>
            <w:r>
              <w:rPr>
                <w:noProof/>
              </w:rPr>
              <w:drawing>
                <wp:inline distT="0" distB="0" distL="0" distR="0" wp14:anchorId="3205EE07" wp14:editId="6C90A28D">
                  <wp:extent cx="1604645"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4645" cy="914400"/>
                          </a:xfrm>
                          <a:prstGeom prst="rect">
                            <a:avLst/>
                          </a:prstGeom>
                          <a:noFill/>
                          <a:ln>
                            <a:noFill/>
                          </a:ln>
                        </pic:spPr>
                      </pic:pic>
                    </a:graphicData>
                  </a:graphic>
                </wp:inline>
              </w:drawing>
            </w:r>
            <w:bookmarkEnd w:id="13"/>
          </w:p>
        </w:tc>
      </w:tr>
      <w:tr w:rsidR="00C074DD" w:rsidRPr="00E43474" w14:paraId="3205EBE6" w14:textId="77777777" w:rsidTr="005E4BB2">
        <w:trPr>
          <w:trHeight w:hRule="exact" w:val="5783"/>
        </w:trPr>
        <w:tc>
          <w:tcPr>
            <w:tcW w:w="10423" w:type="dxa"/>
            <w:gridSpan w:val="2"/>
            <w:shd w:val="clear" w:color="auto" w:fill="auto"/>
          </w:tcPr>
          <w:p w14:paraId="3205EBE5" w14:textId="77777777" w:rsidR="00C074DD" w:rsidRPr="00E43474" w:rsidRDefault="00C074DD" w:rsidP="00C074DD">
            <w:pPr>
              <w:rPr>
                <w:b/>
              </w:rPr>
            </w:pPr>
          </w:p>
        </w:tc>
      </w:tr>
      <w:tr w:rsidR="00C074DD" w:rsidRPr="00E43474" w14:paraId="3205EBEA" w14:textId="77777777" w:rsidTr="005E4BB2">
        <w:trPr>
          <w:cantSplit/>
          <w:trHeight w:hRule="exact" w:val="964"/>
        </w:trPr>
        <w:tc>
          <w:tcPr>
            <w:tcW w:w="10423" w:type="dxa"/>
            <w:gridSpan w:val="2"/>
            <w:shd w:val="clear" w:color="auto" w:fill="auto"/>
          </w:tcPr>
          <w:p w14:paraId="3205EBE7" w14:textId="77777777" w:rsidR="00C074DD" w:rsidRPr="00E43474" w:rsidRDefault="00C074DD" w:rsidP="00C074DD">
            <w:pPr>
              <w:rPr>
                <w:sz w:val="16"/>
              </w:rPr>
            </w:pPr>
            <w:bookmarkStart w:id="14" w:name="warningNotice"/>
            <w:r w:rsidRPr="00E43474">
              <w:rPr>
                <w:sz w:val="16"/>
              </w:rPr>
              <w:t>The present document has been developed within the 3rd Generation Partnership Project (3GPP</w:t>
            </w:r>
            <w:r w:rsidRPr="00E43474">
              <w:rPr>
                <w:sz w:val="16"/>
                <w:vertAlign w:val="superscript"/>
              </w:rPr>
              <w:t xml:space="preserve"> TM</w:t>
            </w:r>
            <w:r w:rsidRPr="00E43474">
              <w:rPr>
                <w:sz w:val="16"/>
              </w:rPr>
              <w:t>) and may be further elaborated for the purposes of 3GPP.</w:t>
            </w:r>
            <w:r w:rsidRPr="00E43474">
              <w:rPr>
                <w:sz w:val="16"/>
              </w:rPr>
              <w:br/>
              <w:t>The present document has not been subject to any approval process by the 3GPP</w:t>
            </w:r>
            <w:r w:rsidRPr="00E43474">
              <w:rPr>
                <w:sz w:val="16"/>
                <w:vertAlign w:val="superscript"/>
              </w:rPr>
              <w:t xml:space="preserve"> </w:t>
            </w:r>
            <w:r w:rsidRPr="00E43474">
              <w:rPr>
                <w:sz w:val="16"/>
              </w:rPr>
              <w:t>Organizational Partners and shall not be implemented.</w:t>
            </w:r>
            <w:r w:rsidRPr="00E43474">
              <w:rPr>
                <w:sz w:val="16"/>
              </w:rPr>
              <w:br/>
              <w:t>This Specification is provided for future development work within 3GPP</w:t>
            </w:r>
            <w:r w:rsidRPr="00E43474">
              <w:rPr>
                <w:sz w:val="16"/>
                <w:vertAlign w:val="superscript"/>
              </w:rPr>
              <w:t xml:space="preserve"> </w:t>
            </w:r>
            <w:r w:rsidRPr="00E43474">
              <w:rPr>
                <w:sz w:val="16"/>
              </w:rPr>
              <w:t>only. The Organizational Partners accept no liability for any use of this Specification.</w:t>
            </w:r>
            <w:r w:rsidRPr="00E43474">
              <w:rPr>
                <w:sz w:val="16"/>
              </w:rPr>
              <w:br/>
              <w:t>Specifications and Reports for implementation of the 3GPP</w:t>
            </w:r>
            <w:r w:rsidRPr="00E43474">
              <w:rPr>
                <w:sz w:val="16"/>
                <w:vertAlign w:val="superscript"/>
              </w:rPr>
              <w:t xml:space="preserve"> TM</w:t>
            </w:r>
            <w:r w:rsidRPr="00E43474">
              <w:rPr>
                <w:sz w:val="16"/>
              </w:rPr>
              <w:t xml:space="preserve"> system should be obtained via the 3GPP Organizational Partners' Publications Offices.</w:t>
            </w:r>
            <w:bookmarkEnd w:id="14"/>
          </w:p>
          <w:p w14:paraId="3205EBE8" w14:textId="77777777" w:rsidR="00C074DD" w:rsidRPr="00E43474" w:rsidRDefault="00C074DD" w:rsidP="00C074DD">
            <w:pPr>
              <w:pStyle w:val="ZV"/>
              <w:framePr w:w="0" w:wrap="auto" w:vAnchor="margin" w:hAnchor="text" w:yAlign="inline"/>
              <w:rPr>
                <w:noProof w:val="0"/>
              </w:rPr>
            </w:pPr>
          </w:p>
          <w:p w14:paraId="3205EBE9" w14:textId="77777777" w:rsidR="00C074DD" w:rsidRPr="00E43474" w:rsidRDefault="00C074DD" w:rsidP="00C074DD">
            <w:pPr>
              <w:rPr>
                <w:sz w:val="16"/>
              </w:rPr>
            </w:pPr>
          </w:p>
        </w:tc>
      </w:tr>
      <w:bookmarkEnd w:id="0"/>
    </w:tbl>
    <w:p w14:paraId="3205EBEB" w14:textId="77777777" w:rsidR="00080512" w:rsidRPr="00E43474" w:rsidRDefault="00080512">
      <w:pPr>
        <w:sectPr w:rsidR="00080512" w:rsidRPr="00E4347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43474" w14:paraId="3205EBED" w14:textId="77777777" w:rsidTr="00133525">
        <w:trPr>
          <w:trHeight w:hRule="exact" w:val="5670"/>
        </w:trPr>
        <w:tc>
          <w:tcPr>
            <w:tcW w:w="10423" w:type="dxa"/>
            <w:shd w:val="clear" w:color="auto" w:fill="auto"/>
          </w:tcPr>
          <w:p w14:paraId="3205EBEC" w14:textId="77777777" w:rsidR="00E16509" w:rsidRPr="00E43474" w:rsidRDefault="00E16509" w:rsidP="00E16509">
            <w:bookmarkStart w:id="15" w:name="page2"/>
          </w:p>
        </w:tc>
      </w:tr>
      <w:tr w:rsidR="00E16509" w:rsidRPr="00E43474" w14:paraId="3205EBF8" w14:textId="77777777" w:rsidTr="00C074DD">
        <w:trPr>
          <w:trHeight w:hRule="exact" w:val="5387"/>
        </w:trPr>
        <w:tc>
          <w:tcPr>
            <w:tcW w:w="10423" w:type="dxa"/>
            <w:shd w:val="clear" w:color="auto" w:fill="auto"/>
          </w:tcPr>
          <w:p w14:paraId="3205EBEE" w14:textId="77777777" w:rsidR="00E16509" w:rsidRPr="00E43474" w:rsidRDefault="00E16509" w:rsidP="00133525">
            <w:pPr>
              <w:pStyle w:val="FP"/>
              <w:spacing w:after="240"/>
              <w:ind w:left="2835" w:right="2835"/>
              <w:jc w:val="center"/>
              <w:rPr>
                <w:rFonts w:ascii="Arial" w:hAnsi="Arial"/>
                <w:b/>
                <w:i/>
              </w:rPr>
            </w:pPr>
            <w:bookmarkStart w:id="16" w:name="coords3gpp"/>
            <w:r w:rsidRPr="00E43474">
              <w:rPr>
                <w:rFonts w:ascii="Arial" w:hAnsi="Arial"/>
                <w:b/>
                <w:i/>
              </w:rPr>
              <w:t>3GPP</w:t>
            </w:r>
          </w:p>
          <w:p w14:paraId="3205EBEF" w14:textId="77777777" w:rsidR="00E16509" w:rsidRPr="00E43474" w:rsidRDefault="00E16509" w:rsidP="00133525">
            <w:pPr>
              <w:pStyle w:val="FP"/>
              <w:pBdr>
                <w:bottom w:val="single" w:sz="6" w:space="1" w:color="auto"/>
              </w:pBdr>
              <w:ind w:left="2835" w:right="2835"/>
              <w:jc w:val="center"/>
            </w:pPr>
            <w:r w:rsidRPr="00E43474">
              <w:t>Postal address</w:t>
            </w:r>
          </w:p>
          <w:p w14:paraId="3205EBF0" w14:textId="77777777" w:rsidR="00E16509" w:rsidRPr="00E43474" w:rsidRDefault="00E16509" w:rsidP="00133525">
            <w:pPr>
              <w:pStyle w:val="FP"/>
              <w:ind w:left="2835" w:right="2835"/>
              <w:jc w:val="center"/>
              <w:rPr>
                <w:rFonts w:ascii="Arial" w:hAnsi="Arial"/>
                <w:sz w:val="18"/>
              </w:rPr>
            </w:pPr>
          </w:p>
          <w:p w14:paraId="3205EBF1" w14:textId="77777777" w:rsidR="00E16509" w:rsidRPr="00E43474" w:rsidRDefault="00E16509" w:rsidP="00133525">
            <w:pPr>
              <w:pStyle w:val="FP"/>
              <w:pBdr>
                <w:bottom w:val="single" w:sz="6" w:space="1" w:color="auto"/>
              </w:pBdr>
              <w:spacing w:before="240"/>
              <w:ind w:left="2835" w:right="2835"/>
              <w:jc w:val="center"/>
            </w:pPr>
            <w:r w:rsidRPr="00E43474">
              <w:t>3GPP support office address</w:t>
            </w:r>
          </w:p>
          <w:p w14:paraId="3205EBF2" w14:textId="77777777" w:rsidR="00E16509" w:rsidRPr="00166A7C" w:rsidRDefault="00E16509" w:rsidP="00133525">
            <w:pPr>
              <w:pStyle w:val="FP"/>
              <w:ind w:left="2835" w:right="2835"/>
              <w:jc w:val="center"/>
              <w:rPr>
                <w:rFonts w:ascii="Arial" w:hAnsi="Arial"/>
                <w:sz w:val="18"/>
                <w:lang w:val="fr-FR"/>
              </w:rPr>
            </w:pPr>
            <w:r w:rsidRPr="00166A7C">
              <w:rPr>
                <w:rFonts w:ascii="Arial" w:hAnsi="Arial"/>
                <w:sz w:val="18"/>
                <w:lang w:val="fr-FR"/>
              </w:rPr>
              <w:t>650 Route des Lucioles - Sophia Antipolis</w:t>
            </w:r>
          </w:p>
          <w:p w14:paraId="3205EBF3" w14:textId="77777777" w:rsidR="00E16509" w:rsidRPr="00166A7C" w:rsidRDefault="00E16509" w:rsidP="00133525">
            <w:pPr>
              <w:pStyle w:val="FP"/>
              <w:ind w:left="2835" w:right="2835"/>
              <w:jc w:val="center"/>
              <w:rPr>
                <w:rFonts w:ascii="Arial" w:hAnsi="Arial"/>
                <w:sz w:val="18"/>
                <w:lang w:val="fr-FR"/>
              </w:rPr>
            </w:pPr>
            <w:r w:rsidRPr="00166A7C">
              <w:rPr>
                <w:rFonts w:ascii="Arial" w:hAnsi="Arial"/>
                <w:sz w:val="18"/>
                <w:lang w:val="fr-FR"/>
              </w:rPr>
              <w:t>Valbonne - FRANCE</w:t>
            </w:r>
          </w:p>
          <w:p w14:paraId="3205EBF4" w14:textId="77777777" w:rsidR="00E16509" w:rsidRPr="00E43474" w:rsidRDefault="00E16509" w:rsidP="00133525">
            <w:pPr>
              <w:pStyle w:val="FP"/>
              <w:spacing w:after="20"/>
              <w:ind w:left="2835" w:right="2835"/>
              <w:jc w:val="center"/>
              <w:rPr>
                <w:rFonts w:ascii="Arial" w:hAnsi="Arial"/>
                <w:sz w:val="18"/>
              </w:rPr>
            </w:pPr>
            <w:r w:rsidRPr="00E43474">
              <w:rPr>
                <w:rFonts w:ascii="Arial" w:hAnsi="Arial"/>
                <w:sz w:val="18"/>
              </w:rPr>
              <w:t>Tel.: +33 4 92 94 42 00 Fax: +33 4 93 65 47 16</w:t>
            </w:r>
          </w:p>
          <w:p w14:paraId="3205EBF5" w14:textId="77777777" w:rsidR="00E16509" w:rsidRPr="00E43474" w:rsidRDefault="00E16509" w:rsidP="00133525">
            <w:pPr>
              <w:pStyle w:val="FP"/>
              <w:pBdr>
                <w:bottom w:val="single" w:sz="6" w:space="1" w:color="auto"/>
              </w:pBdr>
              <w:spacing w:before="240"/>
              <w:ind w:left="2835" w:right="2835"/>
              <w:jc w:val="center"/>
            </w:pPr>
            <w:r w:rsidRPr="00E43474">
              <w:t>Internet</w:t>
            </w:r>
          </w:p>
          <w:p w14:paraId="3205EBF6" w14:textId="77777777" w:rsidR="00E16509" w:rsidRPr="00E43474" w:rsidRDefault="00E16509" w:rsidP="00133525">
            <w:pPr>
              <w:pStyle w:val="FP"/>
              <w:ind w:left="2835" w:right="2835"/>
              <w:jc w:val="center"/>
              <w:rPr>
                <w:rFonts w:ascii="Arial" w:hAnsi="Arial"/>
                <w:sz w:val="18"/>
              </w:rPr>
            </w:pPr>
            <w:r w:rsidRPr="00E43474">
              <w:rPr>
                <w:rFonts w:ascii="Arial" w:hAnsi="Arial"/>
                <w:sz w:val="18"/>
              </w:rPr>
              <w:t>http://www.3gpp.org</w:t>
            </w:r>
            <w:bookmarkEnd w:id="16"/>
          </w:p>
          <w:p w14:paraId="3205EBF7" w14:textId="77777777" w:rsidR="00E16509" w:rsidRPr="00E43474" w:rsidRDefault="00E16509" w:rsidP="00133525"/>
        </w:tc>
      </w:tr>
      <w:tr w:rsidR="00E16509" w:rsidRPr="00E43474" w14:paraId="3205EC03" w14:textId="77777777" w:rsidTr="00C074DD">
        <w:tc>
          <w:tcPr>
            <w:tcW w:w="10423" w:type="dxa"/>
            <w:shd w:val="clear" w:color="auto" w:fill="auto"/>
            <w:vAlign w:val="bottom"/>
          </w:tcPr>
          <w:p w14:paraId="3205EBF9" w14:textId="77777777" w:rsidR="00E16509" w:rsidRPr="00E43474" w:rsidRDefault="00E16509" w:rsidP="00133525">
            <w:pPr>
              <w:pStyle w:val="FP"/>
              <w:pBdr>
                <w:bottom w:val="single" w:sz="6" w:space="1" w:color="auto"/>
              </w:pBdr>
              <w:spacing w:after="240"/>
              <w:jc w:val="center"/>
              <w:rPr>
                <w:rFonts w:ascii="Arial" w:hAnsi="Arial"/>
                <w:b/>
                <w:i/>
              </w:rPr>
            </w:pPr>
            <w:bookmarkStart w:id="17" w:name="copyrightNotification"/>
            <w:r w:rsidRPr="00E43474">
              <w:rPr>
                <w:rFonts w:ascii="Arial" w:hAnsi="Arial"/>
                <w:b/>
                <w:i/>
              </w:rPr>
              <w:t>Copyright Notification</w:t>
            </w:r>
          </w:p>
          <w:p w14:paraId="3205EBFA" w14:textId="77777777" w:rsidR="00E16509" w:rsidRPr="00E43474" w:rsidRDefault="00E16509" w:rsidP="00133525">
            <w:pPr>
              <w:pStyle w:val="FP"/>
              <w:jc w:val="center"/>
            </w:pPr>
            <w:r w:rsidRPr="00E43474">
              <w:t>No part may be reproduced except as authorized by written permission.</w:t>
            </w:r>
            <w:r w:rsidRPr="00E43474">
              <w:br/>
              <w:t>The copyright and the foregoing restriction extend to reproduction in all media.</w:t>
            </w:r>
          </w:p>
          <w:p w14:paraId="3205EBFB" w14:textId="77777777" w:rsidR="00E16509" w:rsidRPr="00E43474" w:rsidRDefault="00E16509" w:rsidP="00133525">
            <w:pPr>
              <w:pStyle w:val="FP"/>
              <w:jc w:val="center"/>
            </w:pPr>
          </w:p>
          <w:p w14:paraId="3205EBFC" w14:textId="2CB44345" w:rsidR="00E16509" w:rsidRPr="00E43474" w:rsidRDefault="00E16509" w:rsidP="00133525">
            <w:pPr>
              <w:pStyle w:val="FP"/>
              <w:jc w:val="center"/>
              <w:rPr>
                <w:sz w:val="18"/>
              </w:rPr>
            </w:pPr>
            <w:r w:rsidRPr="00E43474">
              <w:rPr>
                <w:sz w:val="18"/>
              </w:rPr>
              <w:t xml:space="preserve">© </w:t>
            </w:r>
            <w:bookmarkStart w:id="18" w:name="copyrightDate"/>
            <w:r w:rsidRPr="00E43474">
              <w:rPr>
                <w:sz w:val="18"/>
              </w:rPr>
              <w:t>20</w:t>
            </w:r>
            <w:bookmarkEnd w:id="18"/>
            <w:r w:rsidR="005D3588" w:rsidRPr="00E43474">
              <w:rPr>
                <w:rFonts w:hint="eastAsia"/>
                <w:sz w:val="18"/>
                <w:lang w:eastAsia="zh-CN"/>
              </w:rPr>
              <w:t>2</w:t>
            </w:r>
            <w:r w:rsidR="001F4059">
              <w:rPr>
                <w:sz w:val="18"/>
                <w:lang w:eastAsia="zh-CN"/>
              </w:rPr>
              <w:t>2</w:t>
            </w:r>
            <w:r w:rsidRPr="00E43474">
              <w:rPr>
                <w:sz w:val="18"/>
              </w:rPr>
              <w:t>, 3GPP Organizational Partners (ARIB, ATIS, CCSA, ETSI, TSDSI, TTA, TTC).</w:t>
            </w:r>
            <w:bookmarkStart w:id="19" w:name="copyrightaddon"/>
            <w:bookmarkEnd w:id="19"/>
          </w:p>
          <w:p w14:paraId="3205EBFD" w14:textId="77777777" w:rsidR="00E16509" w:rsidRPr="00E43474" w:rsidRDefault="00E16509" w:rsidP="00133525">
            <w:pPr>
              <w:pStyle w:val="FP"/>
              <w:jc w:val="center"/>
              <w:rPr>
                <w:sz w:val="18"/>
              </w:rPr>
            </w:pPr>
            <w:r w:rsidRPr="00E43474">
              <w:rPr>
                <w:sz w:val="18"/>
              </w:rPr>
              <w:t>All rights reserved.</w:t>
            </w:r>
          </w:p>
          <w:p w14:paraId="3205EBFE" w14:textId="77777777" w:rsidR="00E16509" w:rsidRPr="00E43474" w:rsidRDefault="00E16509" w:rsidP="00E16509">
            <w:pPr>
              <w:pStyle w:val="FP"/>
              <w:rPr>
                <w:sz w:val="18"/>
              </w:rPr>
            </w:pPr>
          </w:p>
          <w:p w14:paraId="3205EBFF" w14:textId="77777777" w:rsidR="00E16509" w:rsidRPr="00E43474" w:rsidRDefault="00E16509" w:rsidP="00E16509">
            <w:pPr>
              <w:pStyle w:val="FP"/>
              <w:rPr>
                <w:sz w:val="18"/>
              </w:rPr>
            </w:pPr>
            <w:r w:rsidRPr="00E43474">
              <w:rPr>
                <w:sz w:val="18"/>
              </w:rPr>
              <w:t>UMTS™ is a Trade Mark of ETSI registered for the benefit of its members</w:t>
            </w:r>
          </w:p>
          <w:p w14:paraId="3205EC00" w14:textId="77777777" w:rsidR="00E16509" w:rsidRPr="00E43474" w:rsidRDefault="00E16509" w:rsidP="00E16509">
            <w:pPr>
              <w:pStyle w:val="FP"/>
              <w:rPr>
                <w:sz w:val="18"/>
              </w:rPr>
            </w:pPr>
            <w:r w:rsidRPr="00E43474">
              <w:rPr>
                <w:sz w:val="18"/>
              </w:rPr>
              <w:t>3GPP™ is a Trade Mark of ETSI registered for the benefit of its Members and of the 3GPP Organizational Partners</w:t>
            </w:r>
            <w:r w:rsidRPr="00E43474">
              <w:rPr>
                <w:sz w:val="18"/>
              </w:rPr>
              <w:br/>
              <w:t>LTE™ is a Trade Mark of ETSI registered for the benefit of its Members and of the 3GPP Organizational Partners</w:t>
            </w:r>
          </w:p>
          <w:p w14:paraId="3205EC01" w14:textId="77777777" w:rsidR="00E16509" w:rsidRPr="00E43474" w:rsidRDefault="00E16509" w:rsidP="00E16509">
            <w:pPr>
              <w:pStyle w:val="FP"/>
              <w:rPr>
                <w:sz w:val="18"/>
              </w:rPr>
            </w:pPr>
            <w:r w:rsidRPr="00E43474">
              <w:rPr>
                <w:sz w:val="18"/>
              </w:rPr>
              <w:t>GSM® and the GSM logo are registered and owned by the GSM Association</w:t>
            </w:r>
            <w:bookmarkEnd w:id="17"/>
          </w:p>
          <w:p w14:paraId="3205EC02" w14:textId="77777777" w:rsidR="00E16509" w:rsidRPr="00E43474" w:rsidRDefault="00E16509" w:rsidP="00133525"/>
        </w:tc>
      </w:tr>
      <w:bookmarkEnd w:id="15"/>
    </w:tbl>
    <w:p w14:paraId="3205EC04" w14:textId="77777777" w:rsidR="00080512" w:rsidRPr="00E43474" w:rsidRDefault="00080512">
      <w:pPr>
        <w:pStyle w:val="TT"/>
      </w:pPr>
      <w:r w:rsidRPr="00E43474">
        <w:br w:type="page"/>
      </w:r>
      <w:bookmarkStart w:id="20" w:name="tableOfContents"/>
      <w:bookmarkEnd w:id="20"/>
      <w:r w:rsidRPr="00E43474">
        <w:lastRenderedPageBreak/>
        <w:t>Contents</w:t>
      </w:r>
    </w:p>
    <w:p w14:paraId="47510110" w14:textId="318371BA" w:rsidR="00472989" w:rsidRDefault="007F6D5C">
      <w:pPr>
        <w:pStyle w:val="TOC1"/>
        <w:rPr>
          <w:rFonts w:asciiTheme="minorHAnsi" w:eastAsiaTheme="minorEastAsia" w:hAnsiTheme="minorHAnsi" w:cstheme="minorBidi"/>
          <w:szCs w:val="22"/>
          <w:lang w:eastAsia="en-GB"/>
        </w:rPr>
      </w:pPr>
      <w:r>
        <w:fldChar w:fldCharType="begin" w:fldLock="1"/>
      </w:r>
      <w:r>
        <w:instrText xml:space="preserve"> TOC \o \w "1-9"</w:instrText>
      </w:r>
      <w:r>
        <w:fldChar w:fldCharType="separate"/>
      </w:r>
      <w:r w:rsidR="00472989">
        <w:t>Foreword</w:t>
      </w:r>
      <w:r w:rsidR="00472989">
        <w:tab/>
      </w:r>
      <w:r w:rsidR="00472989">
        <w:fldChar w:fldCharType="begin" w:fldLock="1"/>
      </w:r>
      <w:r w:rsidR="00472989">
        <w:instrText xml:space="preserve"> PAGEREF _Toc98929411 \h </w:instrText>
      </w:r>
      <w:r w:rsidR="00472989">
        <w:fldChar w:fldCharType="separate"/>
      </w:r>
      <w:r w:rsidR="00472989">
        <w:t>9</w:t>
      </w:r>
      <w:r w:rsidR="00472989">
        <w:fldChar w:fldCharType="end"/>
      </w:r>
    </w:p>
    <w:p w14:paraId="09A29191" w14:textId="5933468C" w:rsidR="00472989" w:rsidRDefault="00472989">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98929412 \h </w:instrText>
      </w:r>
      <w:r>
        <w:fldChar w:fldCharType="separate"/>
      </w:r>
      <w:r>
        <w:t>11</w:t>
      </w:r>
      <w:r>
        <w:fldChar w:fldCharType="end"/>
      </w:r>
    </w:p>
    <w:p w14:paraId="3CB7177B" w14:textId="5077DA8B" w:rsidR="00472989" w:rsidRDefault="00472989">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98929413 \h </w:instrText>
      </w:r>
      <w:r>
        <w:fldChar w:fldCharType="separate"/>
      </w:r>
      <w:r>
        <w:t>11</w:t>
      </w:r>
      <w:r>
        <w:fldChar w:fldCharType="end"/>
      </w:r>
    </w:p>
    <w:p w14:paraId="570C9F2D" w14:textId="722FF9FB" w:rsidR="00472989" w:rsidRDefault="00472989">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fldLock="1"/>
      </w:r>
      <w:r>
        <w:instrText xml:space="preserve"> PAGEREF _Toc98929414 \h </w:instrText>
      </w:r>
      <w:r>
        <w:fldChar w:fldCharType="separate"/>
      </w:r>
      <w:r>
        <w:t>12</w:t>
      </w:r>
      <w:r>
        <w:fldChar w:fldCharType="end"/>
      </w:r>
    </w:p>
    <w:p w14:paraId="1A4364DB" w14:textId="04C04051" w:rsidR="00472989" w:rsidRDefault="00472989">
      <w:pPr>
        <w:pStyle w:val="TOC2"/>
        <w:rPr>
          <w:rFonts w:asciiTheme="minorHAnsi" w:eastAsiaTheme="minorEastAsia" w:hAnsiTheme="minorHAnsi" w:cstheme="minorBidi"/>
          <w:sz w:val="22"/>
          <w:szCs w:val="22"/>
          <w:lang w:eastAsia="en-GB"/>
        </w:rPr>
      </w:pPr>
      <w:r>
        <w:t>3.1</w:t>
      </w:r>
      <w:r>
        <w:tab/>
        <w:t>Terms</w:t>
      </w:r>
      <w:r>
        <w:tab/>
      </w:r>
      <w:r>
        <w:fldChar w:fldCharType="begin" w:fldLock="1"/>
      </w:r>
      <w:r>
        <w:instrText xml:space="preserve"> PAGEREF _Toc98929415 \h </w:instrText>
      </w:r>
      <w:r>
        <w:fldChar w:fldCharType="separate"/>
      </w:r>
      <w:r>
        <w:t>12</w:t>
      </w:r>
      <w:r>
        <w:fldChar w:fldCharType="end"/>
      </w:r>
    </w:p>
    <w:p w14:paraId="2680E16E" w14:textId="4A32466F" w:rsidR="00472989" w:rsidRDefault="00472989">
      <w:pPr>
        <w:pStyle w:val="TOC2"/>
        <w:rPr>
          <w:rFonts w:asciiTheme="minorHAnsi" w:eastAsiaTheme="minorEastAsia" w:hAnsiTheme="minorHAnsi" w:cstheme="minorBidi"/>
          <w:sz w:val="22"/>
          <w:szCs w:val="22"/>
          <w:lang w:eastAsia="en-GB"/>
        </w:rPr>
      </w:pPr>
      <w:r>
        <w:t>3.2</w:t>
      </w:r>
      <w:r>
        <w:tab/>
        <w:t>Symbols</w:t>
      </w:r>
      <w:r>
        <w:tab/>
      </w:r>
      <w:r>
        <w:fldChar w:fldCharType="begin" w:fldLock="1"/>
      </w:r>
      <w:r>
        <w:instrText xml:space="preserve"> PAGEREF _Toc98929416 \h </w:instrText>
      </w:r>
      <w:r>
        <w:fldChar w:fldCharType="separate"/>
      </w:r>
      <w:r>
        <w:t>12</w:t>
      </w:r>
      <w:r>
        <w:fldChar w:fldCharType="end"/>
      </w:r>
    </w:p>
    <w:p w14:paraId="3954F175" w14:textId="45884CBE" w:rsidR="00472989" w:rsidRDefault="00472989">
      <w:pPr>
        <w:pStyle w:val="TOC2"/>
        <w:rPr>
          <w:rFonts w:asciiTheme="minorHAnsi" w:eastAsiaTheme="minorEastAsia" w:hAnsiTheme="minorHAnsi" w:cstheme="minorBidi"/>
          <w:sz w:val="22"/>
          <w:szCs w:val="22"/>
          <w:lang w:eastAsia="en-GB"/>
        </w:rPr>
      </w:pPr>
      <w:r>
        <w:t>3.3</w:t>
      </w:r>
      <w:r>
        <w:tab/>
        <w:t>Abbreviations</w:t>
      </w:r>
      <w:r>
        <w:tab/>
      </w:r>
      <w:r>
        <w:fldChar w:fldCharType="begin" w:fldLock="1"/>
      </w:r>
      <w:r>
        <w:instrText xml:space="preserve"> PAGEREF _Toc98929417 \h </w:instrText>
      </w:r>
      <w:r>
        <w:fldChar w:fldCharType="separate"/>
      </w:r>
      <w:r>
        <w:t>12</w:t>
      </w:r>
      <w:r>
        <w:fldChar w:fldCharType="end"/>
      </w:r>
    </w:p>
    <w:p w14:paraId="0ABFEDB3" w14:textId="61AF6696" w:rsidR="00472989" w:rsidRDefault="00472989">
      <w:pPr>
        <w:pStyle w:val="TOC1"/>
        <w:rPr>
          <w:rFonts w:asciiTheme="minorHAnsi" w:eastAsiaTheme="minorEastAsia" w:hAnsiTheme="minorHAnsi" w:cstheme="minorBidi"/>
          <w:szCs w:val="22"/>
          <w:lang w:eastAsia="en-GB"/>
        </w:rPr>
      </w:pPr>
      <w:r>
        <w:t>4</w:t>
      </w:r>
      <w:r>
        <w:tab/>
        <w:t>Security Aspects of 5G ProSe</w:t>
      </w:r>
      <w:r>
        <w:tab/>
      </w:r>
      <w:r>
        <w:fldChar w:fldCharType="begin" w:fldLock="1"/>
      </w:r>
      <w:r>
        <w:instrText xml:space="preserve"> PAGEREF _Toc98929418 \h </w:instrText>
      </w:r>
      <w:r>
        <w:fldChar w:fldCharType="separate"/>
      </w:r>
      <w:r>
        <w:t>12</w:t>
      </w:r>
      <w:r>
        <w:fldChar w:fldCharType="end"/>
      </w:r>
    </w:p>
    <w:p w14:paraId="000E977D" w14:textId="73725782" w:rsidR="00472989" w:rsidRDefault="00472989">
      <w:pPr>
        <w:pStyle w:val="TOC2"/>
        <w:rPr>
          <w:rFonts w:asciiTheme="minorHAnsi" w:eastAsiaTheme="minorEastAsia" w:hAnsiTheme="minorHAnsi" w:cstheme="minorBidi"/>
          <w:sz w:val="22"/>
          <w:szCs w:val="22"/>
          <w:lang w:eastAsia="en-GB"/>
        </w:rPr>
      </w:pPr>
      <w:r>
        <w:rPr>
          <w:lang w:eastAsia="zh-CN"/>
        </w:rPr>
        <w:t>4</w:t>
      </w:r>
      <w:r>
        <w:t>.</w:t>
      </w:r>
      <w:r>
        <w:rPr>
          <w:lang w:eastAsia="zh-CN"/>
        </w:rPr>
        <w:t>1</w:t>
      </w:r>
      <w:r>
        <w:tab/>
        <w:t>Architecture assumption</w:t>
      </w:r>
      <w:r>
        <w:tab/>
      </w:r>
      <w:r>
        <w:fldChar w:fldCharType="begin" w:fldLock="1"/>
      </w:r>
      <w:r>
        <w:instrText xml:space="preserve"> PAGEREF _Toc98929419 \h </w:instrText>
      </w:r>
      <w:r>
        <w:fldChar w:fldCharType="separate"/>
      </w:r>
      <w:r>
        <w:t>12</w:t>
      </w:r>
      <w:r>
        <w:fldChar w:fldCharType="end"/>
      </w:r>
    </w:p>
    <w:p w14:paraId="4AD6575F" w14:textId="795152EF" w:rsidR="00472989" w:rsidRDefault="00472989">
      <w:pPr>
        <w:pStyle w:val="TOC3"/>
        <w:rPr>
          <w:rFonts w:asciiTheme="minorHAnsi" w:eastAsiaTheme="minorEastAsia" w:hAnsiTheme="minorHAnsi" w:cstheme="minorBidi"/>
          <w:sz w:val="22"/>
          <w:szCs w:val="22"/>
          <w:lang w:eastAsia="en-GB"/>
        </w:rPr>
      </w:pPr>
      <w:r>
        <w:t>4.</w:t>
      </w:r>
      <w:r>
        <w:rPr>
          <w:lang w:eastAsia="zh-CN"/>
        </w:rPr>
        <w:t>1</w:t>
      </w:r>
      <w:r>
        <w:t>.1</w:t>
      </w:r>
      <w:r>
        <w:tab/>
      </w:r>
      <w:r>
        <w:rPr>
          <w:lang w:eastAsia="zh-CN"/>
        </w:rPr>
        <w:t>Introduction</w:t>
      </w:r>
      <w:r>
        <w:tab/>
      </w:r>
      <w:r>
        <w:fldChar w:fldCharType="begin" w:fldLock="1"/>
      </w:r>
      <w:r>
        <w:instrText xml:space="preserve"> PAGEREF _Toc98929420 \h </w:instrText>
      </w:r>
      <w:r>
        <w:fldChar w:fldCharType="separate"/>
      </w:r>
      <w:r>
        <w:t>12</w:t>
      </w:r>
      <w:r>
        <w:fldChar w:fldCharType="end"/>
      </w:r>
    </w:p>
    <w:p w14:paraId="1BE2C3DD" w14:textId="751AB903" w:rsidR="00472989" w:rsidRDefault="00472989">
      <w:pPr>
        <w:pStyle w:val="TOC3"/>
        <w:rPr>
          <w:rFonts w:asciiTheme="minorHAnsi" w:eastAsiaTheme="minorEastAsia" w:hAnsiTheme="minorHAnsi" w:cstheme="minorBidi"/>
          <w:sz w:val="22"/>
          <w:szCs w:val="22"/>
          <w:lang w:eastAsia="en-GB"/>
        </w:rPr>
      </w:pPr>
      <w:r>
        <w:t>4.</w:t>
      </w:r>
      <w:r>
        <w:rPr>
          <w:lang w:eastAsia="zh-CN"/>
        </w:rPr>
        <w:t>1</w:t>
      </w:r>
      <w:r>
        <w:t>.</w:t>
      </w:r>
      <w:r>
        <w:rPr>
          <w:lang w:eastAsia="zh-CN"/>
        </w:rPr>
        <w:t>2</w:t>
      </w:r>
      <w: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fldLock="1"/>
      </w:r>
      <w:r>
        <w:instrText xml:space="preserve"> PAGEREF _Toc98929421 \h </w:instrText>
      </w:r>
      <w:r>
        <w:fldChar w:fldCharType="separate"/>
      </w:r>
      <w:r>
        <w:t>13</w:t>
      </w:r>
      <w:r>
        <w:fldChar w:fldCharType="end"/>
      </w:r>
    </w:p>
    <w:p w14:paraId="6580A90F" w14:textId="0D1FAD81" w:rsidR="00472989" w:rsidRDefault="00472989">
      <w:pPr>
        <w:pStyle w:val="TOC3"/>
        <w:rPr>
          <w:rFonts w:asciiTheme="minorHAnsi" w:eastAsiaTheme="minorEastAsia" w:hAnsiTheme="minorHAnsi" w:cstheme="minorBidi"/>
          <w:sz w:val="22"/>
          <w:szCs w:val="22"/>
          <w:lang w:eastAsia="en-GB"/>
        </w:rPr>
      </w:pPr>
      <w:r>
        <w:t>4.</w:t>
      </w:r>
      <w:r>
        <w:rPr>
          <w:lang w:eastAsia="zh-CN"/>
        </w:rPr>
        <w:t>1</w:t>
      </w:r>
      <w:r>
        <w:t>.</w:t>
      </w:r>
      <w:r>
        <w:rPr>
          <w:lang w:eastAsia="zh-CN"/>
        </w:rPr>
        <w:t>3</w:t>
      </w:r>
      <w: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fldLock="1"/>
      </w:r>
      <w:r>
        <w:instrText xml:space="preserve"> PAGEREF _Toc98929422 \h </w:instrText>
      </w:r>
      <w:r>
        <w:fldChar w:fldCharType="separate"/>
      </w:r>
      <w:r>
        <w:t>13</w:t>
      </w:r>
      <w:r>
        <w:fldChar w:fldCharType="end"/>
      </w:r>
    </w:p>
    <w:p w14:paraId="13E291FF" w14:textId="04AE2289" w:rsidR="00472989" w:rsidRDefault="00472989">
      <w:pPr>
        <w:pStyle w:val="TOC1"/>
        <w:rPr>
          <w:rFonts w:asciiTheme="minorHAnsi" w:eastAsiaTheme="minorEastAsia" w:hAnsiTheme="minorHAnsi" w:cstheme="minorBidi"/>
          <w:szCs w:val="22"/>
          <w:lang w:eastAsia="en-GB"/>
        </w:rPr>
      </w:pPr>
      <w:r>
        <w:t>5</w:t>
      </w:r>
      <w:r>
        <w:tab/>
        <w:t>Key issues</w:t>
      </w:r>
      <w:r>
        <w:tab/>
      </w:r>
      <w:r>
        <w:fldChar w:fldCharType="begin" w:fldLock="1"/>
      </w:r>
      <w:r>
        <w:instrText xml:space="preserve"> PAGEREF _Toc98929423 \h </w:instrText>
      </w:r>
      <w:r>
        <w:fldChar w:fldCharType="separate"/>
      </w:r>
      <w:r>
        <w:t>14</w:t>
      </w:r>
      <w:r>
        <w:fldChar w:fldCharType="end"/>
      </w:r>
    </w:p>
    <w:p w14:paraId="7607AC8A" w14:textId="7BBAE5E6"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1</w:t>
      </w:r>
      <w:r>
        <w:tab/>
        <w:t>Key Issue #</w:t>
      </w:r>
      <w:r>
        <w:rPr>
          <w:lang w:eastAsia="zh-CN"/>
        </w:rPr>
        <w:t>1</w:t>
      </w:r>
      <w:r>
        <w:t>: Discovery message protection</w:t>
      </w:r>
      <w:r>
        <w:tab/>
      </w:r>
      <w:r>
        <w:fldChar w:fldCharType="begin" w:fldLock="1"/>
      </w:r>
      <w:r>
        <w:instrText xml:space="preserve"> PAGEREF _Toc98929424 \h </w:instrText>
      </w:r>
      <w:r>
        <w:fldChar w:fldCharType="separate"/>
      </w:r>
      <w:r>
        <w:t>14</w:t>
      </w:r>
      <w:r>
        <w:fldChar w:fldCharType="end"/>
      </w:r>
    </w:p>
    <w:p w14:paraId="1F732039" w14:textId="50F7B9B7"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1</w:t>
      </w:r>
      <w:r>
        <w:t>.1</w:t>
      </w:r>
      <w:r>
        <w:tab/>
        <w:t>Key issue details</w:t>
      </w:r>
      <w:r>
        <w:tab/>
      </w:r>
      <w:r>
        <w:fldChar w:fldCharType="begin" w:fldLock="1"/>
      </w:r>
      <w:r>
        <w:instrText xml:space="preserve"> PAGEREF _Toc98929425 \h </w:instrText>
      </w:r>
      <w:r>
        <w:fldChar w:fldCharType="separate"/>
      </w:r>
      <w:r>
        <w:t>14</w:t>
      </w:r>
      <w:r>
        <w:fldChar w:fldCharType="end"/>
      </w:r>
    </w:p>
    <w:p w14:paraId="1EA7E860" w14:textId="173E46BA"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1</w:t>
      </w:r>
      <w:r>
        <w:t>.</w:t>
      </w:r>
      <w:r>
        <w:rPr>
          <w:lang w:eastAsia="zh-CN"/>
        </w:rPr>
        <w:t>2</w:t>
      </w:r>
      <w:r>
        <w:tab/>
        <w:t>Security threats</w:t>
      </w:r>
      <w:r>
        <w:tab/>
      </w:r>
      <w:r>
        <w:fldChar w:fldCharType="begin" w:fldLock="1"/>
      </w:r>
      <w:r>
        <w:instrText xml:space="preserve"> PAGEREF _Toc98929426 \h </w:instrText>
      </w:r>
      <w:r>
        <w:fldChar w:fldCharType="separate"/>
      </w:r>
      <w:r>
        <w:t>14</w:t>
      </w:r>
      <w:r>
        <w:fldChar w:fldCharType="end"/>
      </w:r>
    </w:p>
    <w:p w14:paraId="2A8A7129" w14:textId="0AB985B0"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1</w:t>
      </w:r>
      <w:r>
        <w:t>.3</w:t>
      </w:r>
      <w:r>
        <w:tab/>
        <w:t xml:space="preserve">Potential </w:t>
      </w:r>
      <w:r>
        <w:rPr>
          <w:lang w:eastAsia="zh-CN"/>
        </w:rPr>
        <w:t>s</w:t>
      </w:r>
      <w:r>
        <w:t>ecurity requirements</w:t>
      </w:r>
      <w:r>
        <w:tab/>
      </w:r>
      <w:r>
        <w:fldChar w:fldCharType="begin" w:fldLock="1"/>
      </w:r>
      <w:r>
        <w:instrText xml:space="preserve"> PAGEREF _Toc98929427 \h </w:instrText>
      </w:r>
      <w:r>
        <w:fldChar w:fldCharType="separate"/>
      </w:r>
      <w:r>
        <w:t>15</w:t>
      </w:r>
      <w:r>
        <w:fldChar w:fldCharType="end"/>
      </w:r>
    </w:p>
    <w:p w14:paraId="1C23F3E9" w14:textId="3FB60ED2"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2</w:t>
      </w:r>
      <w:r>
        <w:tab/>
        <w:t>Key Issue #</w:t>
      </w:r>
      <w:r>
        <w:rPr>
          <w:lang w:eastAsia="zh-CN"/>
        </w:rPr>
        <w:t>2</w:t>
      </w:r>
      <w:r>
        <w:t>: Keys in ProSe discovery scenario</w:t>
      </w:r>
      <w:r>
        <w:tab/>
      </w:r>
      <w:r>
        <w:fldChar w:fldCharType="begin" w:fldLock="1"/>
      </w:r>
      <w:r>
        <w:instrText xml:space="preserve"> PAGEREF _Toc98929428 \h </w:instrText>
      </w:r>
      <w:r>
        <w:fldChar w:fldCharType="separate"/>
      </w:r>
      <w:r>
        <w:t>15</w:t>
      </w:r>
      <w:r>
        <w:fldChar w:fldCharType="end"/>
      </w:r>
    </w:p>
    <w:p w14:paraId="2A50E619" w14:textId="2C009A55"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2</w:t>
      </w:r>
      <w:r>
        <w:t>.1</w:t>
      </w:r>
      <w:r>
        <w:tab/>
        <w:t>Key issue details</w:t>
      </w:r>
      <w:r>
        <w:tab/>
      </w:r>
      <w:r>
        <w:fldChar w:fldCharType="begin" w:fldLock="1"/>
      </w:r>
      <w:r>
        <w:instrText xml:space="preserve"> PAGEREF _Toc98929429 \h </w:instrText>
      </w:r>
      <w:r>
        <w:fldChar w:fldCharType="separate"/>
      </w:r>
      <w:r>
        <w:t>15</w:t>
      </w:r>
      <w:r>
        <w:fldChar w:fldCharType="end"/>
      </w:r>
    </w:p>
    <w:p w14:paraId="7C980640" w14:textId="454A4906"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2</w:t>
      </w:r>
      <w:r>
        <w:t>.2</w:t>
      </w:r>
      <w:r>
        <w:tab/>
        <w:t>Security threats</w:t>
      </w:r>
      <w:r>
        <w:tab/>
      </w:r>
      <w:r>
        <w:fldChar w:fldCharType="begin" w:fldLock="1"/>
      </w:r>
      <w:r>
        <w:instrText xml:space="preserve"> PAGEREF _Toc98929430 \h </w:instrText>
      </w:r>
      <w:r>
        <w:fldChar w:fldCharType="separate"/>
      </w:r>
      <w:r>
        <w:t>15</w:t>
      </w:r>
      <w:r>
        <w:fldChar w:fldCharType="end"/>
      </w:r>
    </w:p>
    <w:p w14:paraId="6F34B5CA" w14:textId="4B139C30"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2</w:t>
      </w:r>
      <w:r>
        <w:t>.3</w:t>
      </w:r>
      <w:r>
        <w:tab/>
        <w:t xml:space="preserve">Potential </w:t>
      </w:r>
      <w:r>
        <w:rPr>
          <w:lang w:eastAsia="zh-CN"/>
        </w:rPr>
        <w:t>s</w:t>
      </w:r>
      <w:r>
        <w:t>ecurity requirements</w:t>
      </w:r>
      <w:r>
        <w:tab/>
      </w:r>
      <w:r>
        <w:fldChar w:fldCharType="begin" w:fldLock="1"/>
      </w:r>
      <w:r>
        <w:instrText xml:space="preserve"> PAGEREF _Toc98929431 \h </w:instrText>
      </w:r>
      <w:r>
        <w:fldChar w:fldCharType="separate"/>
      </w:r>
      <w:r>
        <w:t>15</w:t>
      </w:r>
      <w:r>
        <w:fldChar w:fldCharType="end"/>
      </w:r>
    </w:p>
    <w:p w14:paraId="542EFFFE" w14:textId="12AF6C89"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3</w:t>
      </w:r>
      <w:r>
        <w:tab/>
        <w:t>Key Issue #</w:t>
      </w:r>
      <w:r>
        <w:rPr>
          <w:lang w:eastAsia="zh-CN"/>
        </w:rPr>
        <w:t>3</w:t>
      </w:r>
      <w:r>
        <w:t>: Security of UE-to-Network Relay</w:t>
      </w:r>
      <w:r>
        <w:tab/>
      </w:r>
      <w:r>
        <w:fldChar w:fldCharType="begin" w:fldLock="1"/>
      </w:r>
      <w:r>
        <w:instrText xml:space="preserve"> PAGEREF _Toc98929432 \h </w:instrText>
      </w:r>
      <w:r>
        <w:fldChar w:fldCharType="separate"/>
      </w:r>
      <w:r>
        <w:t>15</w:t>
      </w:r>
      <w:r>
        <w:fldChar w:fldCharType="end"/>
      </w:r>
    </w:p>
    <w:p w14:paraId="2A1F859F" w14:textId="48CF90E9"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3</w:t>
      </w:r>
      <w:r>
        <w:t>.1</w:t>
      </w:r>
      <w:r>
        <w:tab/>
        <w:t>Key issue details</w:t>
      </w:r>
      <w:r>
        <w:tab/>
      </w:r>
      <w:r>
        <w:fldChar w:fldCharType="begin" w:fldLock="1"/>
      </w:r>
      <w:r>
        <w:instrText xml:space="preserve"> PAGEREF _Toc98929433 \h </w:instrText>
      </w:r>
      <w:r>
        <w:fldChar w:fldCharType="separate"/>
      </w:r>
      <w:r>
        <w:t>15</w:t>
      </w:r>
      <w:r>
        <w:fldChar w:fldCharType="end"/>
      </w:r>
    </w:p>
    <w:p w14:paraId="1655F024" w14:textId="21A59371"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3</w:t>
      </w:r>
      <w:r>
        <w:t>.2</w:t>
      </w:r>
      <w:r>
        <w:tab/>
        <w:t>Security threats</w:t>
      </w:r>
      <w:r>
        <w:tab/>
      </w:r>
      <w:r>
        <w:fldChar w:fldCharType="begin" w:fldLock="1"/>
      </w:r>
      <w:r>
        <w:instrText xml:space="preserve"> PAGEREF _Toc98929434 \h </w:instrText>
      </w:r>
      <w:r>
        <w:fldChar w:fldCharType="separate"/>
      </w:r>
      <w:r>
        <w:t>16</w:t>
      </w:r>
      <w:r>
        <w:fldChar w:fldCharType="end"/>
      </w:r>
    </w:p>
    <w:p w14:paraId="79EA6493" w14:textId="29B663A3"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3</w:t>
      </w:r>
      <w:r>
        <w:t>.3</w:t>
      </w:r>
      <w:r>
        <w:tab/>
        <w:t xml:space="preserve">Potential </w:t>
      </w:r>
      <w:r>
        <w:rPr>
          <w:lang w:eastAsia="zh-CN"/>
        </w:rPr>
        <w:t>s</w:t>
      </w:r>
      <w:r>
        <w:t>ecurity requirements</w:t>
      </w:r>
      <w:r>
        <w:tab/>
      </w:r>
      <w:r>
        <w:fldChar w:fldCharType="begin" w:fldLock="1"/>
      </w:r>
      <w:r>
        <w:instrText xml:space="preserve"> PAGEREF _Toc98929435 \h </w:instrText>
      </w:r>
      <w:r>
        <w:fldChar w:fldCharType="separate"/>
      </w:r>
      <w:r>
        <w:t>17</w:t>
      </w:r>
      <w:r>
        <w:fldChar w:fldCharType="end"/>
      </w:r>
    </w:p>
    <w:p w14:paraId="302150E4" w14:textId="5614D291"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4</w:t>
      </w:r>
      <w:r>
        <w:tab/>
        <w:t>Key issue #</w:t>
      </w:r>
      <w:r>
        <w:rPr>
          <w:lang w:eastAsia="zh-CN"/>
        </w:rPr>
        <w:t>4</w:t>
      </w:r>
      <w:r>
        <w:t>: Authorization in the UE-to-Network relay scenario</w:t>
      </w:r>
      <w:r>
        <w:tab/>
      </w:r>
      <w:r>
        <w:fldChar w:fldCharType="begin" w:fldLock="1"/>
      </w:r>
      <w:r>
        <w:instrText xml:space="preserve"> PAGEREF _Toc98929436 \h </w:instrText>
      </w:r>
      <w:r>
        <w:fldChar w:fldCharType="separate"/>
      </w:r>
      <w:r>
        <w:t>17</w:t>
      </w:r>
      <w:r>
        <w:fldChar w:fldCharType="end"/>
      </w:r>
    </w:p>
    <w:p w14:paraId="09290D7A" w14:textId="41A372FD" w:rsidR="00472989" w:rsidRDefault="00472989">
      <w:pPr>
        <w:pStyle w:val="TOC3"/>
        <w:rPr>
          <w:rFonts w:asciiTheme="minorHAnsi" w:eastAsiaTheme="minorEastAsia" w:hAnsiTheme="minorHAnsi" w:cstheme="minorBidi"/>
          <w:sz w:val="22"/>
          <w:szCs w:val="22"/>
          <w:lang w:eastAsia="en-GB"/>
        </w:rPr>
      </w:pPr>
      <w:r>
        <w:rPr>
          <w:lang w:eastAsia="zh-CN"/>
        </w:rPr>
        <w:t>5.4.1</w:t>
      </w:r>
      <w:r>
        <w:rPr>
          <w:lang w:eastAsia="zh-CN"/>
        </w:rPr>
        <w:tab/>
        <w:t>Key issue details</w:t>
      </w:r>
      <w:r>
        <w:tab/>
      </w:r>
      <w:r>
        <w:fldChar w:fldCharType="begin" w:fldLock="1"/>
      </w:r>
      <w:r>
        <w:instrText xml:space="preserve"> PAGEREF _Toc98929437 \h </w:instrText>
      </w:r>
      <w:r>
        <w:fldChar w:fldCharType="separate"/>
      </w:r>
      <w:r>
        <w:t>17</w:t>
      </w:r>
      <w:r>
        <w:fldChar w:fldCharType="end"/>
      </w:r>
    </w:p>
    <w:p w14:paraId="06F6C236" w14:textId="6C8A01EC" w:rsidR="00472989" w:rsidRDefault="00472989">
      <w:pPr>
        <w:pStyle w:val="TOC3"/>
        <w:rPr>
          <w:rFonts w:asciiTheme="minorHAnsi" w:eastAsiaTheme="minorEastAsia" w:hAnsiTheme="minorHAnsi" w:cstheme="minorBidi"/>
          <w:sz w:val="22"/>
          <w:szCs w:val="22"/>
          <w:lang w:eastAsia="en-GB"/>
        </w:rPr>
      </w:pPr>
      <w:r>
        <w:rPr>
          <w:lang w:eastAsia="zh-CN"/>
        </w:rPr>
        <w:t>5.4.2</w:t>
      </w:r>
      <w:r>
        <w:rPr>
          <w:lang w:eastAsia="zh-CN"/>
        </w:rPr>
        <w:tab/>
      </w:r>
      <w:r>
        <w:t>Security threats</w:t>
      </w:r>
      <w:r>
        <w:tab/>
      </w:r>
      <w:r>
        <w:fldChar w:fldCharType="begin" w:fldLock="1"/>
      </w:r>
      <w:r>
        <w:instrText xml:space="preserve"> PAGEREF _Toc98929438 \h </w:instrText>
      </w:r>
      <w:r>
        <w:fldChar w:fldCharType="separate"/>
      </w:r>
      <w:r>
        <w:t>17</w:t>
      </w:r>
      <w:r>
        <w:fldChar w:fldCharType="end"/>
      </w:r>
    </w:p>
    <w:p w14:paraId="438550A2" w14:textId="38626C9A" w:rsidR="00472989" w:rsidRDefault="00472989">
      <w:pPr>
        <w:pStyle w:val="TOC3"/>
        <w:rPr>
          <w:rFonts w:asciiTheme="minorHAnsi" w:eastAsiaTheme="minorEastAsia" w:hAnsiTheme="minorHAnsi" w:cstheme="minorBidi"/>
          <w:sz w:val="22"/>
          <w:szCs w:val="22"/>
          <w:lang w:eastAsia="en-GB"/>
        </w:rPr>
      </w:pPr>
      <w:r>
        <w:rPr>
          <w:lang w:eastAsia="zh-CN"/>
        </w:rPr>
        <w:t>5.4.3</w:t>
      </w:r>
      <w:r>
        <w:rPr>
          <w:lang w:eastAsia="zh-CN"/>
        </w:rPr>
        <w:tab/>
        <w:t>Potential security requirements</w:t>
      </w:r>
      <w:r>
        <w:tab/>
      </w:r>
      <w:r>
        <w:fldChar w:fldCharType="begin" w:fldLock="1"/>
      </w:r>
      <w:r>
        <w:instrText xml:space="preserve"> PAGEREF _Toc98929439 \h </w:instrText>
      </w:r>
      <w:r>
        <w:fldChar w:fldCharType="separate"/>
      </w:r>
      <w:r>
        <w:t>17</w:t>
      </w:r>
      <w:r>
        <w:fldChar w:fldCharType="end"/>
      </w:r>
    </w:p>
    <w:p w14:paraId="6C732779" w14:textId="2528CEA2"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5</w:t>
      </w:r>
      <w:r>
        <w:tab/>
        <w:t>Key Issue #</w:t>
      </w:r>
      <w:r>
        <w:rPr>
          <w:lang w:eastAsia="zh-CN"/>
        </w:rPr>
        <w:t>5</w:t>
      </w:r>
      <w:r>
        <w:t>: Privacy protection over the UE-to-Network Relay</w:t>
      </w:r>
      <w:r>
        <w:tab/>
      </w:r>
      <w:r>
        <w:fldChar w:fldCharType="begin" w:fldLock="1"/>
      </w:r>
      <w:r>
        <w:instrText xml:space="preserve"> PAGEREF _Toc98929440 \h </w:instrText>
      </w:r>
      <w:r>
        <w:fldChar w:fldCharType="separate"/>
      </w:r>
      <w:r>
        <w:t>18</w:t>
      </w:r>
      <w:r>
        <w:fldChar w:fldCharType="end"/>
      </w:r>
    </w:p>
    <w:p w14:paraId="18BE37E2" w14:textId="21F94B7B"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5</w:t>
      </w:r>
      <w:r>
        <w:t>.</w:t>
      </w:r>
      <w:r>
        <w:rPr>
          <w:lang w:eastAsia="zh-CN"/>
        </w:rPr>
        <w:t>1</w:t>
      </w:r>
      <w:r>
        <w:tab/>
        <w:t>Key issue details</w:t>
      </w:r>
      <w:r>
        <w:tab/>
      </w:r>
      <w:r>
        <w:fldChar w:fldCharType="begin" w:fldLock="1"/>
      </w:r>
      <w:r>
        <w:instrText xml:space="preserve"> PAGEREF _Toc98929441 \h </w:instrText>
      </w:r>
      <w:r>
        <w:fldChar w:fldCharType="separate"/>
      </w:r>
      <w:r>
        <w:t>18</w:t>
      </w:r>
      <w:r>
        <w:fldChar w:fldCharType="end"/>
      </w:r>
    </w:p>
    <w:p w14:paraId="5472945E" w14:textId="0C440D2B"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5</w:t>
      </w:r>
      <w:r>
        <w:t>.2</w:t>
      </w:r>
      <w:r>
        <w:tab/>
        <w:t>Security threats</w:t>
      </w:r>
      <w:r>
        <w:tab/>
      </w:r>
      <w:r>
        <w:fldChar w:fldCharType="begin" w:fldLock="1"/>
      </w:r>
      <w:r>
        <w:instrText xml:space="preserve"> PAGEREF _Toc98929442 \h </w:instrText>
      </w:r>
      <w:r>
        <w:fldChar w:fldCharType="separate"/>
      </w:r>
      <w:r>
        <w:t>18</w:t>
      </w:r>
      <w:r>
        <w:fldChar w:fldCharType="end"/>
      </w:r>
    </w:p>
    <w:p w14:paraId="4AB2CDFD" w14:textId="3E0697CF"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5</w:t>
      </w:r>
      <w:r>
        <w:t>.3</w:t>
      </w:r>
      <w:r>
        <w:tab/>
        <w:t>Potential security requirements</w:t>
      </w:r>
      <w:r>
        <w:tab/>
      </w:r>
      <w:r>
        <w:fldChar w:fldCharType="begin" w:fldLock="1"/>
      </w:r>
      <w:r>
        <w:instrText xml:space="preserve"> PAGEREF _Toc98929443 \h </w:instrText>
      </w:r>
      <w:r>
        <w:fldChar w:fldCharType="separate"/>
      </w:r>
      <w:r>
        <w:t>18</w:t>
      </w:r>
      <w:r>
        <w:fldChar w:fldCharType="end"/>
      </w:r>
    </w:p>
    <w:p w14:paraId="489535B5" w14:textId="4166592A"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6</w:t>
      </w:r>
      <w:r>
        <w:tab/>
        <w:t>Key Issue #</w:t>
      </w:r>
      <w:r>
        <w:rPr>
          <w:lang w:eastAsia="zh-CN"/>
        </w:rPr>
        <w:t>6</w:t>
      </w:r>
      <w:r>
        <w:t xml:space="preserve">: </w:t>
      </w:r>
      <w:r>
        <w:rPr>
          <w:lang w:eastAsia="zh-CN"/>
        </w:rPr>
        <w:t>I</w:t>
      </w:r>
      <w:r>
        <w:t>ntegrity and confidentiality of information over the UE-to-UE Relay</w:t>
      </w:r>
      <w:r>
        <w:tab/>
      </w:r>
      <w:r>
        <w:fldChar w:fldCharType="begin" w:fldLock="1"/>
      </w:r>
      <w:r>
        <w:instrText xml:space="preserve"> PAGEREF _Toc98929444 \h </w:instrText>
      </w:r>
      <w:r>
        <w:fldChar w:fldCharType="separate"/>
      </w:r>
      <w:r>
        <w:t>18</w:t>
      </w:r>
      <w:r>
        <w:fldChar w:fldCharType="end"/>
      </w:r>
    </w:p>
    <w:p w14:paraId="1F3A2F95" w14:textId="1A4C7CA4"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6</w:t>
      </w:r>
      <w:r>
        <w:t>.1</w:t>
      </w:r>
      <w:r>
        <w:tab/>
        <w:t>Key issue details</w:t>
      </w:r>
      <w:r>
        <w:tab/>
      </w:r>
      <w:r>
        <w:fldChar w:fldCharType="begin" w:fldLock="1"/>
      </w:r>
      <w:r>
        <w:instrText xml:space="preserve"> PAGEREF _Toc98929445 \h </w:instrText>
      </w:r>
      <w:r>
        <w:fldChar w:fldCharType="separate"/>
      </w:r>
      <w:r>
        <w:t>18</w:t>
      </w:r>
      <w:r>
        <w:fldChar w:fldCharType="end"/>
      </w:r>
    </w:p>
    <w:p w14:paraId="16401DE8" w14:textId="57B89D85"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6</w:t>
      </w:r>
      <w:r>
        <w:t>.2</w:t>
      </w:r>
      <w:r>
        <w:tab/>
        <w:t>Security threats</w:t>
      </w:r>
      <w:r>
        <w:tab/>
      </w:r>
      <w:r>
        <w:fldChar w:fldCharType="begin" w:fldLock="1"/>
      </w:r>
      <w:r>
        <w:instrText xml:space="preserve"> PAGEREF _Toc98929446 \h </w:instrText>
      </w:r>
      <w:r>
        <w:fldChar w:fldCharType="separate"/>
      </w:r>
      <w:r>
        <w:t>18</w:t>
      </w:r>
      <w:r>
        <w:fldChar w:fldCharType="end"/>
      </w:r>
    </w:p>
    <w:p w14:paraId="34C7F84B" w14:textId="28638F87"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6</w:t>
      </w:r>
      <w:r>
        <w:t>.3</w:t>
      </w:r>
      <w:r>
        <w:tab/>
        <w:t>Potential security requirements</w:t>
      </w:r>
      <w:r>
        <w:tab/>
      </w:r>
      <w:r>
        <w:fldChar w:fldCharType="begin" w:fldLock="1"/>
      </w:r>
      <w:r>
        <w:instrText xml:space="preserve"> PAGEREF _Toc98929447 \h </w:instrText>
      </w:r>
      <w:r>
        <w:fldChar w:fldCharType="separate"/>
      </w:r>
      <w:r>
        <w:t>19</w:t>
      </w:r>
      <w:r>
        <w:fldChar w:fldCharType="end"/>
      </w:r>
    </w:p>
    <w:p w14:paraId="768D12C2" w14:textId="5D196D71"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7</w:t>
      </w:r>
      <w:r>
        <w:tab/>
        <w:t>Key issue #</w:t>
      </w:r>
      <w:r>
        <w:rPr>
          <w:lang w:eastAsia="zh-CN"/>
        </w:rPr>
        <w:t>7</w:t>
      </w:r>
      <w:r>
        <w:t>: Authorization in the UE-to-UE relay scenario</w:t>
      </w:r>
      <w:r>
        <w:tab/>
      </w:r>
      <w:r>
        <w:fldChar w:fldCharType="begin" w:fldLock="1"/>
      </w:r>
      <w:r>
        <w:instrText xml:space="preserve"> PAGEREF _Toc98929448 \h </w:instrText>
      </w:r>
      <w:r>
        <w:fldChar w:fldCharType="separate"/>
      </w:r>
      <w:r>
        <w:t>19</w:t>
      </w:r>
      <w:r>
        <w:fldChar w:fldCharType="end"/>
      </w:r>
    </w:p>
    <w:p w14:paraId="1D15A18D" w14:textId="24789679" w:rsidR="00472989" w:rsidRDefault="00472989">
      <w:pPr>
        <w:pStyle w:val="TOC3"/>
        <w:rPr>
          <w:rFonts w:asciiTheme="minorHAnsi" w:eastAsiaTheme="minorEastAsia" w:hAnsiTheme="minorHAnsi" w:cstheme="minorBidi"/>
          <w:sz w:val="22"/>
          <w:szCs w:val="22"/>
          <w:lang w:eastAsia="en-GB"/>
        </w:rPr>
      </w:pPr>
      <w:r>
        <w:rPr>
          <w:lang w:eastAsia="zh-CN"/>
        </w:rPr>
        <w:t>5.7.1</w:t>
      </w:r>
      <w:r>
        <w:rPr>
          <w:lang w:eastAsia="zh-CN"/>
        </w:rPr>
        <w:tab/>
        <w:t>Key issue details</w:t>
      </w:r>
      <w:r>
        <w:tab/>
      </w:r>
      <w:r>
        <w:fldChar w:fldCharType="begin" w:fldLock="1"/>
      </w:r>
      <w:r>
        <w:instrText xml:space="preserve"> PAGEREF _Toc98929449 \h </w:instrText>
      </w:r>
      <w:r>
        <w:fldChar w:fldCharType="separate"/>
      </w:r>
      <w:r>
        <w:t>19</w:t>
      </w:r>
      <w:r>
        <w:fldChar w:fldCharType="end"/>
      </w:r>
    </w:p>
    <w:p w14:paraId="61E3687A" w14:textId="6E3C24E0" w:rsidR="00472989" w:rsidRDefault="00472989">
      <w:pPr>
        <w:pStyle w:val="TOC3"/>
        <w:rPr>
          <w:rFonts w:asciiTheme="minorHAnsi" w:eastAsiaTheme="minorEastAsia" w:hAnsiTheme="minorHAnsi" w:cstheme="minorBidi"/>
          <w:sz w:val="22"/>
          <w:szCs w:val="22"/>
          <w:lang w:eastAsia="en-GB"/>
        </w:rPr>
      </w:pPr>
      <w:r>
        <w:rPr>
          <w:lang w:eastAsia="zh-CN"/>
        </w:rPr>
        <w:t>5.7.2</w:t>
      </w:r>
      <w:r>
        <w:rPr>
          <w:lang w:eastAsia="zh-CN"/>
        </w:rPr>
        <w:tab/>
      </w:r>
      <w:r>
        <w:t>Security threats</w:t>
      </w:r>
      <w:r>
        <w:tab/>
      </w:r>
      <w:r>
        <w:fldChar w:fldCharType="begin" w:fldLock="1"/>
      </w:r>
      <w:r>
        <w:instrText xml:space="preserve"> PAGEREF _Toc98929450 \h </w:instrText>
      </w:r>
      <w:r>
        <w:fldChar w:fldCharType="separate"/>
      </w:r>
      <w:r>
        <w:t>19</w:t>
      </w:r>
      <w:r>
        <w:fldChar w:fldCharType="end"/>
      </w:r>
    </w:p>
    <w:p w14:paraId="6C2BEA62" w14:textId="61A392FD" w:rsidR="00472989" w:rsidRDefault="00472989">
      <w:pPr>
        <w:pStyle w:val="TOC3"/>
        <w:rPr>
          <w:rFonts w:asciiTheme="minorHAnsi" w:eastAsiaTheme="minorEastAsia" w:hAnsiTheme="minorHAnsi" w:cstheme="minorBidi"/>
          <w:sz w:val="22"/>
          <w:szCs w:val="22"/>
          <w:lang w:eastAsia="en-GB"/>
        </w:rPr>
      </w:pPr>
      <w:r>
        <w:rPr>
          <w:lang w:eastAsia="zh-CN"/>
        </w:rPr>
        <w:t>5.7.3</w:t>
      </w:r>
      <w:r>
        <w:rPr>
          <w:lang w:eastAsia="zh-CN"/>
        </w:rPr>
        <w:tab/>
        <w:t>Potential security requirements</w:t>
      </w:r>
      <w:r>
        <w:tab/>
      </w:r>
      <w:r>
        <w:fldChar w:fldCharType="begin" w:fldLock="1"/>
      </w:r>
      <w:r>
        <w:instrText xml:space="preserve"> PAGEREF _Toc98929451 \h </w:instrText>
      </w:r>
      <w:r>
        <w:fldChar w:fldCharType="separate"/>
      </w:r>
      <w:r>
        <w:t>19</w:t>
      </w:r>
      <w:r>
        <w:fldChar w:fldCharType="end"/>
      </w:r>
    </w:p>
    <w:p w14:paraId="6BCB982D" w14:textId="6FC50978" w:rsidR="00472989" w:rsidRDefault="00472989">
      <w:pPr>
        <w:pStyle w:val="TOC2"/>
        <w:rPr>
          <w:rFonts w:asciiTheme="minorHAnsi" w:eastAsiaTheme="minorEastAsia" w:hAnsiTheme="minorHAnsi" w:cstheme="minorBidi"/>
          <w:sz w:val="22"/>
          <w:szCs w:val="22"/>
          <w:lang w:eastAsia="en-GB"/>
        </w:rPr>
      </w:pPr>
      <w:r>
        <w:rPr>
          <w:lang w:eastAsia="zh-CN"/>
        </w:rPr>
        <w:t>5</w:t>
      </w:r>
      <w:r>
        <w:t>.</w:t>
      </w:r>
      <w:r>
        <w:rPr>
          <w:lang w:eastAsia="zh-CN"/>
        </w:rPr>
        <w:t>8</w:t>
      </w:r>
      <w:r>
        <w:tab/>
        <w:t>Key Issue #</w:t>
      </w:r>
      <w:r>
        <w:rPr>
          <w:lang w:eastAsia="zh-CN"/>
        </w:rPr>
        <w:t>8</w:t>
      </w:r>
      <w:r>
        <w:t>: Privacy of information over the UE-to-UE Relay</w:t>
      </w:r>
      <w:r>
        <w:tab/>
      </w:r>
      <w:r>
        <w:fldChar w:fldCharType="begin" w:fldLock="1"/>
      </w:r>
      <w:r>
        <w:instrText xml:space="preserve"> PAGEREF _Toc98929452 \h </w:instrText>
      </w:r>
      <w:r>
        <w:fldChar w:fldCharType="separate"/>
      </w:r>
      <w:r>
        <w:t>20</w:t>
      </w:r>
      <w:r>
        <w:fldChar w:fldCharType="end"/>
      </w:r>
    </w:p>
    <w:p w14:paraId="7C99E9CF" w14:textId="41F9D807"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8</w:t>
      </w:r>
      <w:r>
        <w:t>.</w:t>
      </w:r>
      <w:r>
        <w:rPr>
          <w:lang w:eastAsia="zh-CN"/>
        </w:rPr>
        <w:t>1</w:t>
      </w:r>
      <w:r>
        <w:tab/>
        <w:t>Key issue details</w:t>
      </w:r>
      <w:r>
        <w:tab/>
      </w:r>
      <w:r>
        <w:fldChar w:fldCharType="begin" w:fldLock="1"/>
      </w:r>
      <w:r>
        <w:instrText xml:space="preserve"> PAGEREF _Toc98929453 \h </w:instrText>
      </w:r>
      <w:r>
        <w:fldChar w:fldCharType="separate"/>
      </w:r>
      <w:r>
        <w:t>20</w:t>
      </w:r>
      <w:r>
        <w:fldChar w:fldCharType="end"/>
      </w:r>
    </w:p>
    <w:p w14:paraId="37ABA6F5" w14:textId="71482262"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8</w:t>
      </w:r>
      <w:r>
        <w:t>.2</w:t>
      </w:r>
      <w:r>
        <w:tab/>
        <w:t>Security threats</w:t>
      </w:r>
      <w:r>
        <w:tab/>
      </w:r>
      <w:r>
        <w:fldChar w:fldCharType="begin" w:fldLock="1"/>
      </w:r>
      <w:r>
        <w:instrText xml:space="preserve"> PAGEREF _Toc98929454 \h </w:instrText>
      </w:r>
      <w:r>
        <w:fldChar w:fldCharType="separate"/>
      </w:r>
      <w:r>
        <w:t>20</w:t>
      </w:r>
      <w:r>
        <w:fldChar w:fldCharType="end"/>
      </w:r>
    </w:p>
    <w:p w14:paraId="4F30C91D" w14:textId="7B161371" w:rsidR="00472989" w:rsidRDefault="00472989">
      <w:pPr>
        <w:pStyle w:val="TOC3"/>
        <w:rPr>
          <w:rFonts w:asciiTheme="minorHAnsi" w:eastAsiaTheme="minorEastAsia" w:hAnsiTheme="minorHAnsi" w:cstheme="minorBidi"/>
          <w:sz w:val="22"/>
          <w:szCs w:val="22"/>
          <w:lang w:eastAsia="en-GB"/>
        </w:rPr>
      </w:pPr>
      <w:r>
        <w:rPr>
          <w:lang w:eastAsia="zh-CN"/>
        </w:rPr>
        <w:t>5</w:t>
      </w:r>
      <w:r>
        <w:t>.</w:t>
      </w:r>
      <w:r>
        <w:rPr>
          <w:lang w:eastAsia="zh-CN"/>
        </w:rPr>
        <w:t>8</w:t>
      </w:r>
      <w:r>
        <w:t>.3</w:t>
      </w:r>
      <w:r>
        <w:tab/>
        <w:t xml:space="preserve">Potential </w:t>
      </w:r>
      <w:r>
        <w:rPr>
          <w:lang w:eastAsia="zh-CN"/>
        </w:rPr>
        <w:t>s</w:t>
      </w:r>
      <w:r>
        <w:t>ecurity requirements</w:t>
      </w:r>
      <w:r>
        <w:tab/>
      </w:r>
      <w:r>
        <w:fldChar w:fldCharType="begin" w:fldLock="1"/>
      </w:r>
      <w:r>
        <w:instrText xml:space="preserve"> PAGEREF _Toc98929455 \h </w:instrText>
      </w:r>
      <w:r>
        <w:fldChar w:fldCharType="separate"/>
      </w:r>
      <w:r>
        <w:t>20</w:t>
      </w:r>
      <w:r>
        <w:fldChar w:fldCharType="end"/>
      </w:r>
    </w:p>
    <w:p w14:paraId="1DA03BA6" w14:textId="757AEA40" w:rsidR="00472989" w:rsidRDefault="00472989">
      <w:pPr>
        <w:pStyle w:val="TOC2"/>
        <w:rPr>
          <w:rFonts w:asciiTheme="minorHAnsi" w:eastAsiaTheme="minorEastAsia" w:hAnsiTheme="minorHAnsi" w:cstheme="minorBidi"/>
          <w:sz w:val="22"/>
          <w:szCs w:val="22"/>
          <w:lang w:eastAsia="en-GB"/>
        </w:rPr>
      </w:pPr>
      <w:r>
        <w:t>5.</w:t>
      </w:r>
      <w:r>
        <w:rPr>
          <w:lang w:eastAsia="zh-CN"/>
        </w:rPr>
        <w:t>9</w:t>
      </w:r>
      <w:r>
        <w:tab/>
        <w:t>Key Issue #</w:t>
      </w:r>
      <w:r>
        <w:rPr>
          <w:lang w:eastAsia="zh-CN"/>
        </w:rPr>
        <w:t>9</w:t>
      </w:r>
      <w:r>
        <w:t>: Key management in 5G Proximity Services for UE-to-Network relay communication</w:t>
      </w:r>
      <w:r>
        <w:tab/>
      </w:r>
      <w:r>
        <w:fldChar w:fldCharType="begin" w:fldLock="1"/>
      </w:r>
      <w:r>
        <w:instrText xml:space="preserve"> PAGEREF _Toc98929456 \h </w:instrText>
      </w:r>
      <w:r>
        <w:fldChar w:fldCharType="separate"/>
      </w:r>
      <w:r>
        <w:t>20</w:t>
      </w:r>
      <w:r>
        <w:fldChar w:fldCharType="end"/>
      </w:r>
    </w:p>
    <w:p w14:paraId="271D082D" w14:textId="6EF01E47" w:rsidR="00472989" w:rsidRDefault="00472989">
      <w:pPr>
        <w:pStyle w:val="TOC3"/>
        <w:rPr>
          <w:rFonts w:asciiTheme="minorHAnsi" w:eastAsiaTheme="minorEastAsia" w:hAnsiTheme="minorHAnsi" w:cstheme="minorBidi"/>
          <w:sz w:val="22"/>
          <w:szCs w:val="22"/>
          <w:lang w:eastAsia="en-GB"/>
        </w:rPr>
      </w:pPr>
      <w:r>
        <w:t>5.</w:t>
      </w:r>
      <w:r>
        <w:rPr>
          <w:lang w:eastAsia="zh-CN"/>
        </w:rPr>
        <w:t>9</w:t>
      </w:r>
      <w:r>
        <w:t>.1</w:t>
      </w:r>
      <w:r>
        <w:tab/>
        <w:t>Key issue details</w:t>
      </w:r>
      <w:r>
        <w:tab/>
      </w:r>
      <w:r>
        <w:fldChar w:fldCharType="begin" w:fldLock="1"/>
      </w:r>
      <w:r>
        <w:instrText xml:space="preserve"> PAGEREF _Toc98929457 \h </w:instrText>
      </w:r>
      <w:r>
        <w:fldChar w:fldCharType="separate"/>
      </w:r>
      <w:r>
        <w:t>20</w:t>
      </w:r>
      <w:r>
        <w:fldChar w:fldCharType="end"/>
      </w:r>
    </w:p>
    <w:p w14:paraId="1FCF7B05" w14:textId="46FD55DA" w:rsidR="00472989" w:rsidRDefault="00472989">
      <w:pPr>
        <w:pStyle w:val="TOC3"/>
        <w:rPr>
          <w:rFonts w:asciiTheme="minorHAnsi" w:eastAsiaTheme="minorEastAsia" w:hAnsiTheme="minorHAnsi" w:cstheme="minorBidi"/>
          <w:sz w:val="22"/>
          <w:szCs w:val="22"/>
          <w:lang w:eastAsia="en-GB"/>
        </w:rPr>
      </w:pPr>
      <w:r>
        <w:t>5.</w:t>
      </w:r>
      <w:r>
        <w:rPr>
          <w:lang w:eastAsia="zh-CN"/>
        </w:rPr>
        <w:t>9</w:t>
      </w:r>
      <w:r>
        <w:t>.2</w:t>
      </w:r>
      <w:r>
        <w:tab/>
        <w:t xml:space="preserve">Security </w:t>
      </w:r>
      <w:r>
        <w:rPr>
          <w:lang w:eastAsia="zh-CN"/>
        </w:rPr>
        <w:t>t</w:t>
      </w:r>
      <w:r>
        <w:t>hreats</w:t>
      </w:r>
      <w:r>
        <w:tab/>
      </w:r>
      <w:r>
        <w:fldChar w:fldCharType="begin" w:fldLock="1"/>
      </w:r>
      <w:r>
        <w:instrText xml:space="preserve"> PAGEREF _Toc98929458 \h </w:instrText>
      </w:r>
      <w:r>
        <w:fldChar w:fldCharType="separate"/>
      </w:r>
      <w:r>
        <w:t>21</w:t>
      </w:r>
      <w:r>
        <w:fldChar w:fldCharType="end"/>
      </w:r>
    </w:p>
    <w:p w14:paraId="75AF2C08" w14:textId="4A0E1297" w:rsidR="00472989" w:rsidRDefault="00472989">
      <w:pPr>
        <w:pStyle w:val="TOC3"/>
        <w:rPr>
          <w:rFonts w:asciiTheme="minorHAnsi" w:eastAsiaTheme="minorEastAsia" w:hAnsiTheme="minorHAnsi" w:cstheme="minorBidi"/>
          <w:sz w:val="22"/>
          <w:szCs w:val="22"/>
          <w:lang w:eastAsia="en-GB"/>
        </w:rPr>
      </w:pPr>
      <w:r>
        <w:t>5.</w:t>
      </w:r>
      <w:r>
        <w:rPr>
          <w:lang w:eastAsia="zh-CN"/>
        </w:rPr>
        <w:t>9</w:t>
      </w:r>
      <w:r>
        <w:t>.3</w:t>
      </w:r>
      <w:r>
        <w:tab/>
        <w:t xml:space="preserve">Potential </w:t>
      </w:r>
      <w:r>
        <w:rPr>
          <w:lang w:eastAsia="zh-CN"/>
        </w:rPr>
        <w:t>s</w:t>
      </w:r>
      <w:r>
        <w:t xml:space="preserve">ecurity </w:t>
      </w:r>
      <w:r>
        <w:rPr>
          <w:lang w:eastAsia="zh-CN"/>
        </w:rPr>
        <w:t>r</w:t>
      </w:r>
      <w:r>
        <w:t>equirements</w:t>
      </w:r>
      <w:r>
        <w:tab/>
      </w:r>
      <w:r>
        <w:fldChar w:fldCharType="begin" w:fldLock="1"/>
      </w:r>
      <w:r>
        <w:instrText xml:space="preserve"> PAGEREF _Toc98929459 \h </w:instrText>
      </w:r>
      <w:r>
        <w:fldChar w:fldCharType="separate"/>
      </w:r>
      <w:r>
        <w:t>21</w:t>
      </w:r>
      <w:r>
        <w:fldChar w:fldCharType="end"/>
      </w:r>
    </w:p>
    <w:p w14:paraId="5C39181B" w14:textId="7E34B4A0" w:rsidR="00472989" w:rsidRDefault="00472989">
      <w:pPr>
        <w:pStyle w:val="TOC2"/>
        <w:rPr>
          <w:rFonts w:asciiTheme="minorHAnsi" w:eastAsiaTheme="minorEastAsia" w:hAnsiTheme="minorHAnsi" w:cstheme="minorBidi"/>
          <w:sz w:val="22"/>
          <w:szCs w:val="22"/>
          <w:lang w:eastAsia="en-GB"/>
        </w:rPr>
      </w:pPr>
      <w:r>
        <w:t>5.</w:t>
      </w:r>
      <w:r>
        <w:rPr>
          <w:lang w:eastAsia="zh-CN"/>
        </w:rPr>
        <w:t>10</w:t>
      </w:r>
      <w:r>
        <w:tab/>
        <w:t>Key Issue #</w:t>
      </w:r>
      <w:r>
        <w:rPr>
          <w:lang w:eastAsia="zh-CN"/>
        </w:rPr>
        <w:t>10</w:t>
      </w:r>
      <w:r>
        <w:t>: Key issue on secure data transfer between UE and 5GDDNMF</w:t>
      </w:r>
      <w:r>
        <w:tab/>
      </w:r>
      <w:r>
        <w:fldChar w:fldCharType="begin" w:fldLock="1"/>
      </w:r>
      <w:r>
        <w:instrText xml:space="preserve"> PAGEREF _Toc98929460 \h </w:instrText>
      </w:r>
      <w:r>
        <w:fldChar w:fldCharType="separate"/>
      </w:r>
      <w:r>
        <w:t>21</w:t>
      </w:r>
      <w:r>
        <w:fldChar w:fldCharType="end"/>
      </w:r>
    </w:p>
    <w:p w14:paraId="155E9E8D" w14:textId="732991C4" w:rsidR="00472989" w:rsidRDefault="00472989">
      <w:pPr>
        <w:pStyle w:val="TOC3"/>
        <w:rPr>
          <w:rFonts w:asciiTheme="minorHAnsi" w:eastAsiaTheme="minorEastAsia" w:hAnsiTheme="minorHAnsi" w:cstheme="minorBidi"/>
          <w:sz w:val="22"/>
          <w:szCs w:val="22"/>
          <w:lang w:eastAsia="en-GB"/>
        </w:rPr>
      </w:pPr>
      <w:r>
        <w:t>5.</w:t>
      </w:r>
      <w:r>
        <w:rPr>
          <w:lang w:eastAsia="zh-CN"/>
        </w:rPr>
        <w:t>10</w:t>
      </w:r>
      <w:r>
        <w:t>.1</w:t>
      </w:r>
      <w:r>
        <w:tab/>
        <w:t>Key issue details</w:t>
      </w:r>
      <w:r>
        <w:tab/>
      </w:r>
      <w:r>
        <w:fldChar w:fldCharType="begin" w:fldLock="1"/>
      </w:r>
      <w:r>
        <w:instrText xml:space="preserve"> PAGEREF _Toc98929461 \h </w:instrText>
      </w:r>
      <w:r>
        <w:fldChar w:fldCharType="separate"/>
      </w:r>
      <w:r>
        <w:t>21</w:t>
      </w:r>
      <w:r>
        <w:fldChar w:fldCharType="end"/>
      </w:r>
    </w:p>
    <w:p w14:paraId="69F5396C" w14:textId="3FE1E21E" w:rsidR="00472989" w:rsidRDefault="00472989">
      <w:pPr>
        <w:pStyle w:val="TOC3"/>
        <w:rPr>
          <w:rFonts w:asciiTheme="minorHAnsi" w:eastAsiaTheme="minorEastAsia" w:hAnsiTheme="minorHAnsi" w:cstheme="minorBidi"/>
          <w:sz w:val="22"/>
          <w:szCs w:val="22"/>
          <w:lang w:eastAsia="en-GB"/>
        </w:rPr>
      </w:pPr>
      <w:r>
        <w:t>5.</w:t>
      </w:r>
      <w:r>
        <w:rPr>
          <w:lang w:eastAsia="zh-CN"/>
        </w:rPr>
        <w:t>10</w:t>
      </w:r>
      <w:r>
        <w:t>.2</w:t>
      </w:r>
      <w:r>
        <w:tab/>
        <w:t xml:space="preserve">Security </w:t>
      </w:r>
      <w:r>
        <w:rPr>
          <w:lang w:eastAsia="zh-CN"/>
        </w:rPr>
        <w:t>t</w:t>
      </w:r>
      <w:r>
        <w:t>hreats</w:t>
      </w:r>
      <w:r>
        <w:tab/>
      </w:r>
      <w:r>
        <w:fldChar w:fldCharType="begin" w:fldLock="1"/>
      </w:r>
      <w:r>
        <w:instrText xml:space="preserve"> PAGEREF _Toc98929462 \h </w:instrText>
      </w:r>
      <w:r>
        <w:fldChar w:fldCharType="separate"/>
      </w:r>
      <w:r>
        <w:t>22</w:t>
      </w:r>
      <w:r>
        <w:fldChar w:fldCharType="end"/>
      </w:r>
    </w:p>
    <w:p w14:paraId="7FA8D8E5" w14:textId="2541C5D6" w:rsidR="00472989" w:rsidRDefault="00472989">
      <w:pPr>
        <w:pStyle w:val="TOC3"/>
        <w:rPr>
          <w:rFonts w:asciiTheme="minorHAnsi" w:eastAsiaTheme="minorEastAsia" w:hAnsiTheme="minorHAnsi" w:cstheme="minorBidi"/>
          <w:sz w:val="22"/>
          <w:szCs w:val="22"/>
          <w:lang w:eastAsia="en-GB"/>
        </w:rPr>
      </w:pPr>
      <w:r>
        <w:t>5.</w:t>
      </w:r>
      <w:r>
        <w:rPr>
          <w:lang w:eastAsia="zh-CN"/>
        </w:rPr>
        <w:t>10</w:t>
      </w:r>
      <w:r>
        <w:t>.3</w:t>
      </w:r>
      <w:r>
        <w:tab/>
        <w:t xml:space="preserve">Potential </w:t>
      </w:r>
      <w:r>
        <w:rPr>
          <w:lang w:eastAsia="zh-CN"/>
        </w:rPr>
        <w:t>r</w:t>
      </w:r>
      <w:r>
        <w:t>equirements</w:t>
      </w:r>
      <w:r>
        <w:tab/>
      </w:r>
      <w:r>
        <w:fldChar w:fldCharType="begin" w:fldLock="1"/>
      </w:r>
      <w:r>
        <w:instrText xml:space="preserve"> PAGEREF _Toc98929463 \h </w:instrText>
      </w:r>
      <w:r>
        <w:fldChar w:fldCharType="separate"/>
      </w:r>
      <w:r>
        <w:t>22</w:t>
      </w:r>
      <w:r>
        <w:fldChar w:fldCharType="end"/>
      </w:r>
    </w:p>
    <w:p w14:paraId="0B95C247" w14:textId="7A7579A0" w:rsidR="00472989" w:rsidRDefault="00472989">
      <w:pPr>
        <w:pStyle w:val="TOC2"/>
        <w:rPr>
          <w:rFonts w:asciiTheme="minorHAnsi" w:eastAsiaTheme="minorEastAsia" w:hAnsiTheme="minorHAnsi" w:cstheme="minorBidi"/>
          <w:sz w:val="22"/>
          <w:szCs w:val="22"/>
          <w:lang w:eastAsia="en-GB"/>
        </w:rPr>
      </w:pPr>
      <w:r>
        <w:t>5.</w:t>
      </w:r>
      <w:r>
        <w:rPr>
          <w:lang w:eastAsia="zh-CN"/>
        </w:rPr>
        <w:t>11</w:t>
      </w:r>
      <w:r>
        <w:tab/>
        <w:t>Key Issue #</w:t>
      </w:r>
      <w:r>
        <w:rPr>
          <w:lang w:eastAsia="zh-CN"/>
        </w:rPr>
        <w:t>11</w:t>
      </w:r>
      <w:r>
        <w:t>: UE identity protection during ProSe discovery</w:t>
      </w:r>
      <w:r>
        <w:tab/>
      </w:r>
      <w:r>
        <w:fldChar w:fldCharType="begin" w:fldLock="1"/>
      </w:r>
      <w:r>
        <w:instrText xml:space="preserve"> PAGEREF _Toc98929464 \h </w:instrText>
      </w:r>
      <w:r>
        <w:fldChar w:fldCharType="separate"/>
      </w:r>
      <w:r>
        <w:t>22</w:t>
      </w:r>
      <w:r>
        <w:fldChar w:fldCharType="end"/>
      </w:r>
    </w:p>
    <w:p w14:paraId="0B4AE5A7" w14:textId="45799641" w:rsidR="00472989" w:rsidRDefault="00472989">
      <w:pPr>
        <w:pStyle w:val="TOC3"/>
        <w:rPr>
          <w:rFonts w:asciiTheme="minorHAnsi" w:eastAsiaTheme="minorEastAsia" w:hAnsiTheme="minorHAnsi" w:cstheme="minorBidi"/>
          <w:sz w:val="22"/>
          <w:szCs w:val="22"/>
          <w:lang w:eastAsia="en-GB"/>
        </w:rPr>
      </w:pPr>
      <w:r>
        <w:t>5.</w:t>
      </w:r>
      <w:r>
        <w:rPr>
          <w:lang w:eastAsia="zh-CN"/>
        </w:rPr>
        <w:t>11</w:t>
      </w:r>
      <w:r>
        <w:t>.1</w:t>
      </w:r>
      <w:r>
        <w:tab/>
        <w:t>Key issue details</w:t>
      </w:r>
      <w:r>
        <w:tab/>
      </w:r>
      <w:r>
        <w:fldChar w:fldCharType="begin" w:fldLock="1"/>
      </w:r>
      <w:r>
        <w:instrText xml:space="preserve"> PAGEREF _Toc98929465 \h </w:instrText>
      </w:r>
      <w:r>
        <w:fldChar w:fldCharType="separate"/>
      </w:r>
      <w:r>
        <w:t>22</w:t>
      </w:r>
      <w:r>
        <w:fldChar w:fldCharType="end"/>
      </w:r>
    </w:p>
    <w:p w14:paraId="5358F290" w14:textId="3FD5EABB" w:rsidR="00472989" w:rsidRDefault="00472989">
      <w:pPr>
        <w:pStyle w:val="TOC3"/>
        <w:rPr>
          <w:rFonts w:asciiTheme="minorHAnsi" w:eastAsiaTheme="minorEastAsia" w:hAnsiTheme="minorHAnsi" w:cstheme="minorBidi"/>
          <w:sz w:val="22"/>
          <w:szCs w:val="22"/>
          <w:lang w:eastAsia="en-GB"/>
        </w:rPr>
      </w:pPr>
      <w:r>
        <w:lastRenderedPageBreak/>
        <w:t>5.</w:t>
      </w:r>
      <w:r>
        <w:rPr>
          <w:lang w:eastAsia="zh-CN"/>
        </w:rPr>
        <w:t>11</w:t>
      </w:r>
      <w:r>
        <w:t>.2</w:t>
      </w:r>
      <w:r>
        <w:tab/>
        <w:t>Security threats</w:t>
      </w:r>
      <w:r>
        <w:tab/>
      </w:r>
      <w:r>
        <w:fldChar w:fldCharType="begin" w:fldLock="1"/>
      </w:r>
      <w:r>
        <w:instrText xml:space="preserve"> PAGEREF _Toc98929466 \h </w:instrText>
      </w:r>
      <w:r>
        <w:fldChar w:fldCharType="separate"/>
      </w:r>
      <w:r>
        <w:t>22</w:t>
      </w:r>
      <w:r>
        <w:fldChar w:fldCharType="end"/>
      </w:r>
    </w:p>
    <w:p w14:paraId="165E4F50" w14:textId="4BC2132F" w:rsidR="00472989" w:rsidRDefault="00472989">
      <w:pPr>
        <w:pStyle w:val="TOC3"/>
        <w:rPr>
          <w:rFonts w:asciiTheme="minorHAnsi" w:eastAsiaTheme="minorEastAsia" w:hAnsiTheme="minorHAnsi" w:cstheme="minorBidi"/>
          <w:sz w:val="22"/>
          <w:szCs w:val="22"/>
          <w:lang w:eastAsia="en-GB"/>
        </w:rPr>
      </w:pPr>
      <w:r>
        <w:t>5.</w:t>
      </w:r>
      <w:r>
        <w:rPr>
          <w:lang w:eastAsia="zh-CN"/>
        </w:rPr>
        <w:t>11</w:t>
      </w:r>
      <w:r>
        <w:t>.3</w:t>
      </w:r>
      <w:r>
        <w:tab/>
        <w:t>Potential security requirements</w:t>
      </w:r>
      <w:r>
        <w:tab/>
      </w:r>
      <w:r>
        <w:fldChar w:fldCharType="begin" w:fldLock="1"/>
      </w:r>
      <w:r>
        <w:instrText xml:space="preserve"> PAGEREF _Toc98929467 \h </w:instrText>
      </w:r>
      <w:r>
        <w:fldChar w:fldCharType="separate"/>
      </w:r>
      <w:r>
        <w:t>22</w:t>
      </w:r>
      <w:r>
        <w:fldChar w:fldCharType="end"/>
      </w:r>
    </w:p>
    <w:p w14:paraId="3B15711A" w14:textId="4C130800" w:rsidR="00472989" w:rsidRDefault="00472989">
      <w:pPr>
        <w:pStyle w:val="TOC2"/>
        <w:rPr>
          <w:rFonts w:asciiTheme="minorHAnsi" w:eastAsiaTheme="minorEastAsia" w:hAnsiTheme="minorHAnsi" w:cstheme="minorBidi"/>
          <w:sz w:val="22"/>
          <w:szCs w:val="22"/>
          <w:lang w:eastAsia="en-GB"/>
        </w:rPr>
      </w:pPr>
      <w:r>
        <w:t>5.</w:t>
      </w:r>
      <w:r>
        <w:rPr>
          <w:lang w:eastAsia="zh-CN"/>
        </w:rPr>
        <w:t>12</w:t>
      </w:r>
      <w:r>
        <w:tab/>
        <w:t>Key Issue #</w:t>
      </w:r>
      <w:r>
        <w:rPr>
          <w:lang w:eastAsia="zh-CN"/>
        </w:rPr>
        <w:t>12</w:t>
      </w:r>
      <w:r>
        <w:t>: Security of one-to-one communication over PC5</w:t>
      </w:r>
      <w:r>
        <w:tab/>
      </w:r>
      <w:r>
        <w:fldChar w:fldCharType="begin" w:fldLock="1"/>
      </w:r>
      <w:r>
        <w:instrText xml:space="preserve"> PAGEREF _Toc98929468 \h </w:instrText>
      </w:r>
      <w:r>
        <w:fldChar w:fldCharType="separate"/>
      </w:r>
      <w:r>
        <w:t>23</w:t>
      </w:r>
      <w:r>
        <w:fldChar w:fldCharType="end"/>
      </w:r>
    </w:p>
    <w:p w14:paraId="40A0BF66" w14:textId="0D4F638D" w:rsidR="00472989" w:rsidRDefault="00472989">
      <w:pPr>
        <w:pStyle w:val="TOC3"/>
        <w:rPr>
          <w:rFonts w:asciiTheme="minorHAnsi" w:eastAsiaTheme="minorEastAsia" w:hAnsiTheme="minorHAnsi" w:cstheme="minorBidi"/>
          <w:sz w:val="22"/>
          <w:szCs w:val="22"/>
          <w:lang w:eastAsia="en-GB"/>
        </w:rPr>
      </w:pPr>
      <w:r>
        <w:t>5.</w:t>
      </w:r>
      <w:r>
        <w:rPr>
          <w:lang w:eastAsia="zh-CN"/>
        </w:rPr>
        <w:t>12</w:t>
      </w:r>
      <w:r>
        <w:t>.1</w:t>
      </w:r>
      <w:r>
        <w:tab/>
        <w:t>Key issue details</w:t>
      </w:r>
      <w:r>
        <w:tab/>
      </w:r>
      <w:r>
        <w:fldChar w:fldCharType="begin" w:fldLock="1"/>
      </w:r>
      <w:r>
        <w:instrText xml:space="preserve"> PAGEREF _Toc98929469 \h </w:instrText>
      </w:r>
      <w:r>
        <w:fldChar w:fldCharType="separate"/>
      </w:r>
      <w:r>
        <w:t>23</w:t>
      </w:r>
      <w:r>
        <w:fldChar w:fldCharType="end"/>
      </w:r>
    </w:p>
    <w:p w14:paraId="71DB746F" w14:textId="70104FA9" w:rsidR="00472989" w:rsidRDefault="00472989">
      <w:pPr>
        <w:pStyle w:val="TOC3"/>
        <w:rPr>
          <w:rFonts w:asciiTheme="minorHAnsi" w:eastAsiaTheme="minorEastAsia" w:hAnsiTheme="minorHAnsi" w:cstheme="minorBidi"/>
          <w:sz w:val="22"/>
          <w:szCs w:val="22"/>
          <w:lang w:eastAsia="en-GB"/>
        </w:rPr>
      </w:pPr>
      <w:r>
        <w:t>5.</w:t>
      </w:r>
      <w:r>
        <w:rPr>
          <w:lang w:eastAsia="zh-CN"/>
        </w:rPr>
        <w:t>12</w:t>
      </w:r>
      <w:r>
        <w:t>.2</w:t>
      </w:r>
      <w:r>
        <w:tab/>
        <w:t>Security threats</w:t>
      </w:r>
      <w:r>
        <w:tab/>
      </w:r>
      <w:r>
        <w:fldChar w:fldCharType="begin" w:fldLock="1"/>
      </w:r>
      <w:r>
        <w:instrText xml:space="preserve"> PAGEREF _Toc98929470 \h </w:instrText>
      </w:r>
      <w:r>
        <w:fldChar w:fldCharType="separate"/>
      </w:r>
      <w:r>
        <w:t>23</w:t>
      </w:r>
      <w:r>
        <w:fldChar w:fldCharType="end"/>
      </w:r>
    </w:p>
    <w:p w14:paraId="0B0EB200" w14:textId="67FEB832" w:rsidR="00472989" w:rsidRDefault="00472989">
      <w:pPr>
        <w:pStyle w:val="TOC3"/>
        <w:rPr>
          <w:rFonts w:asciiTheme="minorHAnsi" w:eastAsiaTheme="minorEastAsia" w:hAnsiTheme="minorHAnsi" w:cstheme="minorBidi"/>
          <w:sz w:val="22"/>
          <w:szCs w:val="22"/>
          <w:lang w:eastAsia="en-GB"/>
        </w:rPr>
      </w:pPr>
      <w:r>
        <w:t>5.</w:t>
      </w:r>
      <w:r>
        <w:rPr>
          <w:lang w:eastAsia="zh-CN"/>
        </w:rPr>
        <w:t>12</w:t>
      </w:r>
      <w:r>
        <w:t>.3</w:t>
      </w:r>
      <w:r>
        <w:tab/>
        <w:t>Potential security requirements</w:t>
      </w:r>
      <w:r>
        <w:tab/>
      </w:r>
      <w:r>
        <w:fldChar w:fldCharType="begin" w:fldLock="1"/>
      </w:r>
      <w:r>
        <w:instrText xml:space="preserve"> PAGEREF _Toc98929471 \h </w:instrText>
      </w:r>
      <w:r>
        <w:fldChar w:fldCharType="separate"/>
      </w:r>
      <w:r>
        <w:t>23</w:t>
      </w:r>
      <w:r>
        <w:fldChar w:fldCharType="end"/>
      </w:r>
    </w:p>
    <w:p w14:paraId="4DCF5E39" w14:textId="23EA5EA5" w:rsidR="00472989" w:rsidRDefault="00472989">
      <w:pPr>
        <w:pStyle w:val="TOC2"/>
        <w:rPr>
          <w:rFonts w:asciiTheme="minorHAnsi" w:eastAsiaTheme="minorEastAsia" w:hAnsiTheme="minorHAnsi" w:cstheme="minorBidi"/>
          <w:sz w:val="22"/>
          <w:szCs w:val="22"/>
          <w:lang w:eastAsia="en-GB"/>
        </w:rPr>
      </w:pPr>
      <w:r>
        <w:t>5.</w:t>
      </w:r>
      <w:r>
        <w:rPr>
          <w:lang w:eastAsia="zh-CN"/>
        </w:rPr>
        <w:t>13</w:t>
      </w:r>
      <w:r>
        <w:tab/>
        <w:t>Key Issue #</w:t>
      </w:r>
      <w:r>
        <w:rPr>
          <w:lang w:eastAsia="zh-CN"/>
        </w:rPr>
        <w:t>13</w:t>
      </w:r>
      <w:r>
        <w:t>: Security and privacy of groupcast communication</w:t>
      </w:r>
      <w:r>
        <w:tab/>
      </w:r>
      <w:r>
        <w:fldChar w:fldCharType="begin" w:fldLock="1"/>
      </w:r>
      <w:r>
        <w:instrText xml:space="preserve"> PAGEREF _Toc98929472 \h </w:instrText>
      </w:r>
      <w:r>
        <w:fldChar w:fldCharType="separate"/>
      </w:r>
      <w:r>
        <w:t>24</w:t>
      </w:r>
      <w:r>
        <w:fldChar w:fldCharType="end"/>
      </w:r>
    </w:p>
    <w:p w14:paraId="275EA1B3" w14:textId="175A33BB" w:rsidR="00472989" w:rsidRDefault="00472989">
      <w:pPr>
        <w:pStyle w:val="TOC3"/>
        <w:rPr>
          <w:rFonts w:asciiTheme="minorHAnsi" w:eastAsiaTheme="minorEastAsia" w:hAnsiTheme="minorHAnsi" w:cstheme="minorBidi"/>
          <w:sz w:val="22"/>
          <w:szCs w:val="22"/>
          <w:lang w:eastAsia="en-GB"/>
        </w:rPr>
      </w:pPr>
      <w:r>
        <w:t>5.</w:t>
      </w:r>
      <w:r>
        <w:rPr>
          <w:lang w:eastAsia="zh-CN"/>
        </w:rPr>
        <w:t>13</w:t>
      </w:r>
      <w:r>
        <w:t>.1</w:t>
      </w:r>
      <w:r>
        <w:tab/>
        <w:t>Key issue details</w:t>
      </w:r>
      <w:r>
        <w:tab/>
      </w:r>
      <w:r>
        <w:fldChar w:fldCharType="begin" w:fldLock="1"/>
      </w:r>
      <w:r>
        <w:instrText xml:space="preserve"> PAGEREF _Toc98929473 \h </w:instrText>
      </w:r>
      <w:r>
        <w:fldChar w:fldCharType="separate"/>
      </w:r>
      <w:r>
        <w:t>24</w:t>
      </w:r>
      <w:r>
        <w:fldChar w:fldCharType="end"/>
      </w:r>
    </w:p>
    <w:p w14:paraId="746E2691" w14:textId="67DF3A71" w:rsidR="00472989" w:rsidRDefault="00472989">
      <w:pPr>
        <w:pStyle w:val="TOC3"/>
        <w:rPr>
          <w:rFonts w:asciiTheme="minorHAnsi" w:eastAsiaTheme="minorEastAsia" w:hAnsiTheme="minorHAnsi" w:cstheme="minorBidi"/>
          <w:sz w:val="22"/>
          <w:szCs w:val="22"/>
          <w:lang w:eastAsia="en-GB"/>
        </w:rPr>
      </w:pPr>
      <w:r>
        <w:t>5.</w:t>
      </w:r>
      <w:r>
        <w:rPr>
          <w:lang w:eastAsia="zh-CN"/>
        </w:rPr>
        <w:t>13</w:t>
      </w:r>
      <w:r>
        <w:t>.2</w:t>
      </w:r>
      <w:r>
        <w:tab/>
        <w:t>Security threats</w:t>
      </w:r>
      <w:r>
        <w:tab/>
      </w:r>
      <w:r>
        <w:fldChar w:fldCharType="begin" w:fldLock="1"/>
      </w:r>
      <w:r>
        <w:instrText xml:space="preserve"> PAGEREF _Toc98929474 \h </w:instrText>
      </w:r>
      <w:r>
        <w:fldChar w:fldCharType="separate"/>
      </w:r>
      <w:r>
        <w:t>24</w:t>
      </w:r>
      <w:r>
        <w:fldChar w:fldCharType="end"/>
      </w:r>
    </w:p>
    <w:p w14:paraId="40CA8103" w14:textId="1D550B24" w:rsidR="00472989" w:rsidRDefault="00472989">
      <w:pPr>
        <w:pStyle w:val="TOC3"/>
        <w:rPr>
          <w:rFonts w:asciiTheme="minorHAnsi" w:eastAsiaTheme="minorEastAsia" w:hAnsiTheme="minorHAnsi" w:cstheme="minorBidi"/>
          <w:sz w:val="22"/>
          <w:szCs w:val="22"/>
          <w:lang w:eastAsia="en-GB"/>
        </w:rPr>
      </w:pPr>
      <w:r>
        <w:t>5.</w:t>
      </w:r>
      <w:r>
        <w:rPr>
          <w:lang w:eastAsia="zh-CN"/>
        </w:rPr>
        <w:t>13</w:t>
      </w:r>
      <w:r>
        <w:t>.3</w:t>
      </w:r>
      <w:r>
        <w:tab/>
        <w:t>Potential security requirements</w:t>
      </w:r>
      <w:r>
        <w:tab/>
      </w:r>
      <w:r>
        <w:fldChar w:fldCharType="begin" w:fldLock="1"/>
      </w:r>
      <w:r>
        <w:instrText xml:space="preserve"> PAGEREF _Toc98929475 \h </w:instrText>
      </w:r>
      <w:r>
        <w:fldChar w:fldCharType="separate"/>
      </w:r>
      <w:r>
        <w:t>24</w:t>
      </w:r>
      <w:r>
        <w:fldChar w:fldCharType="end"/>
      </w:r>
    </w:p>
    <w:p w14:paraId="33C41F24" w14:textId="3A99EBCC" w:rsidR="00472989" w:rsidRDefault="00472989">
      <w:pPr>
        <w:pStyle w:val="TOC2"/>
        <w:rPr>
          <w:rFonts w:asciiTheme="minorHAnsi" w:eastAsiaTheme="minorEastAsia" w:hAnsiTheme="minorHAnsi" w:cstheme="minorBidi"/>
          <w:sz w:val="22"/>
          <w:szCs w:val="22"/>
          <w:lang w:eastAsia="en-GB"/>
        </w:rPr>
      </w:pPr>
      <w:r>
        <w:t>5.</w:t>
      </w:r>
      <w:r>
        <w:rPr>
          <w:lang w:eastAsia="zh-CN"/>
        </w:rPr>
        <w:t>14</w:t>
      </w:r>
      <w:r>
        <w:tab/>
        <w:t>Key Issue #</w:t>
      </w:r>
      <w:r>
        <w:rPr>
          <w:lang w:eastAsia="zh-CN"/>
        </w:rPr>
        <w:t>14</w:t>
      </w:r>
      <w:r>
        <w:t>: security for support of Non-IP traffic</w:t>
      </w:r>
      <w:r>
        <w:tab/>
      </w:r>
      <w:r>
        <w:fldChar w:fldCharType="begin" w:fldLock="1"/>
      </w:r>
      <w:r>
        <w:instrText xml:space="preserve"> PAGEREF _Toc98929476 \h </w:instrText>
      </w:r>
      <w:r>
        <w:fldChar w:fldCharType="separate"/>
      </w:r>
      <w:r>
        <w:t>24</w:t>
      </w:r>
      <w:r>
        <w:fldChar w:fldCharType="end"/>
      </w:r>
    </w:p>
    <w:p w14:paraId="05EB73C2" w14:textId="4267D3B8" w:rsidR="00472989" w:rsidRDefault="00472989">
      <w:pPr>
        <w:pStyle w:val="TOC3"/>
        <w:rPr>
          <w:rFonts w:asciiTheme="minorHAnsi" w:eastAsiaTheme="minorEastAsia" w:hAnsiTheme="minorHAnsi" w:cstheme="minorBidi"/>
          <w:sz w:val="22"/>
          <w:szCs w:val="22"/>
          <w:lang w:eastAsia="en-GB"/>
        </w:rPr>
      </w:pPr>
      <w:r>
        <w:t>5.</w:t>
      </w:r>
      <w:r>
        <w:rPr>
          <w:lang w:eastAsia="zh-CN"/>
        </w:rPr>
        <w:t>14</w:t>
      </w:r>
      <w:r>
        <w:t>.1</w:t>
      </w:r>
      <w:r>
        <w:tab/>
        <w:t>Key issue details</w:t>
      </w:r>
      <w:r>
        <w:tab/>
      </w:r>
      <w:r>
        <w:fldChar w:fldCharType="begin" w:fldLock="1"/>
      </w:r>
      <w:r>
        <w:instrText xml:space="preserve"> PAGEREF _Toc98929477 \h </w:instrText>
      </w:r>
      <w:r>
        <w:fldChar w:fldCharType="separate"/>
      </w:r>
      <w:r>
        <w:t>24</w:t>
      </w:r>
      <w:r>
        <w:fldChar w:fldCharType="end"/>
      </w:r>
    </w:p>
    <w:p w14:paraId="34C49E7D" w14:textId="0785128B" w:rsidR="00472989" w:rsidRDefault="00472989">
      <w:pPr>
        <w:pStyle w:val="TOC3"/>
        <w:rPr>
          <w:rFonts w:asciiTheme="minorHAnsi" w:eastAsiaTheme="minorEastAsia" w:hAnsiTheme="minorHAnsi" w:cstheme="minorBidi"/>
          <w:sz w:val="22"/>
          <w:szCs w:val="22"/>
          <w:lang w:eastAsia="en-GB"/>
        </w:rPr>
      </w:pPr>
      <w:r>
        <w:t>5.</w:t>
      </w:r>
      <w:r>
        <w:rPr>
          <w:lang w:eastAsia="zh-CN"/>
        </w:rPr>
        <w:t>14</w:t>
      </w:r>
      <w:r>
        <w:t>.2</w:t>
      </w:r>
      <w:r>
        <w:tab/>
        <w:t>Security threats</w:t>
      </w:r>
      <w:r>
        <w:tab/>
      </w:r>
      <w:r>
        <w:fldChar w:fldCharType="begin" w:fldLock="1"/>
      </w:r>
      <w:r>
        <w:instrText xml:space="preserve"> PAGEREF _Toc98929478 \h </w:instrText>
      </w:r>
      <w:r>
        <w:fldChar w:fldCharType="separate"/>
      </w:r>
      <w:r>
        <w:t>25</w:t>
      </w:r>
      <w:r>
        <w:fldChar w:fldCharType="end"/>
      </w:r>
    </w:p>
    <w:p w14:paraId="7600E00C" w14:textId="6E8A80AA" w:rsidR="00472989" w:rsidRDefault="00472989">
      <w:pPr>
        <w:pStyle w:val="TOC3"/>
        <w:rPr>
          <w:rFonts w:asciiTheme="minorHAnsi" w:eastAsiaTheme="minorEastAsia" w:hAnsiTheme="minorHAnsi" w:cstheme="minorBidi"/>
          <w:sz w:val="22"/>
          <w:szCs w:val="22"/>
          <w:lang w:eastAsia="en-GB"/>
        </w:rPr>
      </w:pPr>
      <w:r>
        <w:t>5.</w:t>
      </w:r>
      <w:r>
        <w:rPr>
          <w:lang w:eastAsia="zh-CN"/>
        </w:rPr>
        <w:t>14</w:t>
      </w:r>
      <w:r>
        <w:t>.3</w:t>
      </w:r>
      <w:r>
        <w:tab/>
        <w:t>Potential security requirements</w:t>
      </w:r>
      <w:r>
        <w:tab/>
      </w:r>
      <w:r>
        <w:fldChar w:fldCharType="begin" w:fldLock="1"/>
      </w:r>
      <w:r>
        <w:instrText xml:space="preserve"> PAGEREF _Toc98929479 \h </w:instrText>
      </w:r>
      <w:r>
        <w:fldChar w:fldCharType="separate"/>
      </w:r>
      <w:r>
        <w:t>25</w:t>
      </w:r>
      <w:r>
        <w:fldChar w:fldCharType="end"/>
      </w:r>
    </w:p>
    <w:p w14:paraId="1AA026DF" w14:textId="44DA8B1C" w:rsidR="00472989" w:rsidRDefault="00472989">
      <w:pPr>
        <w:pStyle w:val="TOC2"/>
        <w:rPr>
          <w:rFonts w:asciiTheme="minorHAnsi" w:eastAsiaTheme="minorEastAsia" w:hAnsiTheme="minorHAnsi" w:cstheme="minorBidi"/>
          <w:sz w:val="22"/>
          <w:szCs w:val="22"/>
          <w:lang w:eastAsia="en-GB"/>
        </w:rPr>
      </w:pPr>
      <w:r>
        <w:t>5.</w:t>
      </w:r>
      <w:r>
        <w:rPr>
          <w:lang w:eastAsia="zh-CN"/>
        </w:rPr>
        <w:t>15</w:t>
      </w:r>
      <w:r>
        <w:tab/>
        <w:t>Key Issue #</w:t>
      </w:r>
      <w:r>
        <w:rPr>
          <w:lang w:eastAsia="zh-CN"/>
        </w:rPr>
        <w:t>15</w:t>
      </w:r>
      <w:r>
        <w:t>: privacy of ProSe entities while supporting Non-IP traffic</w:t>
      </w:r>
      <w:r>
        <w:tab/>
      </w:r>
      <w:r>
        <w:fldChar w:fldCharType="begin" w:fldLock="1"/>
      </w:r>
      <w:r>
        <w:instrText xml:space="preserve"> PAGEREF _Toc98929480 \h </w:instrText>
      </w:r>
      <w:r>
        <w:fldChar w:fldCharType="separate"/>
      </w:r>
      <w:r>
        <w:t>25</w:t>
      </w:r>
      <w:r>
        <w:fldChar w:fldCharType="end"/>
      </w:r>
    </w:p>
    <w:p w14:paraId="0CFFEBE4" w14:textId="22214403" w:rsidR="00472989" w:rsidRDefault="00472989">
      <w:pPr>
        <w:pStyle w:val="TOC3"/>
        <w:rPr>
          <w:rFonts w:asciiTheme="minorHAnsi" w:eastAsiaTheme="minorEastAsia" w:hAnsiTheme="minorHAnsi" w:cstheme="minorBidi"/>
          <w:sz w:val="22"/>
          <w:szCs w:val="22"/>
          <w:lang w:eastAsia="en-GB"/>
        </w:rPr>
      </w:pPr>
      <w:r>
        <w:t>5.</w:t>
      </w:r>
      <w:r>
        <w:rPr>
          <w:lang w:eastAsia="zh-CN"/>
        </w:rPr>
        <w:t>15</w:t>
      </w:r>
      <w:r>
        <w:t>.1</w:t>
      </w:r>
      <w:r>
        <w:tab/>
        <w:t>Key issue details</w:t>
      </w:r>
      <w:r>
        <w:tab/>
      </w:r>
      <w:r>
        <w:fldChar w:fldCharType="begin" w:fldLock="1"/>
      </w:r>
      <w:r>
        <w:instrText xml:space="preserve"> PAGEREF _Toc98929481 \h </w:instrText>
      </w:r>
      <w:r>
        <w:fldChar w:fldCharType="separate"/>
      </w:r>
      <w:r>
        <w:t>25</w:t>
      </w:r>
      <w:r>
        <w:fldChar w:fldCharType="end"/>
      </w:r>
    </w:p>
    <w:p w14:paraId="51094A1E" w14:textId="5683A6A8" w:rsidR="00472989" w:rsidRDefault="00472989">
      <w:pPr>
        <w:pStyle w:val="TOC3"/>
        <w:rPr>
          <w:rFonts w:asciiTheme="minorHAnsi" w:eastAsiaTheme="minorEastAsia" w:hAnsiTheme="minorHAnsi" w:cstheme="minorBidi"/>
          <w:sz w:val="22"/>
          <w:szCs w:val="22"/>
          <w:lang w:eastAsia="en-GB"/>
        </w:rPr>
      </w:pPr>
      <w:r>
        <w:t>5.</w:t>
      </w:r>
      <w:r>
        <w:rPr>
          <w:lang w:eastAsia="zh-CN"/>
        </w:rPr>
        <w:t>15</w:t>
      </w:r>
      <w:r>
        <w:t>.2</w:t>
      </w:r>
      <w:r>
        <w:tab/>
        <w:t>Security threats</w:t>
      </w:r>
      <w:r>
        <w:tab/>
      </w:r>
      <w:r>
        <w:fldChar w:fldCharType="begin" w:fldLock="1"/>
      </w:r>
      <w:r>
        <w:instrText xml:space="preserve"> PAGEREF _Toc98929482 \h </w:instrText>
      </w:r>
      <w:r>
        <w:fldChar w:fldCharType="separate"/>
      </w:r>
      <w:r>
        <w:t>26</w:t>
      </w:r>
      <w:r>
        <w:fldChar w:fldCharType="end"/>
      </w:r>
    </w:p>
    <w:p w14:paraId="6C6D34E4" w14:textId="0541CBF1" w:rsidR="00472989" w:rsidRDefault="00472989">
      <w:pPr>
        <w:pStyle w:val="TOC3"/>
        <w:rPr>
          <w:rFonts w:asciiTheme="minorHAnsi" w:eastAsiaTheme="minorEastAsia" w:hAnsiTheme="minorHAnsi" w:cstheme="minorBidi"/>
          <w:sz w:val="22"/>
          <w:szCs w:val="22"/>
          <w:lang w:eastAsia="en-GB"/>
        </w:rPr>
      </w:pPr>
      <w:r>
        <w:t>5.</w:t>
      </w:r>
      <w:r>
        <w:rPr>
          <w:lang w:eastAsia="zh-CN"/>
        </w:rPr>
        <w:t>15</w:t>
      </w:r>
      <w:r>
        <w:t>.3</w:t>
      </w:r>
      <w:r>
        <w:tab/>
        <w:t>Potential security requirements</w:t>
      </w:r>
      <w:r>
        <w:tab/>
      </w:r>
      <w:r>
        <w:fldChar w:fldCharType="begin" w:fldLock="1"/>
      </w:r>
      <w:r>
        <w:instrText xml:space="preserve"> PAGEREF _Toc98929483 \h </w:instrText>
      </w:r>
      <w:r>
        <w:fldChar w:fldCharType="separate"/>
      </w:r>
      <w:r>
        <w:t>26</w:t>
      </w:r>
      <w:r>
        <w:fldChar w:fldCharType="end"/>
      </w:r>
    </w:p>
    <w:p w14:paraId="3493006C" w14:textId="146AC52D" w:rsidR="00472989" w:rsidRDefault="00472989">
      <w:pPr>
        <w:pStyle w:val="TOC2"/>
        <w:rPr>
          <w:rFonts w:asciiTheme="minorHAnsi" w:eastAsiaTheme="minorEastAsia" w:hAnsiTheme="minorHAnsi" w:cstheme="minorBidi"/>
          <w:sz w:val="22"/>
          <w:szCs w:val="22"/>
          <w:lang w:eastAsia="en-GB"/>
        </w:rPr>
      </w:pPr>
      <w:r>
        <w:t>5.</w:t>
      </w:r>
      <w:r>
        <w:rPr>
          <w:lang w:eastAsia="zh-CN"/>
        </w:rPr>
        <w:t>16</w:t>
      </w:r>
      <w:r>
        <w:tab/>
        <w:t>Key Issue #16: Privacy protection of PDU session-related parameters for relaying</w:t>
      </w:r>
      <w:r>
        <w:tab/>
      </w:r>
      <w:r>
        <w:fldChar w:fldCharType="begin" w:fldLock="1"/>
      </w:r>
      <w:r>
        <w:instrText xml:space="preserve"> PAGEREF _Toc98929484 \h </w:instrText>
      </w:r>
      <w:r>
        <w:fldChar w:fldCharType="separate"/>
      </w:r>
      <w:r>
        <w:t>26</w:t>
      </w:r>
      <w:r>
        <w:fldChar w:fldCharType="end"/>
      </w:r>
    </w:p>
    <w:p w14:paraId="0683F0CD" w14:textId="15447D7F" w:rsidR="00472989" w:rsidRDefault="00472989">
      <w:pPr>
        <w:pStyle w:val="TOC3"/>
        <w:rPr>
          <w:rFonts w:asciiTheme="minorHAnsi" w:eastAsiaTheme="minorEastAsia" w:hAnsiTheme="minorHAnsi" w:cstheme="minorBidi"/>
          <w:sz w:val="22"/>
          <w:szCs w:val="22"/>
          <w:lang w:eastAsia="en-GB"/>
        </w:rPr>
      </w:pPr>
      <w:r>
        <w:t>5.</w:t>
      </w:r>
      <w:r>
        <w:rPr>
          <w:lang w:eastAsia="zh-CN"/>
        </w:rPr>
        <w:t>16</w:t>
      </w:r>
      <w:r>
        <w:t>.</w:t>
      </w:r>
      <w:r>
        <w:rPr>
          <w:lang w:eastAsia="zh-CN"/>
        </w:rPr>
        <w:t>1</w:t>
      </w:r>
      <w:r>
        <w:tab/>
        <w:t>Key issue details</w:t>
      </w:r>
      <w:r>
        <w:tab/>
      </w:r>
      <w:r>
        <w:fldChar w:fldCharType="begin" w:fldLock="1"/>
      </w:r>
      <w:r>
        <w:instrText xml:space="preserve"> PAGEREF _Toc98929485 \h </w:instrText>
      </w:r>
      <w:r>
        <w:fldChar w:fldCharType="separate"/>
      </w:r>
      <w:r>
        <w:t>26</w:t>
      </w:r>
      <w:r>
        <w:fldChar w:fldCharType="end"/>
      </w:r>
    </w:p>
    <w:p w14:paraId="0EB9997B" w14:textId="28DD79DD" w:rsidR="00472989" w:rsidRDefault="00472989">
      <w:pPr>
        <w:pStyle w:val="TOC3"/>
        <w:rPr>
          <w:rFonts w:asciiTheme="minorHAnsi" w:eastAsiaTheme="minorEastAsia" w:hAnsiTheme="minorHAnsi" w:cstheme="minorBidi"/>
          <w:sz w:val="22"/>
          <w:szCs w:val="22"/>
          <w:lang w:eastAsia="en-GB"/>
        </w:rPr>
      </w:pPr>
      <w:r>
        <w:t>5.</w:t>
      </w:r>
      <w:r>
        <w:rPr>
          <w:lang w:eastAsia="zh-CN"/>
        </w:rPr>
        <w:t>16</w:t>
      </w:r>
      <w:r>
        <w:t>.2</w:t>
      </w:r>
      <w:r>
        <w:tab/>
        <w:t>Security threats</w:t>
      </w:r>
      <w:r>
        <w:tab/>
      </w:r>
      <w:r>
        <w:fldChar w:fldCharType="begin" w:fldLock="1"/>
      </w:r>
      <w:r>
        <w:instrText xml:space="preserve"> PAGEREF _Toc98929486 \h </w:instrText>
      </w:r>
      <w:r>
        <w:fldChar w:fldCharType="separate"/>
      </w:r>
      <w:r>
        <w:t>27</w:t>
      </w:r>
      <w:r>
        <w:fldChar w:fldCharType="end"/>
      </w:r>
    </w:p>
    <w:p w14:paraId="0141AF39" w14:textId="325944F9" w:rsidR="00472989" w:rsidRDefault="00472989">
      <w:pPr>
        <w:pStyle w:val="TOC3"/>
        <w:rPr>
          <w:rFonts w:asciiTheme="minorHAnsi" w:eastAsiaTheme="minorEastAsia" w:hAnsiTheme="minorHAnsi" w:cstheme="minorBidi"/>
          <w:sz w:val="22"/>
          <w:szCs w:val="22"/>
          <w:lang w:eastAsia="en-GB"/>
        </w:rPr>
      </w:pPr>
      <w:r>
        <w:t>5.</w:t>
      </w:r>
      <w:r>
        <w:rPr>
          <w:lang w:eastAsia="zh-CN"/>
        </w:rPr>
        <w:t>16</w:t>
      </w:r>
      <w:r>
        <w:t>.</w:t>
      </w:r>
      <w:r>
        <w:rPr>
          <w:lang w:eastAsia="zh-CN"/>
        </w:rPr>
        <w:t>3</w:t>
      </w:r>
      <w:r>
        <w:tab/>
        <w:t>Potential security requirements</w:t>
      </w:r>
      <w:r>
        <w:tab/>
      </w:r>
      <w:r>
        <w:fldChar w:fldCharType="begin" w:fldLock="1"/>
      </w:r>
      <w:r>
        <w:instrText xml:space="preserve"> PAGEREF _Toc98929487 \h </w:instrText>
      </w:r>
      <w:r>
        <w:fldChar w:fldCharType="separate"/>
      </w:r>
      <w:r>
        <w:t>27</w:t>
      </w:r>
      <w:r>
        <w:fldChar w:fldCharType="end"/>
      </w:r>
    </w:p>
    <w:p w14:paraId="4FEBBF46" w14:textId="5066FF69" w:rsidR="00472989" w:rsidRDefault="00472989">
      <w:pPr>
        <w:pStyle w:val="TOC2"/>
        <w:rPr>
          <w:rFonts w:asciiTheme="minorHAnsi" w:eastAsiaTheme="minorEastAsia" w:hAnsiTheme="minorHAnsi" w:cstheme="minorBidi"/>
          <w:sz w:val="22"/>
          <w:szCs w:val="22"/>
          <w:lang w:eastAsia="en-GB"/>
        </w:rPr>
      </w:pPr>
      <w:r>
        <w:t>5.</w:t>
      </w:r>
      <w:r>
        <w:rPr>
          <w:lang w:eastAsia="zh-CN"/>
        </w:rPr>
        <w:t>17</w:t>
      </w:r>
      <w:r>
        <w:tab/>
        <w:t>Key Issue #</w:t>
      </w:r>
      <w:r>
        <w:rPr>
          <w:lang w:eastAsia="zh-CN"/>
        </w:rPr>
        <w:t>17</w:t>
      </w:r>
      <w:r>
        <w:t>: Supporting security policy handling for PC5 connection of 5G ProSe services</w:t>
      </w:r>
      <w:r>
        <w:tab/>
      </w:r>
      <w:r>
        <w:fldChar w:fldCharType="begin" w:fldLock="1"/>
      </w:r>
      <w:r>
        <w:instrText xml:space="preserve"> PAGEREF _Toc98929488 \h </w:instrText>
      </w:r>
      <w:r>
        <w:fldChar w:fldCharType="separate"/>
      </w:r>
      <w:r>
        <w:t>27</w:t>
      </w:r>
      <w:r>
        <w:fldChar w:fldCharType="end"/>
      </w:r>
    </w:p>
    <w:p w14:paraId="2215C8A9" w14:textId="0A079211" w:rsidR="00472989" w:rsidRDefault="00472989">
      <w:pPr>
        <w:pStyle w:val="TOC3"/>
        <w:rPr>
          <w:rFonts w:asciiTheme="minorHAnsi" w:eastAsiaTheme="minorEastAsia" w:hAnsiTheme="minorHAnsi" w:cstheme="minorBidi"/>
          <w:sz w:val="22"/>
          <w:szCs w:val="22"/>
          <w:lang w:eastAsia="en-GB"/>
        </w:rPr>
      </w:pPr>
      <w:r>
        <w:t>5.</w:t>
      </w:r>
      <w:r>
        <w:rPr>
          <w:lang w:eastAsia="zh-CN"/>
        </w:rPr>
        <w:t>17</w:t>
      </w:r>
      <w:r>
        <w:t>.1</w:t>
      </w:r>
      <w:r>
        <w:tab/>
        <w:t>Key issue details</w:t>
      </w:r>
      <w:r>
        <w:tab/>
      </w:r>
      <w:r>
        <w:fldChar w:fldCharType="begin" w:fldLock="1"/>
      </w:r>
      <w:r>
        <w:instrText xml:space="preserve"> PAGEREF _Toc98929489 \h </w:instrText>
      </w:r>
      <w:r>
        <w:fldChar w:fldCharType="separate"/>
      </w:r>
      <w:r>
        <w:t>27</w:t>
      </w:r>
      <w:r>
        <w:fldChar w:fldCharType="end"/>
      </w:r>
    </w:p>
    <w:p w14:paraId="38BFAD5F" w14:textId="26DCB799" w:rsidR="00472989" w:rsidRDefault="00472989">
      <w:pPr>
        <w:pStyle w:val="TOC3"/>
        <w:rPr>
          <w:rFonts w:asciiTheme="minorHAnsi" w:eastAsiaTheme="minorEastAsia" w:hAnsiTheme="minorHAnsi" w:cstheme="minorBidi"/>
          <w:sz w:val="22"/>
          <w:szCs w:val="22"/>
          <w:lang w:eastAsia="en-GB"/>
        </w:rPr>
      </w:pPr>
      <w:r>
        <w:t>5.</w:t>
      </w:r>
      <w:r>
        <w:rPr>
          <w:lang w:eastAsia="zh-CN"/>
        </w:rPr>
        <w:t>17</w:t>
      </w:r>
      <w:r>
        <w:t>.2</w:t>
      </w:r>
      <w:r>
        <w:tab/>
        <w:t>Security threats</w:t>
      </w:r>
      <w:r>
        <w:tab/>
      </w:r>
      <w:r>
        <w:fldChar w:fldCharType="begin" w:fldLock="1"/>
      </w:r>
      <w:r>
        <w:instrText xml:space="preserve"> PAGEREF _Toc98929490 \h </w:instrText>
      </w:r>
      <w:r>
        <w:fldChar w:fldCharType="separate"/>
      </w:r>
      <w:r>
        <w:t>28</w:t>
      </w:r>
      <w:r>
        <w:fldChar w:fldCharType="end"/>
      </w:r>
    </w:p>
    <w:p w14:paraId="2C6AF546" w14:textId="2F02FCA7" w:rsidR="00472989" w:rsidRDefault="00472989">
      <w:pPr>
        <w:pStyle w:val="TOC3"/>
        <w:rPr>
          <w:rFonts w:asciiTheme="minorHAnsi" w:eastAsiaTheme="minorEastAsia" w:hAnsiTheme="minorHAnsi" w:cstheme="minorBidi"/>
          <w:sz w:val="22"/>
          <w:szCs w:val="22"/>
          <w:lang w:eastAsia="en-GB"/>
        </w:rPr>
      </w:pPr>
      <w:r>
        <w:t>5.</w:t>
      </w:r>
      <w:r>
        <w:rPr>
          <w:lang w:eastAsia="zh-CN"/>
        </w:rPr>
        <w:t>17</w:t>
      </w:r>
      <w:r>
        <w:t>.3</w:t>
      </w:r>
      <w:r>
        <w:tab/>
        <w:t>Potential security requirements</w:t>
      </w:r>
      <w:r>
        <w:tab/>
      </w:r>
      <w:r>
        <w:fldChar w:fldCharType="begin" w:fldLock="1"/>
      </w:r>
      <w:r>
        <w:instrText xml:space="preserve"> PAGEREF _Toc98929491 \h </w:instrText>
      </w:r>
      <w:r>
        <w:fldChar w:fldCharType="separate"/>
      </w:r>
      <w:r>
        <w:t>28</w:t>
      </w:r>
      <w:r>
        <w:fldChar w:fldCharType="end"/>
      </w:r>
    </w:p>
    <w:p w14:paraId="1E503727" w14:textId="1E82F455" w:rsidR="00472989" w:rsidRDefault="00472989">
      <w:pPr>
        <w:pStyle w:val="TOC1"/>
        <w:rPr>
          <w:rFonts w:asciiTheme="minorHAnsi" w:eastAsiaTheme="minorEastAsia" w:hAnsiTheme="minorHAnsi" w:cstheme="minorBidi"/>
          <w:szCs w:val="22"/>
          <w:lang w:eastAsia="en-GB"/>
        </w:rPr>
      </w:pPr>
      <w:r>
        <w:t>6</w:t>
      </w:r>
      <w:r>
        <w:tab/>
      </w:r>
      <w:r>
        <w:rPr>
          <w:lang w:eastAsia="zh-CN"/>
        </w:rPr>
        <w:t>S</w:t>
      </w:r>
      <w:r>
        <w:t>olutions</w:t>
      </w:r>
      <w:r>
        <w:tab/>
      </w:r>
      <w:r>
        <w:fldChar w:fldCharType="begin" w:fldLock="1"/>
      </w:r>
      <w:r>
        <w:instrText xml:space="preserve"> PAGEREF _Toc98929492 \h </w:instrText>
      </w:r>
      <w:r>
        <w:fldChar w:fldCharType="separate"/>
      </w:r>
      <w:r>
        <w:t>29</w:t>
      </w:r>
      <w:r>
        <w:fldChar w:fldCharType="end"/>
      </w:r>
    </w:p>
    <w:p w14:paraId="066099E7" w14:textId="632F533B" w:rsidR="00472989" w:rsidRDefault="00472989">
      <w:pPr>
        <w:pStyle w:val="TOC2"/>
        <w:rPr>
          <w:rFonts w:asciiTheme="minorHAnsi" w:eastAsiaTheme="minorEastAsia" w:hAnsiTheme="minorHAnsi" w:cstheme="minorBidi"/>
          <w:sz w:val="22"/>
          <w:szCs w:val="22"/>
          <w:lang w:eastAsia="en-GB"/>
        </w:rPr>
      </w:pPr>
      <w:r>
        <w:t>6.</w:t>
      </w:r>
      <w:r>
        <w:rPr>
          <w:lang w:eastAsia="zh-CN"/>
        </w:rPr>
        <w:t>0</w:t>
      </w:r>
      <w:r>
        <w:tab/>
        <w:t>Mapping of Solutions to Key Issues</w:t>
      </w:r>
      <w:r>
        <w:tab/>
      </w:r>
      <w:r>
        <w:fldChar w:fldCharType="begin" w:fldLock="1"/>
      </w:r>
      <w:r>
        <w:instrText xml:space="preserve"> PAGEREF _Toc98929493 \h </w:instrText>
      </w:r>
      <w:r>
        <w:fldChar w:fldCharType="separate"/>
      </w:r>
      <w:r>
        <w:t>29</w:t>
      </w:r>
      <w:r>
        <w:fldChar w:fldCharType="end"/>
      </w:r>
    </w:p>
    <w:p w14:paraId="42FCF860" w14:textId="2DDEF854" w:rsidR="00472989" w:rsidRDefault="00472989">
      <w:pPr>
        <w:pStyle w:val="TOC2"/>
        <w:rPr>
          <w:rFonts w:asciiTheme="minorHAnsi" w:eastAsiaTheme="minorEastAsia" w:hAnsiTheme="minorHAnsi" w:cstheme="minorBidi"/>
          <w:sz w:val="22"/>
          <w:szCs w:val="22"/>
          <w:lang w:eastAsia="en-GB"/>
        </w:rPr>
      </w:pPr>
      <w:r>
        <w:t>6.</w:t>
      </w:r>
      <w:r>
        <w:rPr>
          <w:lang w:eastAsia="zh-CN"/>
        </w:rPr>
        <w:t>1</w:t>
      </w:r>
      <w:r>
        <w:tab/>
        <w:t>Solution #</w:t>
      </w:r>
      <w:r>
        <w:rPr>
          <w:lang w:eastAsia="zh-CN"/>
        </w:rPr>
        <w:t>1</w:t>
      </w:r>
      <w:r>
        <w:t>: Solution for key management in 5G Proximity Services relay communication</w:t>
      </w:r>
      <w:r>
        <w:tab/>
      </w:r>
      <w:r>
        <w:fldChar w:fldCharType="begin" w:fldLock="1"/>
      </w:r>
      <w:r>
        <w:instrText xml:space="preserve"> PAGEREF _Toc98929494 \h </w:instrText>
      </w:r>
      <w:r>
        <w:fldChar w:fldCharType="separate"/>
      </w:r>
      <w:r>
        <w:t>30</w:t>
      </w:r>
      <w:r>
        <w:fldChar w:fldCharType="end"/>
      </w:r>
    </w:p>
    <w:p w14:paraId="7DD16352" w14:textId="3225C6B2" w:rsidR="00472989" w:rsidRDefault="00472989">
      <w:pPr>
        <w:pStyle w:val="TOC3"/>
        <w:rPr>
          <w:rFonts w:asciiTheme="minorHAnsi" w:eastAsiaTheme="minorEastAsia" w:hAnsiTheme="minorHAnsi" w:cstheme="minorBidi"/>
          <w:sz w:val="22"/>
          <w:szCs w:val="22"/>
          <w:lang w:eastAsia="en-GB"/>
        </w:rPr>
      </w:pPr>
      <w:r>
        <w:t>6.</w:t>
      </w:r>
      <w:r>
        <w:rPr>
          <w:lang w:eastAsia="zh-CN"/>
        </w:rPr>
        <w:t>1</w:t>
      </w:r>
      <w:r>
        <w:t>.1</w:t>
      </w:r>
      <w:r>
        <w:tab/>
        <w:t>Introduction</w:t>
      </w:r>
      <w:r>
        <w:tab/>
      </w:r>
      <w:r>
        <w:fldChar w:fldCharType="begin" w:fldLock="1"/>
      </w:r>
      <w:r>
        <w:instrText xml:space="preserve"> PAGEREF _Toc98929495 \h </w:instrText>
      </w:r>
      <w:r>
        <w:fldChar w:fldCharType="separate"/>
      </w:r>
      <w:r>
        <w:t>30</w:t>
      </w:r>
      <w:r>
        <w:fldChar w:fldCharType="end"/>
      </w:r>
    </w:p>
    <w:p w14:paraId="64DC48EF" w14:textId="2E00D70F" w:rsidR="00472989" w:rsidRDefault="00472989">
      <w:pPr>
        <w:pStyle w:val="TOC3"/>
        <w:rPr>
          <w:rFonts w:asciiTheme="minorHAnsi" w:eastAsiaTheme="minorEastAsia" w:hAnsiTheme="minorHAnsi" w:cstheme="minorBidi"/>
          <w:sz w:val="22"/>
          <w:szCs w:val="22"/>
          <w:lang w:eastAsia="en-GB"/>
        </w:rPr>
      </w:pPr>
      <w:r>
        <w:t>6.</w:t>
      </w:r>
      <w:r>
        <w:rPr>
          <w:lang w:eastAsia="zh-CN"/>
        </w:rPr>
        <w:t>1</w:t>
      </w:r>
      <w:r>
        <w:t>.2</w:t>
      </w:r>
      <w:r>
        <w:tab/>
        <w:t>Solution details</w:t>
      </w:r>
      <w:r>
        <w:tab/>
      </w:r>
      <w:r>
        <w:fldChar w:fldCharType="begin" w:fldLock="1"/>
      </w:r>
      <w:r>
        <w:instrText xml:space="preserve"> PAGEREF _Toc98929496 \h </w:instrText>
      </w:r>
      <w:r>
        <w:fldChar w:fldCharType="separate"/>
      </w:r>
      <w:r>
        <w:t>30</w:t>
      </w:r>
      <w:r>
        <w:fldChar w:fldCharType="end"/>
      </w:r>
    </w:p>
    <w:p w14:paraId="71E6D44F" w14:textId="132842F6" w:rsidR="00472989" w:rsidRDefault="00472989">
      <w:pPr>
        <w:pStyle w:val="TOC3"/>
        <w:rPr>
          <w:rFonts w:asciiTheme="minorHAnsi" w:eastAsiaTheme="minorEastAsia" w:hAnsiTheme="minorHAnsi" w:cstheme="minorBidi"/>
          <w:sz w:val="22"/>
          <w:szCs w:val="22"/>
          <w:lang w:eastAsia="en-GB"/>
        </w:rPr>
      </w:pPr>
      <w:r>
        <w:t>6.</w:t>
      </w:r>
      <w:r>
        <w:rPr>
          <w:lang w:eastAsia="zh-CN"/>
        </w:rPr>
        <w:t>1</w:t>
      </w:r>
      <w:r>
        <w:t>.3</w:t>
      </w:r>
      <w:r>
        <w:tab/>
        <w:t>Evaluation</w:t>
      </w:r>
      <w:r>
        <w:tab/>
      </w:r>
      <w:r>
        <w:fldChar w:fldCharType="begin" w:fldLock="1"/>
      </w:r>
      <w:r>
        <w:instrText xml:space="preserve"> PAGEREF _Toc98929497 \h </w:instrText>
      </w:r>
      <w:r>
        <w:fldChar w:fldCharType="separate"/>
      </w:r>
      <w:r>
        <w:t>33</w:t>
      </w:r>
      <w:r>
        <w:fldChar w:fldCharType="end"/>
      </w:r>
    </w:p>
    <w:p w14:paraId="3F6BD296" w14:textId="2478A0DE" w:rsidR="00472989" w:rsidRDefault="00472989">
      <w:pPr>
        <w:pStyle w:val="TOC2"/>
        <w:rPr>
          <w:rFonts w:asciiTheme="minorHAnsi" w:eastAsiaTheme="minorEastAsia" w:hAnsiTheme="minorHAnsi" w:cstheme="minorBidi"/>
          <w:sz w:val="22"/>
          <w:szCs w:val="22"/>
          <w:lang w:eastAsia="en-GB"/>
        </w:rPr>
      </w:pPr>
      <w:r>
        <w:t>6.</w:t>
      </w:r>
      <w:r>
        <w:rPr>
          <w:lang w:eastAsia="zh-CN"/>
        </w:rPr>
        <w:t>2</w:t>
      </w:r>
      <w:r>
        <w:tab/>
        <w:t>Solution #</w:t>
      </w:r>
      <w:r>
        <w:rPr>
          <w:lang w:eastAsia="zh-CN"/>
        </w:rPr>
        <w:t>2</w:t>
      </w:r>
      <w:r>
        <w:t>: Secure data transfer between UE and 5GDDNMF</w:t>
      </w:r>
      <w:r>
        <w:tab/>
      </w:r>
      <w:r>
        <w:fldChar w:fldCharType="begin" w:fldLock="1"/>
      </w:r>
      <w:r>
        <w:instrText xml:space="preserve"> PAGEREF _Toc98929498 \h </w:instrText>
      </w:r>
      <w:r>
        <w:fldChar w:fldCharType="separate"/>
      </w:r>
      <w:r>
        <w:t>33</w:t>
      </w:r>
      <w:r>
        <w:fldChar w:fldCharType="end"/>
      </w:r>
    </w:p>
    <w:p w14:paraId="267A8FF2" w14:textId="224C32EA" w:rsidR="00472989" w:rsidRDefault="00472989">
      <w:pPr>
        <w:pStyle w:val="TOC3"/>
        <w:rPr>
          <w:rFonts w:asciiTheme="minorHAnsi" w:eastAsiaTheme="minorEastAsia" w:hAnsiTheme="minorHAnsi" w:cstheme="minorBidi"/>
          <w:sz w:val="22"/>
          <w:szCs w:val="22"/>
          <w:lang w:eastAsia="en-GB"/>
        </w:rPr>
      </w:pPr>
      <w:r>
        <w:t>6.</w:t>
      </w:r>
      <w:r>
        <w:rPr>
          <w:lang w:eastAsia="zh-CN"/>
        </w:rPr>
        <w:t>2</w:t>
      </w:r>
      <w:r>
        <w:t>.1</w:t>
      </w:r>
      <w:r>
        <w:tab/>
        <w:t>Introduction</w:t>
      </w:r>
      <w:r>
        <w:tab/>
      </w:r>
      <w:r>
        <w:fldChar w:fldCharType="begin" w:fldLock="1"/>
      </w:r>
      <w:r>
        <w:instrText xml:space="preserve"> PAGEREF _Toc98929499 \h </w:instrText>
      </w:r>
      <w:r>
        <w:fldChar w:fldCharType="separate"/>
      </w:r>
      <w:r>
        <w:t>33</w:t>
      </w:r>
      <w:r>
        <w:fldChar w:fldCharType="end"/>
      </w:r>
    </w:p>
    <w:p w14:paraId="46F10D62" w14:textId="47C9DBB8" w:rsidR="00472989" w:rsidRDefault="00472989">
      <w:pPr>
        <w:pStyle w:val="TOC3"/>
        <w:rPr>
          <w:rFonts w:asciiTheme="minorHAnsi" w:eastAsiaTheme="minorEastAsia" w:hAnsiTheme="minorHAnsi" w:cstheme="minorBidi"/>
          <w:sz w:val="22"/>
          <w:szCs w:val="22"/>
          <w:lang w:eastAsia="en-GB"/>
        </w:rPr>
      </w:pPr>
      <w:r>
        <w:t>6.</w:t>
      </w:r>
      <w:r>
        <w:rPr>
          <w:lang w:eastAsia="zh-CN"/>
        </w:rPr>
        <w:t>2</w:t>
      </w:r>
      <w:r>
        <w:t>.2</w:t>
      </w:r>
      <w:r>
        <w:tab/>
        <w:t>Solution details</w:t>
      </w:r>
      <w:r>
        <w:tab/>
      </w:r>
      <w:r>
        <w:fldChar w:fldCharType="begin" w:fldLock="1"/>
      </w:r>
      <w:r>
        <w:instrText xml:space="preserve"> PAGEREF _Toc98929500 \h </w:instrText>
      </w:r>
      <w:r>
        <w:fldChar w:fldCharType="separate"/>
      </w:r>
      <w:r>
        <w:t>33</w:t>
      </w:r>
      <w:r>
        <w:fldChar w:fldCharType="end"/>
      </w:r>
    </w:p>
    <w:p w14:paraId="289B339B" w14:textId="6268D0A6" w:rsidR="00472989" w:rsidRDefault="00472989">
      <w:pPr>
        <w:pStyle w:val="TOC3"/>
        <w:rPr>
          <w:rFonts w:asciiTheme="minorHAnsi" w:eastAsiaTheme="minorEastAsia" w:hAnsiTheme="minorHAnsi" w:cstheme="minorBidi"/>
          <w:sz w:val="22"/>
          <w:szCs w:val="22"/>
          <w:lang w:eastAsia="en-GB"/>
        </w:rPr>
      </w:pPr>
      <w:r>
        <w:t>6.</w:t>
      </w:r>
      <w:r>
        <w:rPr>
          <w:lang w:eastAsia="zh-CN"/>
        </w:rPr>
        <w:t>2</w:t>
      </w:r>
      <w:r>
        <w:t>.3</w:t>
      </w:r>
      <w:r>
        <w:tab/>
        <w:t>Evaluation</w:t>
      </w:r>
      <w:r>
        <w:tab/>
      </w:r>
      <w:r>
        <w:fldChar w:fldCharType="begin" w:fldLock="1"/>
      </w:r>
      <w:r>
        <w:instrText xml:space="preserve"> PAGEREF _Toc98929501 \h </w:instrText>
      </w:r>
      <w:r>
        <w:fldChar w:fldCharType="separate"/>
      </w:r>
      <w:r>
        <w:t>34</w:t>
      </w:r>
      <w:r>
        <w:fldChar w:fldCharType="end"/>
      </w:r>
    </w:p>
    <w:p w14:paraId="65179454" w14:textId="7B3705C1" w:rsidR="00472989" w:rsidRDefault="00472989">
      <w:pPr>
        <w:pStyle w:val="TOC2"/>
        <w:rPr>
          <w:rFonts w:asciiTheme="minorHAnsi" w:eastAsiaTheme="minorEastAsia" w:hAnsiTheme="minorHAnsi" w:cstheme="minorBidi"/>
          <w:sz w:val="22"/>
          <w:szCs w:val="22"/>
          <w:lang w:eastAsia="en-GB"/>
        </w:rPr>
      </w:pPr>
      <w:r>
        <w:t>6.</w:t>
      </w:r>
      <w:r>
        <w:rPr>
          <w:lang w:eastAsia="zh-CN"/>
        </w:rPr>
        <w:t>3</w:t>
      </w:r>
      <w:r>
        <w:tab/>
        <w:t>Solution #</w:t>
      </w:r>
      <w:r>
        <w:rPr>
          <w:lang w:eastAsia="zh-CN"/>
        </w:rPr>
        <w:t>3</w:t>
      </w:r>
      <w:r>
        <w:t>: Reuse LTE security mechanism for 5G ProSe open discovery</w:t>
      </w:r>
      <w:r>
        <w:tab/>
      </w:r>
      <w:r>
        <w:fldChar w:fldCharType="begin" w:fldLock="1"/>
      </w:r>
      <w:r>
        <w:instrText xml:space="preserve"> PAGEREF _Toc98929502 \h </w:instrText>
      </w:r>
      <w:r>
        <w:fldChar w:fldCharType="separate"/>
      </w:r>
      <w:r>
        <w:t>34</w:t>
      </w:r>
      <w:r>
        <w:fldChar w:fldCharType="end"/>
      </w:r>
    </w:p>
    <w:p w14:paraId="54A23E3F" w14:textId="5A18AD70" w:rsidR="00472989" w:rsidRDefault="00472989">
      <w:pPr>
        <w:pStyle w:val="TOC3"/>
        <w:rPr>
          <w:rFonts w:asciiTheme="minorHAnsi" w:eastAsiaTheme="minorEastAsia" w:hAnsiTheme="minorHAnsi" w:cstheme="minorBidi"/>
          <w:sz w:val="22"/>
          <w:szCs w:val="22"/>
          <w:lang w:eastAsia="en-GB"/>
        </w:rPr>
      </w:pPr>
      <w:r>
        <w:t>6.</w:t>
      </w:r>
      <w:r>
        <w:rPr>
          <w:lang w:eastAsia="zh-CN"/>
        </w:rPr>
        <w:t>3</w:t>
      </w:r>
      <w:r>
        <w:t>.1</w:t>
      </w:r>
      <w:r>
        <w:tab/>
        <w:t>Introduction</w:t>
      </w:r>
      <w:r>
        <w:tab/>
      </w:r>
      <w:r>
        <w:fldChar w:fldCharType="begin" w:fldLock="1"/>
      </w:r>
      <w:r>
        <w:instrText xml:space="preserve"> PAGEREF _Toc98929503 \h </w:instrText>
      </w:r>
      <w:r>
        <w:fldChar w:fldCharType="separate"/>
      </w:r>
      <w:r>
        <w:t>34</w:t>
      </w:r>
      <w:r>
        <w:fldChar w:fldCharType="end"/>
      </w:r>
    </w:p>
    <w:p w14:paraId="6F3AC7A8" w14:textId="37F86379" w:rsidR="00472989" w:rsidRDefault="00472989">
      <w:pPr>
        <w:pStyle w:val="TOC3"/>
        <w:rPr>
          <w:rFonts w:asciiTheme="minorHAnsi" w:eastAsiaTheme="minorEastAsia" w:hAnsiTheme="minorHAnsi" w:cstheme="minorBidi"/>
          <w:sz w:val="22"/>
          <w:szCs w:val="22"/>
          <w:lang w:eastAsia="en-GB"/>
        </w:rPr>
      </w:pPr>
      <w:r>
        <w:t>6.</w:t>
      </w:r>
      <w:r>
        <w:rPr>
          <w:lang w:eastAsia="zh-CN"/>
        </w:rPr>
        <w:t>3</w:t>
      </w:r>
      <w:r>
        <w:t>.2</w:t>
      </w:r>
      <w:r>
        <w:tab/>
        <w:t>Solution details</w:t>
      </w:r>
      <w:r>
        <w:tab/>
      </w:r>
      <w:r>
        <w:fldChar w:fldCharType="begin" w:fldLock="1"/>
      </w:r>
      <w:r>
        <w:instrText xml:space="preserve"> PAGEREF _Toc98929504 \h </w:instrText>
      </w:r>
      <w:r>
        <w:fldChar w:fldCharType="separate"/>
      </w:r>
      <w:r>
        <w:t>35</w:t>
      </w:r>
      <w:r>
        <w:fldChar w:fldCharType="end"/>
      </w:r>
    </w:p>
    <w:p w14:paraId="3D0A70E4" w14:textId="324565D7" w:rsidR="00472989" w:rsidRDefault="00472989">
      <w:pPr>
        <w:pStyle w:val="TOC3"/>
        <w:rPr>
          <w:rFonts w:asciiTheme="minorHAnsi" w:eastAsiaTheme="minorEastAsia" w:hAnsiTheme="minorHAnsi" w:cstheme="minorBidi"/>
          <w:sz w:val="22"/>
          <w:szCs w:val="22"/>
          <w:lang w:eastAsia="en-GB"/>
        </w:rPr>
      </w:pPr>
      <w:r>
        <w:t>6.</w:t>
      </w:r>
      <w:r>
        <w:rPr>
          <w:lang w:eastAsia="zh-CN"/>
        </w:rPr>
        <w:t>3</w:t>
      </w:r>
      <w:r>
        <w:t>.3</w:t>
      </w:r>
      <w:r>
        <w:tab/>
        <w:t>Evaluation</w:t>
      </w:r>
      <w:r>
        <w:tab/>
      </w:r>
      <w:r>
        <w:fldChar w:fldCharType="begin" w:fldLock="1"/>
      </w:r>
      <w:r>
        <w:instrText xml:space="preserve"> PAGEREF _Toc98929505 \h </w:instrText>
      </w:r>
      <w:r>
        <w:fldChar w:fldCharType="separate"/>
      </w:r>
      <w:r>
        <w:t>37</w:t>
      </w:r>
      <w:r>
        <w:fldChar w:fldCharType="end"/>
      </w:r>
    </w:p>
    <w:p w14:paraId="5499B437" w14:textId="4A91F7CF" w:rsidR="00472989" w:rsidRDefault="00472989">
      <w:pPr>
        <w:pStyle w:val="TOC2"/>
        <w:rPr>
          <w:rFonts w:asciiTheme="minorHAnsi" w:eastAsiaTheme="minorEastAsia" w:hAnsiTheme="minorHAnsi" w:cstheme="minorBidi"/>
          <w:sz w:val="22"/>
          <w:szCs w:val="22"/>
          <w:lang w:eastAsia="en-GB"/>
        </w:rPr>
      </w:pPr>
      <w:r>
        <w:t>6.</w:t>
      </w:r>
      <w:r>
        <w:rPr>
          <w:lang w:eastAsia="zh-CN"/>
        </w:rPr>
        <w:t>4</w:t>
      </w:r>
      <w:r>
        <w:tab/>
        <w:t>Solution #</w:t>
      </w:r>
      <w:r>
        <w:rPr>
          <w:lang w:eastAsia="zh-CN"/>
        </w:rPr>
        <w:t>4</w:t>
      </w:r>
      <w:r>
        <w:t>: Reuse LTE security mechanism for 5G ProSe restricted discovery</w:t>
      </w:r>
      <w:r>
        <w:tab/>
      </w:r>
      <w:r>
        <w:fldChar w:fldCharType="begin" w:fldLock="1"/>
      </w:r>
      <w:r>
        <w:instrText xml:space="preserve"> PAGEREF _Toc98929506 \h </w:instrText>
      </w:r>
      <w:r>
        <w:fldChar w:fldCharType="separate"/>
      </w:r>
      <w:r>
        <w:t>37</w:t>
      </w:r>
      <w:r>
        <w:fldChar w:fldCharType="end"/>
      </w:r>
    </w:p>
    <w:p w14:paraId="27A39692" w14:textId="0C829061" w:rsidR="00472989" w:rsidRDefault="00472989">
      <w:pPr>
        <w:pStyle w:val="TOC3"/>
        <w:rPr>
          <w:rFonts w:asciiTheme="minorHAnsi" w:eastAsiaTheme="minorEastAsia" w:hAnsiTheme="minorHAnsi" w:cstheme="minorBidi"/>
          <w:sz w:val="22"/>
          <w:szCs w:val="22"/>
          <w:lang w:eastAsia="en-GB"/>
        </w:rPr>
      </w:pPr>
      <w:r>
        <w:t>6.</w:t>
      </w:r>
      <w:r>
        <w:rPr>
          <w:lang w:eastAsia="zh-CN"/>
        </w:rPr>
        <w:t>4</w:t>
      </w:r>
      <w:r>
        <w:t>.1</w:t>
      </w:r>
      <w:r>
        <w:tab/>
        <w:t>Introduction</w:t>
      </w:r>
      <w:r>
        <w:tab/>
      </w:r>
      <w:r>
        <w:fldChar w:fldCharType="begin" w:fldLock="1"/>
      </w:r>
      <w:r>
        <w:instrText xml:space="preserve"> PAGEREF _Toc98929507 \h </w:instrText>
      </w:r>
      <w:r>
        <w:fldChar w:fldCharType="separate"/>
      </w:r>
      <w:r>
        <w:t>37</w:t>
      </w:r>
      <w:r>
        <w:fldChar w:fldCharType="end"/>
      </w:r>
    </w:p>
    <w:p w14:paraId="49D42ACB" w14:textId="3BC6E4B7" w:rsidR="00472989" w:rsidRDefault="00472989">
      <w:pPr>
        <w:pStyle w:val="TOC3"/>
        <w:rPr>
          <w:rFonts w:asciiTheme="minorHAnsi" w:eastAsiaTheme="minorEastAsia" w:hAnsiTheme="minorHAnsi" w:cstheme="minorBidi"/>
          <w:sz w:val="22"/>
          <w:szCs w:val="22"/>
          <w:lang w:eastAsia="en-GB"/>
        </w:rPr>
      </w:pPr>
      <w:r>
        <w:t>6.</w:t>
      </w:r>
      <w:r>
        <w:rPr>
          <w:lang w:eastAsia="zh-CN"/>
        </w:rPr>
        <w:t>4</w:t>
      </w:r>
      <w:r>
        <w:t>.2</w:t>
      </w:r>
      <w:r>
        <w:tab/>
        <w:t>Solution details</w:t>
      </w:r>
      <w:r>
        <w:tab/>
      </w:r>
      <w:r>
        <w:fldChar w:fldCharType="begin" w:fldLock="1"/>
      </w:r>
      <w:r>
        <w:instrText xml:space="preserve"> PAGEREF _Toc98929508 \h </w:instrText>
      </w:r>
      <w:r>
        <w:fldChar w:fldCharType="separate"/>
      </w:r>
      <w:r>
        <w:t>38</w:t>
      </w:r>
      <w:r>
        <w:fldChar w:fldCharType="end"/>
      </w:r>
    </w:p>
    <w:p w14:paraId="6B7A79B9" w14:textId="29AE69FE" w:rsidR="00472989" w:rsidRDefault="00472989">
      <w:pPr>
        <w:pStyle w:val="TOC4"/>
        <w:rPr>
          <w:rFonts w:asciiTheme="minorHAnsi" w:eastAsiaTheme="minorEastAsia" w:hAnsiTheme="minorHAnsi" w:cstheme="minorBidi"/>
          <w:sz w:val="22"/>
          <w:szCs w:val="22"/>
          <w:lang w:eastAsia="en-GB"/>
        </w:rPr>
      </w:pPr>
      <w:r>
        <w:t>6.</w:t>
      </w:r>
      <w:r>
        <w:rPr>
          <w:lang w:eastAsia="zh-CN"/>
        </w:rPr>
        <w:t>4</w:t>
      </w:r>
      <w:r>
        <w:t>.2.1</w:t>
      </w:r>
      <w:r>
        <w:tab/>
        <w:t>Model A restricted discovery</w:t>
      </w:r>
      <w:r>
        <w:tab/>
      </w:r>
      <w:r>
        <w:fldChar w:fldCharType="begin" w:fldLock="1"/>
      </w:r>
      <w:r>
        <w:instrText xml:space="preserve"> PAGEREF _Toc98929509 \h </w:instrText>
      </w:r>
      <w:r>
        <w:fldChar w:fldCharType="separate"/>
      </w:r>
      <w:r>
        <w:t>38</w:t>
      </w:r>
      <w:r>
        <w:fldChar w:fldCharType="end"/>
      </w:r>
    </w:p>
    <w:p w14:paraId="549C8F17" w14:textId="04B50243" w:rsidR="00472989" w:rsidRDefault="00472989">
      <w:pPr>
        <w:pStyle w:val="TOC4"/>
        <w:rPr>
          <w:rFonts w:asciiTheme="minorHAnsi" w:eastAsiaTheme="minorEastAsia" w:hAnsiTheme="minorHAnsi" w:cstheme="minorBidi"/>
          <w:sz w:val="22"/>
          <w:szCs w:val="22"/>
          <w:lang w:eastAsia="en-GB"/>
        </w:rPr>
      </w:pPr>
      <w:r>
        <w:t>6.</w:t>
      </w:r>
      <w:r>
        <w:rPr>
          <w:lang w:eastAsia="zh-CN"/>
        </w:rPr>
        <w:t>4</w:t>
      </w:r>
      <w:r>
        <w:t>.2.</w:t>
      </w:r>
      <w:r>
        <w:rPr>
          <w:lang w:eastAsia="zh-CN"/>
        </w:rPr>
        <w:t>2</w:t>
      </w:r>
      <w:r>
        <w:tab/>
        <w:t xml:space="preserve">Model </w:t>
      </w:r>
      <w:r>
        <w:rPr>
          <w:lang w:eastAsia="zh-CN"/>
        </w:rPr>
        <w:t>B</w:t>
      </w:r>
      <w:r>
        <w:t xml:space="preserve"> restricted discovery</w:t>
      </w:r>
      <w:r>
        <w:tab/>
      </w:r>
      <w:r>
        <w:fldChar w:fldCharType="begin" w:fldLock="1"/>
      </w:r>
      <w:r>
        <w:instrText xml:space="preserve"> PAGEREF _Toc98929510 \h </w:instrText>
      </w:r>
      <w:r>
        <w:fldChar w:fldCharType="separate"/>
      </w:r>
      <w:r>
        <w:t>40</w:t>
      </w:r>
      <w:r>
        <w:fldChar w:fldCharType="end"/>
      </w:r>
    </w:p>
    <w:p w14:paraId="152A39F4" w14:textId="10A1110D" w:rsidR="00472989" w:rsidRDefault="00472989">
      <w:pPr>
        <w:pStyle w:val="TOC3"/>
        <w:rPr>
          <w:rFonts w:asciiTheme="minorHAnsi" w:eastAsiaTheme="minorEastAsia" w:hAnsiTheme="minorHAnsi" w:cstheme="minorBidi"/>
          <w:sz w:val="22"/>
          <w:szCs w:val="22"/>
          <w:lang w:eastAsia="en-GB"/>
        </w:rPr>
      </w:pPr>
      <w:r>
        <w:t>6.</w:t>
      </w:r>
      <w:r>
        <w:rPr>
          <w:lang w:eastAsia="zh-CN"/>
        </w:rPr>
        <w:t>4</w:t>
      </w:r>
      <w:r>
        <w:t>.3</w:t>
      </w:r>
      <w:r>
        <w:tab/>
        <w:t>Evaluation</w:t>
      </w:r>
      <w:r>
        <w:tab/>
      </w:r>
      <w:r>
        <w:fldChar w:fldCharType="begin" w:fldLock="1"/>
      </w:r>
      <w:r>
        <w:instrText xml:space="preserve"> PAGEREF _Toc98929511 \h </w:instrText>
      </w:r>
      <w:r>
        <w:fldChar w:fldCharType="separate"/>
      </w:r>
      <w:r>
        <w:t>43</w:t>
      </w:r>
      <w:r>
        <w:fldChar w:fldCharType="end"/>
      </w:r>
    </w:p>
    <w:p w14:paraId="0FFDFBE4" w14:textId="6B936645" w:rsidR="00472989" w:rsidRDefault="00472989">
      <w:pPr>
        <w:pStyle w:val="TOC2"/>
        <w:rPr>
          <w:rFonts w:asciiTheme="minorHAnsi" w:eastAsiaTheme="minorEastAsia" w:hAnsiTheme="minorHAnsi" w:cstheme="minorBidi"/>
          <w:sz w:val="22"/>
          <w:szCs w:val="22"/>
          <w:lang w:eastAsia="en-GB"/>
        </w:rPr>
      </w:pPr>
      <w:r>
        <w:t>6.</w:t>
      </w:r>
      <w:r>
        <w:rPr>
          <w:lang w:eastAsia="zh-CN"/>
        </w:rPr>
        <w:t>5</w:t>
      </w:r>
      <w:r>
        <w:tab/>
        <w:t>Solution #</w:t>
      </w:r>
      <w:r>
        <w:rPr>
          <w:lang w:eastAsia="zh-CN"/>
        </w:rPr>
        <w:t>5</w:t>
      </w:r>
      <w:r>
        <w:t>: Protection of the PC3 interface using AKMA and TLS</w:t>
      </w:r>
      <w:r>
        <w:tab/>
      </w:r>
      <w:r>
        <w:fldChar w:fldCharType="begin" w:fldLock="1"/>
      </w:r>
      <w:r>
        <w:instrText xml:space="preserve"> PAGEREF _Toc98929512 \h </w:instrText>
      </w:r>
      <w:r>
        <w:fldChar w:fldCharType="separate"/>
      </w:r>
      <w:r>
        <w:t>44</w:t>
      </w:r>
      <w:r>
        <w:fldChar w:fldCharType="end"/>
      </w:r>
    </w:p>
    <w:p w14:paraId="1DB520CA" w14:textId="00DC2874" w:rsidR="00472989" w:rsidRDefault="00472989">
      <w:pPr>
        <w:pStyle w:val="TOC3"/>
        <w:rPr>
          <w:rFonts w:asciiTheme="minorHAnsi" w:eastAsiaTheme="minorEastAsia" w:hAnsiTheme="minorHAnsi" w:cstheme="minorBidi"/>
          <w:sz w:val="22"/>
          <w:szCs w:val="22"/>
          <w:lang w:eastAsia="en-GB"/>
        </w:rPr>
      </w:pPr>
      <w:r>
        <w:t>6.</w:t>
      </w:r>
      <w:r>
        <w:rPr>
          <w:lang w:eastAsia="zh-CN"/>
        </w:rPr>
        <w:t>5</w:t>
      </w:r>
      <w:r>
        <w:t>.1</w:t>
      </w:r>
      <w:r>
        <w:tab/>
        <w:t>Introduction</w:t>
      </w:r>
      <w:r>
        <w:tab/>
      </w:r>
      <w:r>
        <w:fldChar w:fldCharType="begin" w:fldLock="1"/>
      </w:r>
      <w:r>
        <w:instrText xml:space="preserve"> PAGEREF _Toc98929513 \h </w:instrText>
      </w:r>
      <w:r>
        <w:fldChar w:fldCharType="separate"/>
      </w:r>
      <w:r>
        <w:t>44</w:t>
      </w:r>
      <w:r>
        <w:fldChar w:fldCharType="end"/>
      </w:r>
    </w:p>
    <w:p w14:paraId="48B79962" w14:textId="7B4988C4" w:rsidR="00472989" w:rsidRDefault="00472989">
      <w:pPr>
        <w:pStyle w:val="TOC3"/>
        <w:rPr>
          <w:rFonts w:asciiTheme="minorHAnsi" w:eastAsiaTheme="minorEastAsia" w:hAnsiTheme="minorHAnsi" w:cstheme="minorBidi"/>
          <w:sz w:val="22"/>
          <w:szCs w:val="22"/>
          <w:lang w:eastAsia="en-GB"/>
        </w:rPr>
      </w:pPr>
      <w:r>
        <w:t>6.</w:t>
      </w:r>
      <w:r>
        <w:rPr>
          <w:lang w:eastAsia="zh-CN"/>
        </w:rPr>
        <w:t>5</w:t>
      </w:r>
      <w:r>
        <w:t>.2</w:t>
      </w:r>
      <w:r>
        <w:tab/>
        <w:t>Solution details</w:t>
      </w:r>
      <w:r>
        <w:tab/>
      </w:r>
      <w:r>
        <w:fldChar w:fldCharType="begin" w:fldLock="1"/>
      </w:r>
      <w:r>
        <w:instrText xml:space="preserve"> PAGEREF _Toc98929514 \h </w:instrText>
      </w:r>
      <w:r>
        <w:fldChar w:fldCharType="separate"/>
      </w:r>
      <w:r>
        <w:t>44</w:t>
      </w:r>
      <w:r>
        <w:fldChar w:fldCharType="end"/>
      </w:r>
    </w:p>
    <w:p w14:paraId="468420B0" w14:textId="7C6C9B85" w:rsidR="00472989" w:rsidRDefault="00472989">
      <w:pPr>
        <w:pStyle w:val="TOC3"/>
        <w:rPr>
          <w:rFonts w:asciiTheme="minorHAnsi" w:eastAsiaTheme="minorEastAsia" w:hAnsiTheme="minorHAnsi" w:cstheme="minorBidi"/>
          <w:sz w:val="22"/>
          <w:szCs w:val="22"/>
          <w:lang w:eastAsia="en-GB"/>
        </w:rPr>
      </w:pPr>
      <w:r>
        <w:t>6.</w:t>
      </w:r>
      <w:r>
        <w:rPr>
          <w:lang w:eastAsia="zh-CN"/>
        </w:rPr>
        <w:t>5</w:t>
      </w:r>
      <w:r>
        <w:t>.3</w:t>
      </w:r>
      <w:r>
        <w:tab/>
        <w:t>Evaluation</w:t>
      </w:r>
      <w:r>
        <w:tab/>
      </w:r>
      <w:r>
        <w:fldChar w:fldCharType="begin" w:fldLock="1"/>
      </w:r>
      <w:r>
        <w:instrText xml:space="preserve"> PAGEREF _Toc98929515 \h </w:instrText>
      </w:r>
      <w:r>
        <w:fldChar w:fldCharType="separate"/>
      </w:r>
      <w:r>
        <w:t>45</w:t>
      </w:r>
      <w:r>
        <w:fldChar w:fldCharType="end"/>
      </w:r>
    </w:p>
    <w:p w14:paraId="55E6E2D8" w14:textId="034A04D8" w:rsidR="00472989" w:rsidRDefault="00472989">
      <w:pPr>
        <w:pStyle w:val="TOC2"/>
        <w:rPr>
          <w:rFonts w:asciiTheme="minorHAnsi" w:eastAsiaTheme="minorEastAsia" w:hAnsiTheme="minorHAnsi" w:cstheme="minorBidi"/>
          <w:sz w:val="22"/>
          <w:szCs w:val="22"/>
          <w:lang w:eastAsia="en-GB"/>
        </w:rPr>
      </w:pPr>
      <w:r>
        <w:t>6.</w:t>
      </w:r>
      <w:r>
        <w:rPr>
          <w:lang w:eastAsia="zh-CN"/>
        </w:rPr>
        <w:t>6</w:t>
      </w:r>
      <w:r>
        <w:tab/>
        <w:t>Solution #</w:t>
      </w:r>
      <w:r>
        <w:rPr>
          <w:lang w:eastAsia="zh-CN"/>
        </w:rPr>
        <w:t>6</w:t>
      </w:r>
      <w:r>
        <w:t>: Key management for UE-to-Network Relays and Remote UE's</w:t>
      </w:r>
      <w:r>
        <w:tab/>
      </w:r>
      <w:r>
        <w:fldChar w:fldCharType="begin" w:fldLock="1"/>
      </w:r>
      <w:r>
        <w:instrText xml:space="preserve"> PAGEREF _Toc98929516 \h </w:instrText>
      </w:r>
      <w:r>
        <w:fldChar w:fldCharType="separate"/>
      </w:r>
      <w:r>
        <w:t>46</w:t>
      </w:r>
      <w:r>
        <w:fldChar w:fldCharType="end"/>
      </w:r>
    </w:p>
    <w:p w14:paraId="15994952" w14:textId="3BAA93A7" w:rsidR="00472989" w:rsidRDefault="00472989">
      <w:pPr>
        <w:pStyle w:val="TOC3"/>
        <w:rPr>
          <w:rFonts w:asciiTheme="minorHAnsi" w:eastAsiaTheme="minorEastAsia" w:hAnsiTheme="minorHAnsi" w:cstheme="minorBidi"/>
          <w:sz w:val="22"/>
          <w:szCs w:val="22"/>
          <w:lang w:eastAsia="en-GB"/>
        </w:rPr>
      </w:pPr>
      <w:r>
        <w:t>6.</w:t>
      </w:r>
      <w:r>
        <w:rPr>
          <w:lang w:eastAsia="zh-CN"/>
        </w:rPr>
        <w:t>6</w:t>
      </w:r>
      <w:r>
        <w:t>.1</w:t>
      </w:r>
      <w:r>
        <w:tab/>
        <w:t>Introduction</w:t>
      </w:r>
      <w:r>
        <w:tab/>
      </w:r>
      <w:r>
        <w:fldChar w:fldCharType="begin" w:fldLock="1"/>
      </w:r>
      <w:r>
        <w:instrText xml:space="preserve"> PAGEREF _Toc98929517 \h </w:instrText>
      </w:r>
      <w:r>
        <w:fldChar w:fldCharType="separate"/>
      </w:r>
      <w:r>
        <w:t>46</w:t>
      </w:r>
      <w:r>
        <w:fldChar w:fldCharType="end"/>
      </w:r>
    </w:p>
    <w:p w14:paraId="349E81E4" w14:textId="46F207F3" w:rsidR="00472989" w:rsidRDefault="00472989">
      <w:pPr>
        <w:pStyle w:val="TOC3"/>
        <w:rPr>
          <w:rFonts w:asciiTheme="minorHAnsi" w:eastAsiaTheme="minorEastAsia" w:hAnsiTheme="minorHAnsi" w:cstheme="minorBidi"/>
          <w:sz w:val="22"/>
          <w:szCs w:val="22"/>
          <w:lang w:eastAsia="en-GB"/>
        </w:rPr>
      </w:pPr>
      <w:r>
        <w:t>6.</w:t>
      </w:r>
      <w:r>
        <w:rPr>
          <w:lang w:eastAsia="zh-CN"/>
        </w:rPr>
        <w:t>6</w:t>
      </w:r>
      <w:r>
        <w:t>.2</w:t>
      </w:r>
      <w:r>
        <w:tab/>
        <w:t>Solution details</w:t>
      </w:r>
      <w:r>
        <w:tab/>
      </w:r>
      <w:r>
        <w:fldChar w:fldCharType="begin" w:fldLock="1"/>
      </w:r>
      <w:r>
        <w:instrText xml:space="preserve"> PAGEREF _Toc98929518 \h </w:instrText>
      </w:r>
      <w:r>
        <w:fldChar w:fldCharType="separate"/>
      </w:r>
      <w:r>
        <w:t>46</w:t>
      </w:r>
      <w:r>
        <w:fldChar w:fldCharType="end"/>
      </w:r>
    </w:p>
    <w:p w14:paraId="3FE9DD06" w14:textId="40855874" w:rsidR="00472989" w:rsidRDefault="00472989">
      <w:pPr>
        <w:pStyle w:val="TOC3"/>
        <w:rPr>
          <w:rFonts w:asciiTheme="minorHAnsi" w:eastAsiaTheme="minorEastAsia" w:hAnsiTheme="minorHAnsi" w:cstheme="minorBidi"/>
          <w:sz w:val="22"/>
          <w:szCs w:val="22"/>
          <w:lang w:eastAsia="en-GB"/>
        </w:rPr>
      </w:pPr>
      <w:r>
        <w:t>6.</w:t>
      </w:r>
      <w:r>
        <w:rPr>
          <w:lang w:eastAsia="zh-CN"/>
        </w:rPr>
        <w:t>6</w:t>
      </w:r>
      <w:r>
        <w:t>.3</w:t>
      </w:r>
      <w:r>
        <w:tab/>
      </w:r>
      <w:r>
        <w:rPr>
          <w:lang w:eastAsia="zh-CN"/>
        </w:rPr>
        <w:t>E</w:t>
      </w:r>
      <w:r>
        <w:t>valuation</w:t>
      </w:r>
      <w:r>
        <w:tab/>
      </w:r>
      <w:r>
        <w:fldChar w:fldCharType="begin" w:fldLock="1"/>
      </w:r>
      <w:r>
        <w:instrText xml:space="preserve"> PAGEREF _Toc98929519 \h </w:instrText>
      </w:r>
      <w:r>
        <w:fldChar w:fldCharType="separate"/>
      </w:r>
      <w:r>
        <w:t>49</w:t>
      </w:r>
      <w:r>
        <w:fldChar w:fldCharType="end"/>
      </w:r>
    </w:p>
    <w:p w14:paraId="09D0F6D1" w14:textId="2333420F" w:rsidR="00472989" w:rsidRDefault="00472989">
      <w:pPr>
        <w:pStyle w:val="TOC2"/>
        <w:rPr>
          <w:rFonts w:asciiTheme="minorHAnsi" w:eastAsiaTheme="minorEastAsia" w:hAnsiTheme="minorHAnsi" w:cstheme="minorBidi"/>
          <w:sz w:val="22"/>
          <w:szCs w:val="22"/>
          <w:lang w:eastAsia="en-GB"/>
        </w:rPr>
      </w:pPr>
      <w:r>
        <w:t>6.</w:t>
      </w:r>
      <w:r>
        <w:rPr>
          <w:lang w:eastAsia="zh-CN"/>
        </w:rPr>
        <w:t>7</w:t>
      </w:r>
      <w:r>
        <w:tab/>
        <w:t>Solution #</w:t>
      </w:r>
      <w:r>
        <w:rPr>
          <w:lang w:eastAsia="zh-CN"/>
        </w:rPr>
        <w:t>7</w:t>
      </w:r>
      <w:r>
        <w:t>: Security establishment of one-to-one PC5 communication</w:t>
      </w:r>
      <w:r>
        <w:tab/>
      </w:r>
      <w:r>
        <w:fldChar w:fldCharType="begin" w:fldLock="1"/>
      </w:r>
      <w:r>
        <w:instrText xml:space="preserve"> PAGEREF _Toc98929520 \h </w:instrText>
      </w:r>
      <w:r>
        <w:fldChar w:fldCharType="separate"/>
      </w:r>
      <w:r>
        <w:t>50</w:t>
      </w:r>
      <w:r>
        <w:fldChar w:fldCharType="end"/>
      </w:r>
    </w:p>
    <w:p w14:paraId="309955EA" w14:textId="401F2579" w:rsidR="00472989" w:rsidRDefault="00472989">
      <w:pPr>
        <w:pStyle w:val="TOC3"/>
        <w:rPr>
          <w:rFonts w:asciiTheme="minorHAnsi" w:eastAsiaTheme="minorEastAsia" w:hAnsiTheme="minorHAnsi" w:cstheme="minorBidi"/>
          <w:sz w:val="22"/>
          <w:szCs w:val="22"/>
          <w:lang w:eastAsia="en-GB"/>
        </w:rPr>
      </w:pPr>
      <w:r>
        <w:t>6.</w:t>
      </w:r>
      <w:r>
        <w:rPr>
          <w:lang w:eastAsia="zh-CN"/>
        </w:rPr>
        <w:t>7</w:t>
      </w:r>
      <w:r>
        <w:t>.1</w:t>
      </w:r>
      <w:r>
        <w:tab/>
        <w:t>Solution overview</w:t>
      </w:r>
      <w:r>
        <w:tab/>
      </w:r>
      <w:r>
        <w:fldChar w:fldCharType="begin" w:fldLock="1"/>
      </w:r>
      <w:r>
        <w:instrText xml:space="preserve"> PAGEREF _Toc98929521 \h </w:instrText>
      </w:r>
      <w:r>
        <w:fldChar w:fldCharType="separate"/>
      </w:r>
      <w:r>
        <w:t>50</w:t>
      </w:r>
      <w:r>
        <w:fldChar w:fldCharType="end"/>
      </w:r>
    </w:p>
    <w:p w14:paraId="0581CF5F" w14:textId="0301A0C2" w:rsidR="00472989" w:rsidRDefault="00472989">
      <w:pPr>
        <w:pStyle w:val="TOC3"/>
        <w:rPr>
          <w:rFonts w:asciiTheme="minorHAnsi" w:eastAsiaTheme="minorEastAsia" w:hAnsiTheme="minorHAnsi" w:cstheme="minorBidi"/>
          <w:sz w:val="22"/>
          <w:szCs w:val="22"/>
          <w:lang w:eastAsia="en-GB"/>
        </w:rPr>
      </w:pPr>
      <w:r>
        <w:t>6.</w:t>
      </w:r>
      <w:r>
        <w:rPr>
          <w:lang w:eastAsia="zh-CN"/>
        </w:rPr>
        <w:t>7</w:t>
      </w:r>
      <w:r>
        <w:t>.2</w:t>
      </w:r>
      <w:r>
        <w:tab/>
        <w:t>Solution details</w:t>
      </w:r>
      <w:r>
        <w:tab/>
      </w:r>
      <w:r>
        <w:fldChar w:fldCharType="begin" w:fldLock="1"/>
      </w:r>
      <w:r>
        <w:instrText xml:space="preserve"> PAGEREF _Toc98929522 \h </w:instrText>
      </w:r>
      <w:r>
        <w:fldChar w:fldCharType="separate"/>
      </w:r>
      <w:r>
        <w:t>51</w:t>
      </w:r>
      <w:r>
        <w:fldChar w:fldCharType="end"/>
      </w:r>
    </w:p>
    <w:p w14:paraId="5FFD2F6D" w14:textId="5F2633F7" w:rsidR="00472989" w:rsidRDefault="00472989">
      <w:pPr>
        <w:pStyle w:val="TOC3"/>
        <w:rPr>
          <w:rFonts w:asciiTheme="minorHAnsi" w:eastAsiaTheme="minorEastAsia" w:hAnsiTheme="minorHAnsi" w:cstheme="minorBidi"/>
          <w:sz w:val="22"/>
          <w:szCs w:val="22"/>
          <w:lang w:eastAsia="en-GB"/>
        </w:rPr>
      </w:pPr>
      <w:r>
        <w:t>6.</w:t>
      </w:r>
      <w:r>
        <w:rPr>
          <w:lang w:eastAsia="zh-CN"/>
        </w:rPr>
        <w:t>7</w:t>
      </w:r>
      <w:r>
        <w:t>.3</w:t>
      </w:r>
      <w:r>
        <w:tab/>
      </w:r>
      <w:r>
        <w:rPr>
          <w:lang w:eastAsia="zh-CN"/>
        </w:rPr>
        <w:t>E</w:t>
      </w:r>
      <w:r>
        <w:t>valuation</w:t>
      </w:r>
      <w:r>
        <w:tab/>
      </w:r>
      <w:r>
        <w:fldChar w:fldCharType="begin" w:fldLock="1"/>
      </w:r>
      <w:r>
        <w:instrText xml:space="preserve"> PAGEREF _Toc98929523 \h </w:instrText>
      </w:r>
      <w:r>
        <w:fldChar w:fldCharType="separate"/>
      </w:r>
      <w:r>
        <w:t>51</w:t>
      </w:r>
      <w:r>
        <w:fldChar w:fldCharType="end"/>
      </w:r>
    </w:p>
    <w:p w14:paraId="0F11401E" w14:textId="2A0EC0B6" w:rsidR="00472989" w:rsidRDefault="00472989">
      <w:pPr>
        <w:pStyle w:val="TOC2"/>
        <w:rPr>
          <w:rFonts w:asciiTheme="minorHAnsi" w:eastAsiaTheme="minorEastAsia" w:hAnsiTheme="minorHAnsi" w:cstheme="minorBidi"/>
          <w:sz w:val="22"/>
          <w:szCs w:val="22"/>
          <w:lang w:eastAsia="en-GB"/>
        </w:rPr>
      </w:pPr>
      <w:r>
        <w:rPr>
          <w:lang w:eastAsia="zh-CN"/>
        </w:rPr>
        <w:t>6</w:t>
      </w:r>
      <w:r>
        <w:t>.</w:t>
      </w:r>
      <w:r>
        <w:rPr>
          <w:lang w:eastAsia="zh-CN"/>
        </w:rPr>
        <w:t>8</w:t>
      </w:r>
      <w:r>
        <w:tab/>
        <w:t>Solution #</w:t>
      </w:r>
      <w:r>
        <w:rPr>
          <w:lang w:eastAsia="zh-CN"/>
        </w:rPr>
        <w:t>8</w:t>
      </w:r>
      <w:r>
        <w:t xml:space="preserve">: </w:t>
      </w:r>
      <w:r>
        <w:rPr>
          <w:lang w:eastAsia="zh-CN"/>
        </w:rPr>
        <w:t>Confidential protection against UE-to-UE relay using asymmetric cryptography</w:t>
      </w:r>
      <w:r>
        <w:tab/>
      </w:r>
      <w:r>
        <w:fldChar w:fldCharType="begin" w:fldLock="1"/>
      </w:r>
      <w:r>
        <w:instrText xml:space="preserve"> PAGEREF _Toc98929524 \h </w:instrText>
      </w:r>
      <w:r>
        <w:fldChar w:fldCharType="separate"/>
      </w:r>
      <w:r>
        <w:t>52</w:t>
      </w:r>
      <w:r>
        <w:fldChar w:fldCharType="end"/>
      </w:r>
    </w:p>
    <w:p w14:paraId="23D5785F" w14:textId="0B3F6834" w:rsidR="00472989" w:rsidRDefault="00472989">
      <w:pPr>
        <w:pStyle w:val="TOC3"/>
        <w:rPr>
          <w:rFonts w:asciiTheme="minorHAnsi" w:eastAsiaTheme="minorEastAsia" w:hAnsiTheme="minorHAnsi" w:cstheme="minorBidi"/>
          <w:sz w:val="22"/>
          <w:szCs w:val="22"/>
          <w:lang w:eastAsia="en-GB"/>
        </w:rPr>
      </w:pPr>
      <w:r>
        <w:t>6.</w:t>
      </w:r>
      <w:r>
        <w:rPr>
          <w:lang w:eastAsia="zh-CN"/>
        </w:rPr>
        <w:t>8</w:t>
      </w:r>
      <w:r>
        <w:t>.1</w:t>
      </w:r>
      <w:r>
        <w:tab/>
        <w:t>Introduction</w:t>
      </w:r>
      <w:r>
        <w:tab/>
      </w:r>
      <w:r>
        <w:fldChar w:fldCharType="begin" w:fldLock="1"/>
      </w:r>
      <w:r>
        <w:instrText xml:space="preserve"> PAGEREF _Toc98929525 \h </w:instrText>
      </w:r>
      <w:r>
        <w:fldChar w:fldCharType="separate"/>
      </w:r>
      <w:r>
        <w:t>52</w:t>
      </w:r>
      <w:r>
        <w:fldChar w:fldCharType="end"/>
      </w:r>
    </w:p>
    <w:p w14:paraId="4F779433" w14:textId="5A0D5478" w:rsidR="00472989" w:rsidRDefault="00472989">
      <w:pPr>
        <w:pStyle w:val="TOC3"/>
        <w:rPr>
          <w:rFonts w:asciiTheme="minorHAnsi" w:eastAsiaTheme="minorEastAsia" w:hAnsiTheme="minorHAnsi" w:cstheme="minorBidi"/>
          <w:sz w:val="22"/>
          <w:szCs w:val="22"/>
          <w:lang w:eastAsia="en-GB"/>
        </w:rPr>
      </w:pPr>
      <w:r>
        <w:t>6.</w:t>
      </w:r>
      <w:r>
        <w:rPr>
          <w:lang w:eastAsia="zh-CN"/>
        </w:rPr>
        <w:t>8</w:t>
      </w:r>
      <w:r>
        <w:t>.2</w:t>
      </w:r>
      <w:r>
        <w:tab/>
        <w:t>Solution details</w:t>
      </w:r>
      <w:r>
        <w:tab/>
      </w:r>
      <w:r>
        <w:fldChar w:fldCharType="begin" w:fldLock="1"/>
      </w:r>
      <w:r>
        <w:instrText xml:space="preserve"> PAGEREF _Toc98929526 \h </w:instrText>
      </w:r>
      <w:r>
        <w:fldChar w:fldCharType="separate"/>
      </w:r>
      <w:r>
        <w:t>52</w:t>
      </w:r>
      <w:r>
        <w:fldChar w:fldCharType="end"/>
      </w:r>
    </w:p>
    <w:p w14:paraId="397D5181" w14:textId="3369D3F7" w:rsidR="00472989" w:rsidRDefault="00472989">
      <w:pPr>
        <w:pStyle w:val="TOC4"/>
        <w:rPr>
          <w:rFonts w:asciiTheme="minorHAnsi" w:eastAsiaTheme="minorEastAsia" w:hAnsiTheme="minorHAnsi" w:cstheme="minorBidi"/>
          <w:sz w:val="22"/>
          <w:szCs w:val="22"/>
          <w:lang w:eastAsia="en-GB"/>
        </w:rPr>
      </w:pPr>
      <w:r>
        <w:lastRenderedPageBreak/>
        <w:t>6.</w:t>
      </w:r>
      <w:r>
        <w:rPr>
          <w:lang w:eastAsia="zh-CN"/>
        </w:rPr>
        <w:t>8</w:t>
      </w:r>
      <w:r>
        <w:t>.2.1</w:t>
      </w:r>
      <w:r>
        <w:tab/>
        <w:t>Procedure</w:t>
      </w:r>
      <w:r>
        <w:tab/>
      </w:r>
      <w:r>
        <w:fldChar w:fldCharType="begin" w:fldLock="1"/>
      </w:r>
      <w:r>
        <w:instrText xml:space="preserve"> PAGEREF _Toc98929527 \h </w:instrText>
      </w:r>
      <w:r>
        <w:fldChar w:fldCharType="separate"/>
      </w:r>
      <w:r>
        <w:t>52</w:t>
      </w:r>
      <w:r>
        <w:fldChar w:fldCharType="end"/>
      </w:r>
    </w:p>
    <w:p w14:paraId="17AC87B3" w14:textId="7342DC35" w:rsidR="00472989" w:rsidRDefault="00472989">
      <w:pPr>
        <w:pStyle w:val="TOC3"/>
        <w:rPr>
          <w:rFonts w:asciiTheme="minorHAnsi" w:eastAsiaTheme="minorEastAsia" w:hAnsiTheme="minorHAnsi" w:cstheme="minorBidi"/>
          <w:sz w:val="22"/>
          <w:szCs w:val="22"/>
          <w:lang w:eastAsia="en-GB"/>
        </w:rPr>
      </w:pPr>
      <w:r>
        <w:t>6.</w:t>
      </w:r>
      <w:r>
        <w:rPr>
          <w:lang w:eastAsia="zh-CN"/>
        </w:rPr>
        <w:t>8</w:t>
      </w:r>
      <w:r>
        <w:t>.3</w:t>
      </w:r>
      <w:r>
        <w:tab/>
        <w:t>Evaluation</w:t>
      </w:r>
      <w:r>
        <w:tab/>
      </w:r>
      <w:r>
        <w:fldChar w:fldCharType="begin" w:fldLock="1"/>
      </w:r>
      <w:r>
        <w:instrText xml:space="preserve"> PAGEREF _Toc98929528 \h </w:instrText>
      </w:r>
      <w:r>
        <w:fldChar w:fldCharType="separate"/>
      </w:r>
      <w:r>
        <w:t>53</w:t>
      </w:r>
      <w:r>
        <w:fldChar w:fldCharType="end"/>
      </w:r>
    </w:p>
    <w:p w14:paraId="50DE9C97" w14:textId="39BF6A75" w:rsidR="00472989" w:rsidRDefault="00472989">
      <w:pPr>
        <w:pStyle w:val="TOC2"/>
        <w:rPr>
          <w:rFonts w:asciiTheme="minorHAnsi" w:eastAsiaTheme="minorEastAsia" w:hAnsiTheme="minorHAnsi" w:cstheme="minorBidi"/>
          <w:sz w:val="22"/>
          <w:szCs w:val="22"/>
          <w:lang w:eastAsia="en-GB"/>
        </w:rPr>
      </w:pPr>
      <w:r>
        <w:t>6.</w:t>
      </w:r>
      <w:r>
        <w:rPr>
          <w:lang w:eastAsia="zh-CN"/>
        </w:rPr>
        <w:t>9</w:t>
      </w:r>
      <w:r>
        <w:tab/>
        <w:t>Solution #</w:t>
      </w:r>
      <w:r>
        <w:rPr>
          <w:lang w:eastAsia="zh-CN"/>
        </w:rPr>
        <w:t>9</w:t>
      </w:r>
      <w:r>
        <w:t>: Key management in discovery procedure</w:t>
      </w:r>
      <w:r>
        <w:tab/>
      </w:r>
      <w:r>
        <w:fldChar w:fldCharType="begin" w:fldLock="1"/>
      </w:r>
      <w:r>
        <w:instrText xml:space="preserve"> PAGEREF _Toc98929529 \h </w:instrText>
      </w:r>
      <w:r>
        <w:fldChar w:fldCharType="separate"/>
      </w:r>
      <w:r>
        <w:t>53</w:t>
      </w:r>
      <w:r>
        <w:fldChar w:fldCharType="end"/>
      </w:r>
    </w:p>
    <w:p w14:paraId="072A4066" w14:textId="38D60CDD" w:rsidR="00472989" w:rsidRDefault="00472989">
      <w:pPr>
        <w:pStyle w:val="TOC3"/>
        <w:rPr>
          <w:rFonts w:asciiTheme="minorHAnsi" w:eastAsiaTheme="minorEastAsia" w:hAnsiTheme="minorHAnsi" w:cstheme="minorBidi"/>
          <w:sz w:val="22"/>
          <w:szCs w:val="22"/>
          <w:lang w:eastAsia="en-GB"/>
        </w:rPr>
      </w:pPr>
      <w:r>
        <w:t>6.</w:t>
      </w:r>
      <w:r>
        <w:rPr>
          <w:lang w:eastAsia="zh-CN"/>
        </w:rPr>
        <w:t>9</w:t>
      </w:r>
      <w:r>
        <w:t>.1</w:t>
      </w:r>
      <w:r>
        <w:tab/>
        <w:t>Introduction</w:t>
      </w:r>
      <w:r>
        <w:tab/>
      </w:r>
      <w:r>
        <w:fldChar w:fldCharType="begin" w:fldLock="1"/>
      </w:r>
      <w:r>
        <w:instrText xml:space="preserve"> PAGEREF _Toc98929530 \h </w:instrText>
      </w:r>
      <w:r>
        <w:fldChar w:fldCharType="separate"/>
      </w:r>
      <w:r>
        <w:t>53</w:t>
      </w:r>
      <w:r>
        <w:fldChar w:fldCharType="end"/>
      </w:r>
    </w:p>
    <w:p w14:paraId="7AF53FF9" w14:textId="2212AF7E" w:rsidR="00472989" w:rsidRDefault="00472989">
      <w:pPr>
        <w:pStyle w:val="TOC3"/>
        <w:rPr>
          <w:rFonts w:asciiTheme="minorHAnsi" w:eastAsiaTheme="minorEastAsia" w:hAnsiTheme="minorHAnsi" w:cstheme="minorBidi"/>
          <w:sz w:val="22"/>
          <w:szCs w:val="22"/>
          <w:lang w:eastAsia="en-GB"/>
        </w:rPr>
      </w:pPr>
      <w:r>
        <w:t>6.</w:t>
      </w:r>
      <w:r>
        <w:rPr>
          <w:lang w:eastAsia="zh-CN"/>
        </w:rPr>
        <w:t>9</w:t>
      </w:r>
      <w:r>
        <w:t>.2</w:t>
      </w:r>
      <w:r>
        <w:tab/>
        <w:t>Solution details</w:t>
      </w:r>
      <w:r>
        <w:tab/>
      </w:r>
      <w:r>
        <w:fldChar w:fldCharType="begin" w:fldLock="1"/>
      </w:r>
      <w:r>
        <w:instrText xml:space="preserve"> PAGEREF _Toc98929531 \h </w:instrText>
      </w:r>
      <w:r>
        <w:fldChar w:fldCharType="separate"/>
      </w:r>
      <w:r>
        <w:t>53</w:t>
      </w:r>
      <w:r>
        <w:fldChar w:fldCharType="end"/>
      </w:r>
    </w:p>
    <w:p w14:paraId="2DA43921" w14:textId="75DACD80" w:rsidR="00472989" w:rsidRDefault="00472989">
      <w:pPr>
        <w:pStyle w:val="TOC3"/>
        <w:rPr>
          <w:rFonts w:asciiTheme="minorHAnsi" w:eastAsiaTheme="minorEastAsia" w:hAnsiTheme="minorHAnsi" w:cstheme="minorBidi"/>
          <w:sz w:val="22"/>
          <w:szCs w:val="22"/>
          <w:lang w:eastAsia="en-GB"/>
        </w:rPr>
      </w:pPr>
      <w:r>
        <w:t>6.</w:t>
      </w:r>
      <w:r>
        <w:rPr>
          <w:lang w:eastAsia="zh-CN"/>
        </w:rPr>
        <w:t>9</w:t>
      </w:r>
      <w:r>
        <w:t>.3</w:t>
      </w:r>
      <w:r>
        <w:tab/>
      </w:r>
      <w:r>
        <w:rPr>
          <w:lang w:eastAsia="zh-CN"/>
        </w:rPr>
        <w:t>E</w:t>
      </w:r>
      <w:r>
        <w:t>valuation</w:t>
      </w:r>
      <w:r>
        <w:tab/>
      </w:r>
      <w:r>
        <w:fldChar w:fldCharType="begin" w:fldLock="1"/>
      </w:r>
      <w:r>
        <w:instrText xml:space="preserve"> PAGEREF _Toc98929532 \h </w:instrText>
      </w:r>
      <w:r>
        <w:fldChar w:fldCharType="separate"/>
      </w:r>
      <w:r>
        <w:t>54</w:t>
      </w:r>
      <w:r>
        <w:fldChar w:fldCharType="end"/>
      </w:r>
    </w:p>
    <w:p w14:paraId="103082A1" w14:textId="2CDE3806" w:rsidR="00472989" w:rsidRDefault="00472989">
      <w:pPr>
        <w:pStyle w:val="TOC2"/>
        <w:rPr>
          <w:rFonts w:asciiTheme="minorHAnsi" w:eastAsiaTheme="minorEastAsia" w:hAnsiTheme="minorHAnsi" w:cstheme="minorBidi"/>
          <w:sz w:val="22"/>
          <w:szCs w:val="22"/>
          <w:lang w:eastAsia="en-GB"/>
        </w:rPr>
      </w:pPr>
      <w:r>
        <w:t>6.</w:t>
      </w:r>
      <w:r>
        <w:rPr>
          <w:lang w:eastAsia="zh-CN"/>
        </w:rPr>
        <w:t>10</w:t>
      </w:r>
      <w:r>
        <w:tab/>
        <w:t>Solution #</w:t>
      </w:r>
      <w:r>
        <w:rPr>
          <w:lang w:eastAsia="zh-CN"/>
        </w:rPr>
        <w:t>10</w:t>
      </w:r>
      <w:r>
        <w:t>: Authorization and security with UE-to-Network relay using Remote UE network primary authentication</w:t>
      </w:r>
      <w:r>
        <w:tab/>
      </w:r>
      <w:r>
        <w:fldChar w:fldCharType="begin" w:fldLock="1"/>
      </w:r>
      <w:r>
        <w:instrText xml:space="preserve"> PAGEREF _Toc98929533 \h </w:instrText>
      </w:r>
      <w:r>
        <w:fldChar w:fldCharType="separate"/>
      </w:r>
      <w:r>
        <w:t>54</w:t>
      </w:r>
      <w:r>
        <w:fldChar w:fldCharType="end"/>
      </w:r>
    </w:p>
    <w:p w14:paraId="30101396" w14:textId="260C12E3" w:rsidR="00472989" w:rsidRDefault="00472989">
      <w:pPr>
        <w:pStyle w:val="TOC3"/>
        <w:rPr>
          <w:rFonts w:asciiTheme="minorHAnsi" w:eastAsiaTheme="minorEastAsia" w:hAnsiTheme="minorHAnsi" w:cstheme="minorBidi"/>
          <w:sz w:val="22"/>
          <w:szCs w:val="22"/>
          <w:lang w:eastAsia="en-GB"/>
        </w:rPr>
      </w:pPr>
      <w:r>
        <w:t>6.</w:t>
      </w:r>
      <w:r>
        <w:rPr>
          <w:lang w:eastAsia="zh-CN"/>
        </w:rPr>
        <w:t>10</w:t>
      </w:r>
      <w:r>
        <w:t>.1</w:t>
      </w:r>
      <w:r>
        <w:tab/>
        <w:t>Introduction</w:t>
      </w:r>
      <w:r>
        <w:tab/>
      </w:r>
      <w:r>
        <w:fldChar w:fldCharType="begin" w:fldLock="1"/>
      </w:r>
      <w:r>
        <w:instrText xml:space="preserve"> PAGEREF _Toc98929534 \h </w:instrText>
      </w:r>
      <w:r>
        <w:fldChar w:fldCharType="separate"/>
      </w:r>
      <w:r>
        <w:t>54</w:t>
      </w:r>
      <w:r>
        <w:fldChar w:fldCharType="end"/>
      </w:r>
    </w:p>
    <w:p w14:paraId="73CC24B3" w14:textId="17725886" w:rsidR="00472989" w:rsidRDefault="00472989">
      <w:pPr>
        <w:pStyle w:val="TOC3"/>
        <w:rPr>
          <w:rFonts w:asciiTheme="minorHAnsi" w:eastAsiaTheme="minorEastAsia" w:hAnsiTheme="minorHAnsi" w:cstheme="minorBidi"/>
          <w:sz w:val="22"/>
          <w:szCs w:val="22"/>
          <w:lang w:eastAsia="en-GB"/>
        </w:rPr>
      </w:pPr>
      <w:r>
        <w:t>6.</w:t>
      </w:r>
      <w:r>
        <w:rPr>
          <w:lang w:eastAsia="zh-CN"/>
        </w:rPr>
        <w:t>10</w:t>
      </w:r>
      <w:r>
        <w:t>.2</w:t>
      </w:r>
      <w:r>
        <w:tab/>
        <w:t>Solution details</w:t>
      </w:r>
      <w:r>
        <w:tab/>
      </w:r>
      <w:r>
        <w:fldChar w:fldCharType="begin" w:fldLock="1"/>
      </w:r>
      <w:r>
        <w:instrText xml:space="preserve"> PAGEREF _Toc98929535 \h </w:instrText>
      </w:r>
      <w:r>
        <w:fldChar w:fldCharType="separate"/>
      </w:r>
      <w:r>
        <w:t>54</w:t>
      </w:r>
      <w:r>
        <w:fldChar w:fldCharType="end"/>
      </w:r>
    </w:p>
    <w:p w14:paraId="79A8E49B" w14:textId="59AC5158" w:rsidR="00472989" w:rsidRDefault="00472989">
      <w:pPr>
        <w:pStyle w:val="TOC4"/>
        <w:rPr>
          <w:rFonts w:asciiTheme="minorHAnsi" w:eastAsiaTheme="minorEastAsia" w:hAnsiTheme="minorHAnsi" w:cstheme="minorBidi"/>
          <w:sz w:val="22"/>
          <w:szCs w:val="22"/>
          <w:lang w:eastAsia="en-GB"/>
        </w:rPr>
      </w:pPr>
      <w:r>
        <w:t>6.10.2.1</w:t>
      </w:r>
      <w:r>
        <w:tab/>
        <w:t>Connection with UE-to-Network relay using Remote UE network primary authentication via the UE-to-Network relay</w:t>
      </w:r>
      <w:r>
        <w:tab/>
      </w:r>
      <w:r>
        <w:fldChar w:fldCharType="begin" w:fldLock="1"/>
      </w:r>
      <w:r>
        <w:instrText xml:space="preserve"> PAGEREF _Toc98929536 \h </w:instrText>
      </w:r>
      <w:r>
        <w:fldChar w:fldCharType="separate"/>
      </w:r>
      <w:r>
        <w:t>54</w:t>
      </w:r>
      <w:r>
        <w:fldChar w:fldCharType="end"/>
      </w:r>
    </w:p>
    <w:p w14:paraId="5F56F8A1" w14:textId="727F5CAD" w:rsidR="00472989" w:rsidRDefault="00472989">
      <w:pPr>
        <w:pStyle w:val="TOC4"/>
        <w:rPr>
          <w:rFonts w:asciiTheme="minorHAnsi" w:eastAsiaTheme="minorEastAsia" w:hAnsiTheme="minorHAnsi" w:cstheme="minorBidi"/>
          <w:sz w:val="22"/>
          <w:szCs w:val="22"/>
          <w:lang w:eastAsia="en-GB"/>
        </w:rPr>
      </w:pPr>
      <w:r>
        <w:t>6.10.2.2</w:t>
      </w:r>
      <w:r>
        <w:tab/>
        <w:t>Connection with UE-to-Network relay using the 5G native security context of the Remote UE</w:t>
      </w:r>
      <w:r>
        <w:tab/>
      </w:r>
      <w:r>
        <w:fldChar w:fldCharType="begin" w:fldLock="1"/>
      </w:r>
      <w:r>
        <w:instrText xml:space="preserve"> PAGEREF _Toc98929537 \h </w:instrText>
      </w:r>
      <w:r>
        <w:fldChar w:fldCharType="separate"/>
      </w:r>
      <w:r>
        <w:t>56</w:t>
      </w:r>
      <w:r>
        <w:fldChar w:fldCharType="end"/>
      </w:r>
    </w:p>
    <w:p w14:paraId="268D2F1A" w14:textId="37D4013C" w:rsidR="00472989" w:rsidRDefault="00472989">
      <w:pPr>
        <w:pStyle w:val="TOC4"/>
        <w:rPr>
          <w:rFonts w:asciiTheme="minorHAnsi" w:eastAsiaTheme="minorEastAsia" w:hAnsiTheme="minorHAnsi" w:cstheme="minorBidi"/>
          <w:sz w:val="22"/>
          <w:szCs w:val="22"/>
          <w:lang w:eastAsia="en-GB"/>
        </w:rPr>
      </w:pPr>
      <w:r>
        <w:t>6.10.2.3</w:t>
      </w:r>
      <w:r>
        <w:tab/>
        <w:t>Key hierarchy, key derivation, and distribution</w:t>
      </w:r>
      <w:r>
        <w:tab/>
      </w:r>
      <w:r>
        <w:fldChar w:fldCharType="begin" w:fldLock="1"/>
      </w:r>
      <w:r>
        <w:instrText xml:space="preserve"> PAGEREF _Toc98929538 \h </w:instrText>
      </w:r>
      <w:r>
        <w:fldChar w:fldCharType="separate"/>
      </w:r>
      <w:r>
        <w:t>59</w:t>
      </w:r>
      <w:r>
        <w:fldChar w:fldCharType="end"/>
      </w:r>
    </w:p>
    <w:p w14:paraId="1154C088" w14:textId="1BB6AC3B" w:rsidR="00472989" w:rsidRDefault="00472989">
      <w:pPr>
        <w:pStyle w:val="TOC4"/>
        <w:rPr>
          <w:rFonts w:asciiTheme="minorHAnsi" w:eastAsiaTheme="minorEastAsia" w:hAnsiTheme="minorHAnsi" w:cstheme="minorBidi"/>
          <w:sz w:val="22"/>
          <w:szCs w:val="22"/>
          <w:lang w:eastAsia="en-GB"/>
        </w:rPr>
      </w:pPr>
      <w:r>
        <w:t>6.10.2.4</w:t>
      </w:r>
      <w:r>
        <w:tab/>
        <w:t>Remote UE authorization revocation/re-authentication</w:t>
      </w:r>
      <w:r>
        <w:tab/>
      </w:r>
      <w:r>
        <w:fldChar w:fldCharType="begin" w:fldLock="1"/>
      </w:r>
      <w:r>
        <w:instrText xml:space="preserve"> PAGEREF _Toc98929539 \h </w:instrText>
      </w:r>
      <w:r>
        <w:fldChar w:fldCharType="separate"/>
      </w:r>
      <w:r>
        <w:t>61</w:t>
      </w:r>
      <w:r>
        <w:fldChar w:fldCharType="end"/>
      </w:r>
    </w:p>
    <w:p w14:paraId="7B6ACAD7" w14:textId="5843EFA6" w:rsidR="00472989" w:rsidRDefault="00472989">
      <w:pPr>
        <w:pStyle w:val="TOC3"/>
        <w:rPr>
          <w:rFonts w:asciiTheme="minorHAnsi" w:eastAsiaTheme="minorEastAsia" w:hAnsiTheme="minorHAnsi" w:cstheme="minorBidi"/>
          <w:sz w:val="22"/>
          <w:szCs w:val="22"/>
          <w:lang w:eastAsia="en-GB"/>
        </w:rPr>
      </w:pPr>
      <w:r>
        <w:t>6.</w:t>
      </w:r>
      <w:r>
        <w:rPr>
          <w:lang w:eastAsia="zh-CN"/>
        </w:rPr>
        <w:t>10</w:t>
      </w:r>
      <w:r>
        <w:t>.3</w:t>
      </w:r>
      <w:r>
        <w:tab/>
      </w:r>
      <w:r>
        <w:rPr>
          <w:lang w:eastAsia="zh-CN"/>
        </w:rPr>
        <w:t>E</w:t>
      </w:r>
      <w:r>
        <w:t>valuation</w:t>
      </w:r>
      <w:r>
        <w:tab/>
      </w:r>
      <w:r>
        <w:fldChar w:fldCharType="begin" w:fldLock="1"/>
      </w:r>
      <w:r>
        <w:instrText xml:space="preserve"> PAGEREF _Toc98929540 \h </w:instrText>
      </w:r>
      <w:r>
        <w:fldChar w:fldCharType="separate"/>
      </w:r>
      <w:r>
        <w:t>61</w:t>
      </w:r>
      <w:r>
        <w:fldChar w:fldCharType="end"/>
      </w:r>
    </w:p>
    <w:p w14:paraId="4AF4851A" w14:textId="38FC7F06" w:rsidR="00472989" w:rsidRDefault="00472989">
      <w:pPr>
        <w:pStyle w:val="TOC2"/>
        <w:rPr>
          <w:rFonts w:asciiTheme="minorHAnsi" w:eastAsiaTheme="minorEastAsia" w:hAnsiTheme="minorHAnsi" w:cstheme="minorBidi"/>
          <w:sz w:val="22"/>
          <w:szCs w:val="22"/>
          <w:lang w:eastAsia="en-GB"/>
        </w:rPr>
      </w:pPr>
      <w:r>
        <w:t>6.</w:t>
      </w:r>
      <w:r>
        <w:rPr>
          <w:lang w:eastAsia="zh-CN"/>
        </w:rPr>
        <w:t>11</w:t>
      </w:r>
      <w:r>
        <w:tab/>
        <w:t>Solution #</w:t>
      </w:r>
      <w:r>
        <w:rPr>
          <w:lang w:eastAsia="zh-CN"/>
        </w:rPr>
        <w:t>11</w:t>
      </w:r>
      <w:r>
        <w:t>: Protection of the PC3 interface using GBA</w:t>
      </w:r>
      <w:r>
        <w:tab/>
      </w:r>
      <w:r>
        <w:fldChar w:fldCharType="begin" w:fldLock="1"/>
      </w:r>
      <w:r>
        <w:instrText xml:space="preserve"> PAGEREF _Toc98929541 \h </w:instrText>
      </w:r>
      <w:r>
        <w:fldChar w:fldCharType="separate"/>
      </w:r>
      <w:r>
        <w:t>62</w:t>
      </w:r>
      <w:r>
        <w:fldChar w:fldCharType="end"/>
      </w:r>
    </w:p>
    <w:p w14:paraId="21A31EF9" w14:textId="7917A337" w:rsidR="00472989" w:rsidRDefault="00472989">
      <w:pPr>
        <w:pStyle w:val="TOC3"/>
        <w:rPr>
          <w:rFonts w:asciiTheme="minorHAnsi" w:eastAsiaTheme="minorEastAsia" w:hAnsiTheme="minorHAnsi" w:cstheme="minorBidi"/>
          <w:sz w:val="22"/>
          <w:szCs w:val="22"/>
          <w:lang w:eastAsia="en-GB"/>
        </w:rPr>
      </w:pPr>
      <w:r>
        <w:t>6.</w:t>
      </w:r>
      <w:r>
        <w:rPr>
          <w:lang w:eastAsia="zh-CN"/>
        </w:rPr>
        <w:t>11</w:t>
      </w:r>
      <w:r>
        <w:t>.1</w:t>
      </w:r>
      <w:r>
        <w:tab/>
        <w:t>Introduction</w:t>
      </w:r>
      <w:r>
        <w:tab/>
      </w:r>
      <w:r>
        <w:fldChar w:fldCharType="begin" w:fldLock="1"/>
      </w:r>
      <w:r>
        <w:instrText xml:space="preserve"> PAGEREF _Toc98929542 \h </w:instrText>
      </w:r>
      <w:r>
        <w:fldChar w:fldCharType="separate"/>
      </w:r>
      <w:r>
        <w:t>62</w:t>
      </w:r>
      <w:r>
        <w:fldChar w:fldCharType="end"/>
      </w:r>
    </w:p>
    <w:p w14:paraId="09E7F8D9" w14:textId="36998CB6" w:rsidR="00472989" w:rsidRDefault="00472989">
      <w:pPr>
        <w:pStyle w:val="TOC3"/>
        <w:rPr>
          <w:rFonts w:asciiTheme="minorHAnsi" w:eastAsiaTheme="minorEastAsia" w:hAnsiTheme="minorHAnsi" w:cstheme="minorBidi"/>
          <w:sz w:val="22"/>
          <w:szCs w:val="22"/>
          <w:lang w:eastAsia="en-GB"/>
        </w:rPr>
      </w:pPr>
      <w:r>
        <w:t>6.</w:t>
      </w:r>
      <w:r>
        <w:rPr>
          <w:lang w:eastAsia="zh-CN"/>
        </w:rPr>
        <w:t>11</w:t>
      </w:r>
      <w:r>
        <w:t>.2</w:t>
      </w:r>
      <w:r>
        <w:tab/>
        <w:t>Solution details</w:t>
      </w:r>
      <w:r>
        <w:tab/>
      </w:r>
      <w:r>
        <w:fldChar w:fldCharType="begin" w:fldLock="1"/>
      </w:r>
      <w:r>
        <w:instrText xml:space="preserve"> PAGEREF _Toc98929543 \h </w:instrText>
      </w:r>
      <w:r>
        <w:fldChar w:fldCharType="separate"/>
      </w:r>
      <w:r>
        <w:t>62</w:t>
      </w:r>
      <w:r>
        <w:fldChar w:fldCharType="end"/>
      </w:r>
    </w:p>
    <w:p w14:paraId="23424DC3" w14:textId="0ED37B82" w:rsidR="00472989" w:rsidRDefault="00472989">
      <w:pPr>
        <w:pStyle w:val="TOC3"/>
        <w:rPr>
          <w:rFonts w:asciiTheme="minorHAnsi" w:eastAsiaTheme="minorEastAsia" w:hAnsiTheme="minorHAnsi" w:cstheme="minorBidi"/>
          <w:sz w:val="22"/>
          <w:szCs w:val="22"/>
          <w:lang w:eastAsia="en-GB"/>
        </w:rPr>
      </w:pPr>
      <w:r>
        <w:t>6.</w:t>
      </w:r>
      <w:r>
        <w:rPr>
          <w:lang w:eastAsia="zh-CN"/>
        </w:rPr>
        <w:t>11</w:t>
      </w:r>
      <w:r>
        <w:t>.3</w:t>
      </w:r>
      <w:r>
        <w:tab/>
        <w:t>Evaluation</w:t>
      </w:r>
      <w:r>
        <w:tab/>
      </w:r>
      <w:r>
        <w:fldChar w:fldCharType="begin" w:fldLock="1"/>
      </w:r>
      <w:r>
        <w:instrText xml:space="preserve"> PAGEREF _Toc98929544 \h </w:instrText>
      </w:r>
      <w:r>
        <w:fldChar w:fldCharType="separate"/>
      </w:r>
      <w:r>
        <w:t>62</w:t>
      </w:r>
      <w:r>
        <w:fldChar w:fldCharType="end"/>
      </w:r>
    </w:p>
    <w:p w14:paraId="41ADFCC5" w14:textId="3D6EA991" w:rsidR="00472989" w:rsidRDefault="00472989">
      <w:pPr>
        <w:pStyle w:val="TOC2"/>
        <w:rPr>
          <w:rFonts w:asciiTheme="minorHAnsi" w:eastAsiaTheme="minorEastAsia" w:hAnsiTheme="minorHAnsi" w:cstheme="minorBidi"/>
          <w:sz w:val="22"/>
          <w:szCs w:val="22"/>
          <w:lang w:eastAsia="en-GB"/>
        </w:rPr>
      </w:pPr>
      <w:r>
        <w:t>6.</w:t>
      </w:r>
      <w:r>
        <w:rPr>
          <w:lang w:eastAsia="zh-CN"/>
        </w:rPr>
        <w:t>12</w:t>
      </w:r>
      <w:r>
        <w:tab/>
        <w:t>Solution #</w:t>
      </w:r>
      <w:r>
        <w:rPr>
          <w:lang w:eastAsia="zh-CN"/>
        </w:rPr>
        <w:t>12</w:t>
      </w:r>
      <w:r>
        <w:t>: Privacy handling for Layer-3 UE-to-UE Relay based on IP routing</w:t>
      </w:r>
      <w:r>
        <w:tab/>
      </w:r>
      <w:r>
        <w:fldChar w:fldCharType="begin" w:fldLock="1"/>
      </w:r>
      <w:r>
        <w:instrText xml:space="preserve"> PAGEREF _Toc98929545 \h </w:instrText>
      </w:r>
      <w:r>
        <w:fldChar w:fldCharType="separate"/>
      </w:r>
      <w:r>
        <w:t>62</w:t>
      </w:r>
      <w:r>
        <w:fldChar w:fldCharType="end"/>
      </w:r>
    </w:p>
    <w:p w14:paraId="4AC6DD9E" w14:textId="2D81C445" w:rsidR="00472989" w:rsidRDefault="00472989">
      <w:pPr>
        <w:pStyle w:val="TOC3"/>
        <w:rPr>
          <w:rFonts w:asciiTheme="minorHAnsi" w:eastAsiaTheme="minorEastAsia" w:hAnsiTheme="minorHAnsi" w:cstheme="minorBidi"/>
          <w:sz w:val="22"/>
          <w:szCs w:val="22"/>
          <w:lang w:eastAsia="en-GB"/>
        </w:rPr>
      </w:pPr>
      <w:r>
        <w:t>6.</w:t>
      </w:r>
      <w:r>
        <w:rPr>
          <w:lang w:eastAsia="zh-CN"/>
        </w:rPr>
        <w:t>12</w:t>
      </w:r>
      <w:r>
        <w:t>.1</w:t>
      </w:r>
      <w:r>
        <w:tab/>
        <w:t>Introduction</w:t>
      </w:r>
      <w:r>
        <w:tab/>
      </w:r>
      <w:r>
        <w:fldChar w:fldCharType="begin" w:fldLock="1"/>
      </w:r>
      <w:r>
        <w:instrText xml:space="preserve"> PAGEREF _Toc98929546 \h </w:instrText>
      </w:r>
      <w:r>
        <w:fldChar w:fldCharType="separate"/>
      </w:r>
      <w:r>
        <w:t>62</w:t>
      </w:r>
      <w:r>
        <w:fldChar w:fldCharType="end"/>
      </w:r>
    </w:p>
    <w:p w14:paraId="4A30DE40" w14:textId="20736FB8" w:rsidR="00472989" w:rsidRDefault="00472989">
      <w:pPr>
        <w:pStyle w:val="TOC3"/>
        <w:rPr>
          <w:rFonts w:asciiTheme="minorHAnsi" w:eastAsiaTheme="minorEastAsia" w:hAnsiTheme="minorHAnsi" w:cstheme="minorBidi"/>
          <w:sz w:val="22"/>
          <w:szCs w:val="22"/>
          <w:lang w:eastAsia="en-GB"/>
        </w:rPr>
      </w:pPr>
      <w:r>
        <w:t>6.</w:t>
      </w:r>
      <w:r>
        <w:rPr>
          <w:lang w:eastAsia="zh-CN"/>
        </w:rPr>
        <w:t>12</w:t>
      </w:r>
      <w:r>
        <w:t>.2</w:t>
      </w:r>
      <w:r>
        <w:tab/>
        <w:t>Solution details</w:t>
      </w:r>
      <w:r>
        <w:tab/>
      </w:r>
      <w:r>
        <w:fldChar w:fldCharType="begin" w:fldLock="1"/>
      </w:r>
      <w:r>
        <w:instrText xml:space="preserve"> PAGEREF _Toc98929547 \h </w:instrText>
      </w:r>
      <w:r>
        <w:fldChar w:fldCharType="separate"/>
      </w:r>
      <w:r>
        <w:t>63</w:t>
      </w:r>
      <w:r>
        <w:fldChar w:fldCharType="end"/>
      </w:r>
    </w:p>
    <w:p w14:paraId="4FCB0DA6" w14:textId="11C926BD" w:rsidR="00472989" w:rsidRDefault="00472989">
      <w:pPr>
        <w:pStyle w:val="TOC3"/>
        <w:rPr>
          <w:rFonts w:asciiTheme="minorHAnsi" w:eastAsiaTheme="minorEastAsia" w:hAnsiTheme="minorHAnsi" w:cstheme="minorBidi"/>
          <w:sz w:val="22"/>
          <w:szCs w:val="22"/>
          <w:lang w:eastAsia="en-GB"/>
        </w:rPr>
      </w:pPr>
      <w:r>
        <w:t>6.</w:t>
      </w:r>
      <w:r>
        <w:rPr>
          <w:lang w:eastAsia="zh-CN"/>
        </w:rPr>
        <w:t>12</w:t>
      </w:r>
      <w:r>
        <w:t>.3</w:t>
      </w:r>
      <w:r>
        <w:tab/>
        <w:t>Evaluation</w:t>
      </w:r>
      <w:r>
        <w:tab/>
      </w:r>
      <w:r>
        <w:fldChar w:fldCharType="begin" w:fldLock="1"/>
      </w:r>
      <w:r>
        <w:instrText xml:space="preserve"> PAGEREF _Toc98929548 \h </w:instrText>
      </w:r>
      <w:r>
        <w:fldChar w:fldCharType="separate"/>
      </w:r>
      <w:r>
        <w:t>65</w:t>
      </w:r>
      <w:r>
        <w:fldChar w:fldCharType="end"/>
      </w:r>
    </w:p>
    <w:p w14:paraId="3BD76F53" w14:textId="1D9C18B3" w:rsidR="00472989" w:rsidRDefault="00472989">
      <w:pPr>
        <w:pStyle w:val="TOC2"/>
        <w:rPr>
          <w:rFonts w:asciiTheme="minorHAnsi" w:eastAsiaTheme="minorEastAsia" w:hAnsiTheme="minorHAnsi" w:cstheme="minorBidi"/>
          <w:sz w:val="22"/>
          <w:szCs w:val="22"/>
          <w:lang w:eastAsia="en-GB"/>
        </w:rPr>
      </w:pPr>
      <w:r>
        <w:t>6.</w:t>
      </w:r>
      <w:r>
        <w:rPr>
          <w:lang w:eastAsia="zh-CN"/>
        </w:rPr>
        <w:t>13</w:t>
      </w:r>
      <w:r>
        <w:tab/>
        <w:t>Solution #</w:t>
      </w:r>
      <w:r>
        <w:rPr>
          <w:lang w:eastAsia="zh-CN"/>
        </w:rPr>
        <w:t>13</w:t>
      </w:r>
      <w:r>
        <w:t>: Secondary Authentication for a Layer 3 Remote UE</w:t>
      </w:r>
      <w:r>
        <w:tab/>
      </w:r>
      <w:r>
        <w:fldChar w:fldCharType="begin" w:fldLock="1"/>
      </w:r>
      <w:r>
        <w:instrText xml:space="preserve"> PAGEREF _Toc98929549 \h </w:instrText>
      </w:r>
      <w:r>
        <w:fldChar w:fldCharType="separate"/>
      </w:r>
      <w:r>
        <w:t>65</w:t>
      </w:r>
      <w:r>
        <w:fldChar w:fldCharType="end"/>
      </w:r>
    </w:p>
    <w:p w14:paraId="52D68AB5" w14:textId="4674A1B8" w:rsidR="00472989" w:rsidRDefault="00472989">
      <w:pPr>
        <w:pStyle w:val="TOC3"/>
        <w:rPr>
          <w:rFonts w:asciiTheme="minorHAnsi" w:eastAsiaTheme="minorEastAsia" w:hAnsiTheme="minorHAnsi" w:cstheme="minorBidi"/>
          <w:sz w:val="22"/>
          <w:szCs w:val="22"/>
          <w:lang w:eastAsia="en-GB"/>
        </w:rPr>
      </w:pPr>
      <w:r>
        <w:t>6.</w:t>
      </w:r>
      <w:r>
        <w:rPr>
          <w:lang w:eastAsia="zh-CN"/>
        </w:rPr>
        <w:t>13</w:t>
      </w:r>
      <w:r>
        <w:t>.1</w:t>
      </w:r>
      <w:r>
        <w:tab/>
        <w:t>Introduction</w:t>
      </w:r>
      <w:r>
        <w:tab/>
      </w:r>
      <w:r>
        <w:fldChar w:fldCharType="begin" w:fldLock="1"/>
      </w:r>
      <w:r>
        <w:instrText xml:space="preserve"> PAGEREF _Toc98929550 \h </w:instrText>
      </w:r>
      <w:r>
        <w:fldChar w:fldCharType="separate"/>
      </w:r>
      <w:r>
        <w:t>65</w:t>
      </w:r>
      <w:r>
        <w:fldChar w:fldCharType="end"/>
      </w:r>
    </w:p>
    <w:p w14:paraId="0B942D81" w14:textId="138B9BF9" w:rsidR="00472989" w:rsidRDefault="00472989">
      <w:pPr>
        <w:pStyle w:val="TOC3"/>
        <w:rPr>
          <w:rFonts w:asciiTheme="minorHAnsi" w:eastAsiaTheme="minorEastAsia" w:hAnsiTheme="minorHAnsi" w:cstheme="minorBidi"/>
          <w:sz w:val="22"/>
          <w:szCs w:val="22"/>
          <w:lang w:eastAsia="en-GB"/>
        </w:rPr>
      </w:pPr>
      <w:r>
        <w:t>6.</w:t>
      </w:r>
      <w:r>
        <w:rPr>
          <w:lang w:eastAsia="zh-CN"/>
        </w:rPr>
        <w:t>13</w:t>
      </w:r>
      <w:r>
        <w:t>.2</w:t>
      </w:r>
      <w:r>
        <w:tab/>
        <w:t>Solution details</w:t>
      </w:r>
      <w:r>
        <w:tab/>
      </w:r>
      <w:r>
        <w:fldChar w:fldCharType="begin" w:fldLock="1"/>
      </w:r>
      <w:r>
        <w:instrText xml:space="preserve"> PAGEREF _Toc98929551 \h </w:instrText>
      </w:r>
      <w:r>
        <w:fldChar w:fldCharType="separate"/>
      </w:r>
      <w:r>
        <w:t>66</w:t>
      </w:r>
      <w:r>
        <w:fldChar w:fldCharType="end"/>
      </w:r>
    </w:p>
    <w:p w14:paraId="4EA268FB" w14:textId="7A3C2101" w:rsidR="00472989" w:rsidRDefault="00472989">
      <w:pPr>
        <w:pStyle w:val="TOC4"/>
        <w:rPr>
          <w:rFonts w:asciiTheme="minorHAnsi" w:eastAsiaTheme="minorEastAsia" w:hAnsiTheme="minorHAnsi" w:cstheme="minorBidi"/>
          <w:sz w:val="22"/>
          <w:szCs w:val="22"/>
          <w:lang w:eastAsia="en-GB"/>
        </w:rPr>
      </w:pPr>
      <w:r>
        <w:rPr>
          <w:lang w:eastAsia="ko-KR"/>
        </w:rPr>
        <w:t>6.</w:t>
      </w:r>
      <w:r>
        <w:rPr>
          <w:lang w:eastAsia="zh-CN"/>
        </w:rPr>
        <w:t>13</w:t>
      </w:r>
      <w:r>
        <w:rPr>
          <w:lang w:eastAsia="ko-KR"/>
        </w:rPr>
        <w:t>.2.1</w:t>
      </w:r>
      <w:r>
        <w:rPr>
          <w:lang w:eastAsia="ko-KR"/>
        </w:rPr>
        <w:tab/>
        <w:t>Secondary Authentication after PC5 link setup</w:t>
      </w:r>
      <w:r>
        <w:tab/>
      </w:r>
      <w:r>
        <w:fldChar w:fldCharType="begin" w:fldLock="1"/>
      </w:r>
      <w:r>
        <w:instrText xml:space="preserve"> PAGEREF _Toc98929552 \h </w:instrText>
      </w:r>
      <w:r>
        <w:fldChar w:fldCharType="separate"/>
      </w:r>
      <w:r>
        <w:t>66</w:t>
      </w:r>
      <w:r>
        <w:fldChar w:fldCharType="end"/>
      </w:r>
    </w:p>
    <w:p w14:paraId="47A24B16" w14:textId="45291C47" w:rsidR="00472989" w:rsidRDefault="00472989">
      <w:pPr>
        <w:pStyle w:val="TOC4"/>
        <w:rPr>
          <w:rFonts w:asciiTheme="minorHAnsi" w:eastAsiaTheme="minorEastAsia" w:hAnsiTheme="minorHAnsi" w:cstheme="minorBidi"/>
          <w:sz w:val="22"/>
          <w:szCs w:val="22"/>
          <w:lang w:eastAsia="en-GB"/>
        </w:rPr>
      </w:pPr>
      <w:r w:rsidRPr="00C23807">
        <w:rPr>
          <w:rFonts w:eastAsia="Malgun Gothic"/>
          <w:lang w:eastAsia="ko-KR"/>
        </w:rPr>
        <w:t>6.</w:t>
      </w:r>
      <w:r w:rsidRPr="00C23807">
        <w:rPr>
          <w:rFonts w:eastAsia="Malgun Gothic"/>
          <w:lang w:eastAsia="zh-CN"/>
        </w:rPr>
        <w:t>13</w:t>
      </w:r>
      <w:r w:rsidRPr="00C23807">
        <w:rPr>
          <w:rFonts w:eastAsia="Malgun Gothic"/>
          <w:lang w:eastAsia="ko-KR"/>
        </w:rPr>
        <w:t>.2.2</w:t>
      </w:r>
      <w:r w:rsidRPr="00C23807">
        <w:rPr>
          <w:rFonts w:eastAsia="Malgun Gothic"/>
          <w:lang w:eastAsia="ko-KR"/>
        </w:rPr>
        <w:tab/>
      </w:r>
      <w:r>
        <w:rPr>
          <w:lang w:eastAsia="ko-KR"/>
        </w:rPr>
        <w:t>Secondary Authentication before PC5 link setup</w:t>
      </w:r>
      <w:r>
        <w:tab/>
      </w:r>
      <w:r>
        <w:fldChar w:fldCharType="begin" w:fldLock="1"/>
      </w:r>
      <w:r>
        <w:instrText xml:space="preserve"> PAGEREF _Toc98929553 \h </w:instrText>
      </w:r>
      <w:r>
        <w:fldChar w:fldCharType="separate"/>
      </w:r>
      <w:r>
        <w:t>68</w:t>
      </w:r>
      <w:r>
        <w:fldChar w:fldCharType="end"/>
      </w:r>
    </w:p>
    <w:p w14:paraId="38276608" w14:textId="489B9E00" w:rsidR="00472989" w:rsidRDefault="00472989">
      <w:pPr>
        <w:pStyle w:val="TOC3"/>
        <w:rPr>
          <w:rFonts w:asciiTheme="minorHAnsi" w:eastAsiaTheme="minorEastAsia" w:hAnsiTheme="minorHAnsi" w:cstheme="minorBidi"/>
          <w:sz w:val="22"/>
          <w:szCs w:val="22"/>
          <w:lang w:eastAsia="en-GB"/>
        </w:rPr>
      </w:pPr>
      <w:r>
        <w:t>6.</w:t>
      </w:r>
      <w:r>
        <w:rPr>
          <w:lang w:eastAsia="zh-CN"/>
        </w:rPr>
        <w:t>13</w:t>
      </w:r>
      <w:r>
        <w:t>.3</w:t>
      </w:r>
      <w:r>
        <w:tab/>
        <w:t>Evaluation</w:t>
      </w:r>
      <w:r>
        <w:tab/>
      </w:r>
      <w:r>
        <w:fldChar w:fldCharType="begin" w:fldLock="1"/>
      </w:r>
      <w:r>
        <w:instrText xml:space="preserve"> PAGEREF _Toc98929554 \h </w:instrText>
      </w:r>
      <w:r>
        <w:fldChar w:fldCharType="separate"/>
      </w:r>
      <w:r>
        <w:t>70</w:t>
      </w:r>
      <w:r>
        <w:fldChar w:fldCharType="end"/>
      </w:r>
    </w:p>
    <w:p w14:paraId="5A820EFB" w14:textId="18871D3E" w:rsidR="00472989" w:rsidRDefault="00472989">
      <w:pPr>
        <w:pStyle w:val="TOC2"/>
        <w:rPr>
          <w:rFonts w:asciiTheme="minorHAnsi" w:eastAsiaTheme="minorEastAsia" w:hAnsiTheme="minorHAnsi" w:cstheme="minorBidi"/>
          <w:sz w:val="22"/>
          <w:szCs w:val="22"/>
          <w:lang w:eastAsia="en-GB"/>
        </w:rPr>
      </w:pPr>
      <w:r>
        <w:t>6.</w:t>
      </w:r>
      <w:r>
        <w:rPr>
          <w:lang w:eastAsia="zh-CN"/>
        </w:rPr>
        <w:t>14</w:t>
      </w:r>
      <w:r>
        <w:tab/>
        <w:t>Solution #</w:t>
      </w:r>
      <w:r>
        <w:rPr>
          <w:lang w:eastAsia="zh-CN"/>
        </w:rPr>
        <w:t>14</w:t>
      </w:r>
      <w:r>
        <w:t>: A security solution for UE-to-Network Relay based on Layer 2 Relay</w:t>
      </w:r>
      <w:r>
        <w:tab/>
      </w:r>
      <w:r>
        <w:fldChar w:fldCharType="begin" w:fldLock="1"/>
      </w:r>
      <w:r>
        <w:instrText xml:space="preserve"> PAGEREF _Toc98929555 \h </w:instrText>
      </w:r>
      <w:r>
        <w:fldChar w:fldCharType="separate"/>
      </w:r>
      <w:r>
        <w:t>70</w:t>
      </w:r>
      <w:r>
        <w:fldChar w:fldCharType="end"/>
      </w:r>
    </w:p>
    <w:p w14:paraId="4A85975D" w14:textId="0B678AA7" w:rsidR="00472989" w:rsidRDefault="00472989">
      <w:pPr>
        <w:pStyle w:val="TOC3"/>
        <w:rPr>
          <w:rFonts w:asciiTheme="minorHAnsi" w:eastAsiaTheme="minorEastAsia" w:hAnsiTheme="minorHAnsi" w:cstheme="minorBidi"/>
          <w:sz w:val="22"/>
          <w:szCs w:val="22"/>
          <w:lang w:eastAsia="en-GB"/>
        </w:rPr>
      </w:pPr>
      <w:r>
        <w:t>6.</w:t>
      </w:r>
      <w:r>
        <w:rPr>
          <w:lang w:eastAsia="zh-CN"/>
        </w:rPr>
        <w:t>14</w:t>
      </w:r>
      <w:r>
        <w:t>.1</w:t>
      </w:r>
      <w:r>
        <w:tab/>
        <w:t>Introduction</w:t>
      </w:r>
      <w:r>
        <w:tab/>
      </w:r>
      <w:r>
        <w:fldChar w:fldCharType="begin" w:fldLock="1"/>
      </w:r>
      <w:r>
        <w:instrText xml:space="preserve"> PAGEREF _Toc98929556 \h </w:instrText>
      </w:r>
      <w:r>
        <w:fldChar w:fldCharType="separate"/>
      </w:r>
      <w:r>
        <w:t>70</w:t>
      </w:r>
      <w:r>
        <w:fldChar w:fldCharType="end"/>
      </w:r>
    </w:p>
    <w:p w14:paraId="020C9F02" w14:textId="647903B5" w:rsidR="00472989" w:rsidRDefault="00472989">
      <w:pPr>
        <w:pStyle w:val="TOC3"/>
        <w:rPr>
          <w:rFonts w:asciiTheme="minorHAnsi" w:eastAsiaTheme="minorEastAsia" w:hAnsiTheme="minorHAnsi" w:cstheme="minorBidi"/>
          <w:sz w:val="22"/>
          <w:szCs w:val="22"/>
          <w:lang w:eastAsia="en-GB"/>
        </w:rPr>
      </w:pPr>
      <w:r>
        <w:t>6.</w:t>
      </w:r>
      <w:r>
        <w:rPr>
          <w:lang w:eastAsia="zh-CN"/>
        </w:rPr>
        <w:t>14</w:t>
      </w:r>
      <w:r>
        <w:t>.2</w:t>
      </w:r>
      <w:r>
        <w:tab/>
        <w:t>Solution details</w:t>
      </w:r>
      <w:r>
        <w:tab/>
      </w:r>
      <w:r>
        <w:fldChar w:fldCharType="begin" w:fldLock="1"/>
      </w:r>
      <w:r>
        <w:instrText xml:space="preserve"> PAGEREF _Toc98929557 \h </w:instrText>
      </w:r>
      <w:r>
        <w:fldChar w:fldCharType="separate"/>
      </w:r>
      <w:r>
        <w:t>71</w:t>
      </w:r>
      <w:r>
        <w:fldChar w:fldCharType="end"/>
      </w:r>
    </w:p>
    <w:p w14:paraId="393CC97F" w14:textId="260298FA" w:rsidR="00472989" w:rsidRDefault="00472989">
      <w:pPr>
        <w:pStyle w:val="TOC3"/>
        <w:rPr>
          <w:rFonts w:asciiTheme="minorHAnsi" w:eastAsiaTheme="minorEastAsia" w:hAnsiTheme="minorHAnsi" w:cstheme="minorBidi"/>
          <w:sz w:val="22"/>
          <w:szCs w:val="22"/>
          <w:lang w:eastAsia="en-GB"/>
        </w:rPr>
      </w:pPr>
      <w:r>
        <w:t>6.</w:t>
      </w:r>
      <w:r>
        <w:rPr>
          <w:lang w:eastAsia="zh-CN"/>
        </w:rPr>
        <w:t>14</w:t>
      </w:r>
      <w:r>
        <w:t>.3</w:t>
      </w:r>
      <w:r>
        <w:tab/>
        <w:t>Evaluation</w:t>
      </w:r>
      <w:r>
        <w:tab/>
      </w:r>
      <w:r>
        <w:fldChar w:fldCharType="begin" w:fldLock="1"/>
      </w:r>
      <w:r>
        <w:instrText xml:space="preserve"> PAGEREF _Toc98929558 \h </w:instrText>
      </w:r>
      <w:r>
        <w:fldChar w:fldCharType="separate"/>
      </w:r>
      <w:r>
        <w:t>72</w:t>
      </w:r>
      <w:r>
        <w:fldChar w:fldCharType="end"/>
      </w:r>
    </w:p>
    <w:p w14:paraId="6C0AE8B3" w14:textId="1188F143" w:rsidR="00472989" w:rsidRDefault="00472989">
      <w:pPr>
        <w:pStyle w:val="TOC2"/>
        <w:rPr>
          <w:rFonts w:asciiTheme="minorHAnsi" w:eastAsiaTheme="minorEastAsia" w:hAnsiTheme="minorHAnsi" w:cstheme="minorBidi"/>
          <w:sz w:val="22"/>
          <w:szCs w:val="22"/>
          <w:lang w:eastAsia="en-GB"/>
        </w:rPr>
      </w:pPr>
      <w:r>
        <w:t>6.</w:t>
      </w:r>
      <w:r>
        <w:rPr>
          <w:lang w:eastAsia="zh-CN"/>
        </w:rPr>
        <w:t>15</w:t>
      </w:r>
      <w:r>
        <w:tab/>
        <w:t>Solution #</w:t>
      </w:r>
      <w:r>
        <w:rPr>
          <w:lang w:eastAsia="zh-CN"/>
        </w:rPr>
        <w:t>15</w:t>
      </w:r>
      <w:r>
        <w:t>: Key management in UE-to-Network Relay based on primary authentication</w:t>
      </w:r>
      <w:r>
        <w:tab/>
      </w:r>
      <w:r>
        <w:fldChar w:fldCharType="begin" w:fldLock="1"/>
      </w:r>
      <w:r>
        <w:instrText xml:space="preserve"> PAGEREF _Toc98929559 \h </w:instrText>
      </w:r>
      <w:r>
        <w:fldChar w:fldCharType="separate"/>
      </w:r>
      <w:r>
        <w:t>72</w:t>
      </w:r>
      <w:r>
        <w:fldChar w:fldCharType="end"/>
      </w:r>
    </w:p>
    <w:p w14:paraId="798E0A84" w14:textId="745B706F" w:rsidR="00472989" w:rsidRDefault="00472989">
      <w:pPr>
        <w:pStyle w:val="TOC3"/>
        <w:rPr>
          <w:rFonts w:asciiTheme="minorHAnsi" w:eastAsiaTheme="minorEastAsia" w:hAnsiTheme="minorHAnsi" w:cstheme="minorBidi"/>
          <w:sz w:val="22"/>
          <w:szCs w:val="22"/>
          <w:lang w:eastAsia="en-GB"/>
        </w:rPr>
      </w:pPr>
      <w:r>
        <w:t>6.</w:t>
      </w:r>
      <w:r>
        <w:rPr>
          <w:lang w:eastAsia="zh-CN"/>
        </w:rPr>
        <w:t>15</w:t>
      </w:r>
      <w:r>
        <w:t>.1</w:t>
      </w:r>
      <w:r>
        <w:tab/>
        <w:t>Introduction</w:t>
      </w:r>
      <w:r>
        <w:tab/>
      </w:r>
      <w:r>
        <w:fldChar w:fldCharType="begin" w:fldLock="1"/>
      </w:r>
      <w:r>
        <w:instrText xml:space="preserve"> PAGEREF _Toc98929560 \h </w:instrText>
      </w:r>
      <w:r>
        <w:fldChar w:fldCharType="separate"/>
      </w:r>
      <w:r>
        <w:t>72</w:t>
      </w:r>
      <w:r>
        <w:fldChar w:fldCharType="end"/>
      </w:r>
    </w:p>
    <w:p w14:paraId="593674F2" w14:textId="19CC32FF" w:rsidR="00472989" w:rsidRDefault="00472989">
      <w:pPr>
        <w:pStyle w:val="TOC3"/>
        <w:rPr>
          <w:rFonts w:asciiTheme="minorHAnsi" w:eastAsiaTheme="minorEastAsia" w:hAnsiTheme="minorHAnsi" w:cstheme="minorBidi"/>
          <w:sz w:val="22"/>
          <w:szCs w:val="22"/>
          <w:lang w:eastAsia="en-GB"/>
        </w:rPr>
      </w:pPr>
      <w:r>
        <w:t>6.</w:t>
      </w:r>
      <w:r>
        <w:rPr>
          <w:lang w:eastAsia="zh-CN"/>
        </w:rPr>
        <w:t>15</w:t>
      </w:r>
      <w:r>
        <w:t>.2</w:t>
      </w:r>
      <w:r>
        <w:tab/>
        <w:t>Solution details</w:t>
      </w:r>
      <w:r>
        <w:tab/>
      </w:r>
      <w:r>
        <w:fldChar w:fldCharType="begin" w:fldLock="1"/>
      </w:r>
      <w:r>
        <w:instrText xml:space="preserve"> PAGEREF _Toc98929561 \h </w:instrText>
      </w:r>
      <w:r>
        <w:fldChar w:fldCharType="separate"/>
      </w:r>
      <w:r>
        <w:t>72</w:t>
      </w:r>
      <w:r>
        <w:fldChar w:fldCharType="end"/>
      </w:r>
    </w:p>
    <w:p w14:paraId="19313FA8" w14:textId="67143F64" w:rsidR="00472989" w:rsidRDefault="00472989">
      <w:pPr>
        <w:pStyle w:val="TOC4"/>
        <w:rPr>
          <w:rFonts w:asciiTheme="minorHAnsi" w:eastAsiaTheme="minorEastAsia" w:hAnsiTheme="minorHAnsi" w:cstheme="minorBidi"/>
          <w:sz w:val="22"/>
          <w:szCs w:val="22"/>
          <w:lang w:eastAsia="en-GB"/>
        </w:rPr>
      </w:pPr>
      <w:r>
        <w:t>6.15.2.1</w:t>
      </w:r>
      <w:r>
        <w:tab/>
        <w:t>Procedure</w:t>
      </w:r>
      <w:r>
        <w:tab/>
      </w:r>
      <w:r>
        <w:fldChar w:fldCharType="begin" w:fldLock="1"/>
      </w:r>
      <w:r>
        <w:instrText xml:space="preserve"> PAGEREF _Toc98929562 \h </w:instrText>
      </w:r>
      <w:r>
        <w:fldChar w:fldCharType="separate"/>
      </w:r>
      <w:r>
        <w:t>72</w:t>
      </w:r>
      <w:r>
        <w:fldChar w:fldCharType="end"/>
      </w:r>
    </w:p>
    <w:p w14:paraId="1163DE69" w14:textId="5B1AB343" w:rsidR="00472989" w:rsidRDefault="00472989">
      <w:pPr>
        <w:pStyle w:val="TOC4"/>
        <w:rPr>
          <w:rFonts w:asciiTheme="minorHAnsi" w:eastAsiaTheme="minorEastAsia" w:hAnsiTheme="minorHAnsi" w:cstheme="minorBidi"/>
          <w:sz w:val="22"/>
          <w:szCs w:val="22"/>
          <w:lang w:eastAsia="en-GB"/>
        </w:rPr>
      </w:pPr>
      <w:r>
        <w:t>6.15.2.</w:t>
      </w:r>
      <w:r>
        <w:rPr>
          <w:lang w:eastAsia="zh-CN"/>
        </w:rPr>
        <w:t>2</w:t>
      </w:r>
      <w:r>
        <w:tab/>
        <w:t>Derivation of P-TID</w:t>
      </w:r>
      <w:r>
        <w:tab/>
      </w:r>
      <w:r>
        <w:fldChar w:fldCharType="begin" w:fldLock="1"/>
      </w:r>
      <w:r>
        <w:instrText xml:space="preserve"> PAGEREF _Toc98929563 \h </w:instrText>
      </w:r>
      <w:r>
        <w:fldChar w:fldCharType="separate"/>
      </w:r>
      <w:r>
        <w:t>74</w:t>
      </w:r>
      <w:r>
        <w:fldChar w:fldCharType="end"/>
      </w:r>
    </w:p>
    <w:p w14:paraId="3F581579" w14:textId="7A9E8DF8" w:rsidR="00472989" w:rsidRDefault="00472989">
      <w:pPr>
        <w:pStyle w:val="TOC3"/>
        <w:rPr>
          <w:rFonts w:asciiTheme="minorHAnsi" w:eastAsiaTheme="minorEastAsia" w:hAnsiTheme="minorHAnsi" w:cstheme="minorBidi"/>
          <w:sz w:val="22"/>
          <w:szCs w:val="22"/>
          <w:lang w:eastAsia="en-GB"/>
        </w:rPr>
      </w:pPr>
      <w:r>
        <w:rPr>
          <w:lang w:eastAsia="zh-CN"/>
        </w:rPr>
        <w:t>6.15</w:t>
      </w:r>
      <w:r>
        <w:t>.3</w:t>
      </w:r>
      <w:r>
        <w:tab/>
        <w:t>Solution Evaluation</w:t>
      </w:r>
      <w:r>
        <w:tab/>
      </w:r>
      <w:r>
        <w:fldChar w:fldCharType="begin" w:fldLock="1"/>
      </w:r>
      <w:r>
        <w:instrText xml:space="preserve"> PAGEREF _Toc98929564 \h </w:instrText>
      </w:r>
      <w:r>
        <w:fldChar w:fldCharType="separate"/>
      </w:r>
      <w:r>
        <w:t>75</w:t>
      </w:r>
      <w:r>
        <w:fldChar w:fldCharType="end"/>
      </w:r>
    </w:p>
    <w:p w14:paraId="313C86B2" w14:textId="1EA7DE17" w:rsidR="00472989" w:rsidRDefault="00472989">
      <w:pPr>
        <w:pStyle w:val="TOC2"/>
        <w:rPr>
          <w:rFonts w:asciiTheme="minorHAnsi" w:eastAsiaTheme="minorEastAsia" w:hAnsiTheme="minorHAnsi" w:cstheme="minorBidi"/>
          <w:sz w:val="22"/>
          <w:szCs w:val="22"/>
          <w:lang w:eastAsia="en-GB"/>
        </w:rPr>
      </w:pPr>
      <w:r>
        <w:rPr>
          <w:lang w:eastAsia="zh-CN"/>
        </w:rPr>
        <w:t>6.16</w:t>
      </w:r>
      <w:r>
        <w:tab/>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fldLock="1"/>
      </w:r>
      <w:r>
        <w:instrText xml:space="preserve"> PAGEREF _Toc98929565 \h </w:instrText>
      </w:r>
      <w:r>
        <w:fldChar w:fldCharType="separate"/>
      </w:r>
      <w:r>
        <w:t>75</w:t>
      </w:r>
      <w:r>
        <w:fldChar w:fldCharType="end"/>
      </w:r>
    </w:p>
    <w:p w14:paraId="7A0815EE" w14:textId="33E588E1" w:rsidR="00472989" w:rsidRDefault="00472989">
      <w:pPr>
        <w:pStyle w:val="TOC3"/>
        <w:rPr>
          <w:rFonts w:asciiTheme="minorHAnsi" w:eastAsiaTheme="minorEastAsia" w:hAnsiTheme="minorHAnsi" w:cstheme="minorBidi"/>
          <w:sz w:val="22"/>
          <w:szCs w:val="22"/>
          <w:lang w:eastAsia="en-GB"/>
        </w:rPr>
      </w:pPr>
      <w:r>
        <w:rPr>
          <w:lang w:eastAsia="zh-CN"/>
        </w:rPr>
        <w:t>6.16.1</w:t>
      </w:r>
      <w:r>
        <w:rPr>
          <w:lang w:eastAsia="zh-CN"/>
        </w:rPr>
        <w:tab/>
        <w:t>Introduction</w:t>
      </w:r>
      <w:r>
        <w:tab/>
      </w:r>
      <w:r>
        <w:fldChar w:fldCharType="begin" w:fldLock="1"/>
      </w:r>
      <w:r>
        <w:instrText xml:space="preserve"> PAGEREF _Toc98929566 \h </w:instrText>
      </w:r>
      <w:r>
        <w:fldChar w:fldCharType="separate"/>
      </w:r>
      <w:r>
        <w:t>75</w:t>
      </w:r>
      <w:r>
        <w:fldChar w:fldCharType="end"/>
      </w:r>
    </w:p>
    <w:p w14:paraId="233E3F4D" w14:textId="667966AB" w:rsidR="00472989" w:rsidRDefault="00472989">
      <w:pPr>
        <w:pStyle w:val="TOC3"/>
        <w:rPr>
          <w:rFonts w:asciiTheme="minorHAnsi" w:eastAsiaTheme="minorEastAsia" w:hAnsiTheme="minorHAnsi" w:cstheme="minorBidi"/>
          <w:sz w:val="22"/>
          <w:szCs w:val="22"/>
          <w:lang w:eastAsia="en-GB"/>
        </w:rPr>
      </w:pPr>
      <w:r>
        <w:rPr>
          <w:lang w:eastAsia="zh-CN"/>
        </w:rPr>
        <w:t>6.16.2</w:t>
      </w:r>
      <w:r>
        <w:rPr>
          <w:lang w:eastAsia="zh-CN"/>
        </w:rPr>
        <w:tab/>
        <w:t>Solution details</w:t>
      </w:r>
      <w:r>
        <w:tab/>
      </w:r>
      <w:r>
        <w:fldChar w:fldCharType="begin" w:fldLock="1"/>
      </w:r>
      <w:r>
        <w:instrText xml:space="preserve"> PAGEREF _Toc98929567 \h </w:instrText>
      </w:r>
      <w:r>
        <w:fldChar w:fldCharType="separate"/>
      </w:r>
      <w:r>
        <w:t>75</w:t>
      </w:r>
      <w:r>
        <w:fldChar w:fldCharType="end"/>
      </w:r>
    </w:p>
    <w:p w14:paraId="260F3FEC" w14:textId="181CB8F4" w:rsidR="00472989" w:rsidRDefault="00472989">
      <w:pPr>
        <w:pStyle w:val="TOC3"/>
        <w:rPr>
          <w:rFonts w:asciiTheme="minorHAnsi" w:eastAsiaTheme="minorEastAsia" w:hAnsiTheme="minorHAnsi" w:cstheme="minorBidi"/>
          <w:sz w:val="22"/>
          <w:szCs w:val="22"/>
          <w:lang w:eastAsia="en-GB"/>
        </w:rPr>
      </w:pPr>
      <w:r>
        <w:rPr>
          <w:lang w:eastAsia="zh-CN"/>
        </w:rPr>
        <w:t>6.16.3</w:t>
      </w:r>
      <w:r>
        <w:rPr>
          <w:lang w:eastAsia="zh-CN"/>
        </w:rPr>
        <w:tab/>
        <w:t>Evaluation</w:t>
      </w:r>
      <w:r>
        <w:tab/>
      </w:r>
      <w:r>
        <w:fldChar w:fldCharType="begin" w:fldLock="1"/>
      </w:r>
      <w:r>
        <w:instrText xml:space="preserve"> PAGEREF _Toc98929568 \h </w:instrText>
      </w:r>
      <w:r>
        <w:fldChar w:fldCharType="separate"/>
      </w:r>
      <w:r>
        <w:t>76</w:t>
      </w:r>
      <w:r>
        <w:fldChar w:fldCharType="end"/>
      </w:r>
    </w:p>
    <w:p w14:paraId="3213F722" w14:textId="5232E6FE" w:rsidR="00472989" w:rsidRDefault="00472989">
      <w:pPr>
        <w:pStyle w:val="TOC2"/>
        <w:rPr>
          <w:rFonts w:asciiTheme="minorHAnsi" w:eastAsiaTheme="minorEastAsia" w:hAnsiTheme="minorHAnsi" w:cstheme="minorBidi"/>
          <w:sz w:val="22"/>
          <w:szCs w:val="22"/>
          <w:lang w:eastAsia="en-GB"/>
        </w:rPr>
      </w:pPr>
      <w:r>
        <w:rPr>
          <w:lang w:eastAsia="zh-CN"/>
        </w:rPr>
        <w:t>6.17</w:t>
      </w:r>
      <w:r>
        <w:tab/>
        <w:t>Solution #17: Solution on securely creating destination Layer-2 ID in groupcast communication</w:t>
      </w:r>
      <w:r>
        <w:tab/>
      </w:r>
      <w:r>
        <w:fldChar w:fldCharType="begin" w:fldLock="1"/>
      </w:r>
      <w:r>
        <w:instrText xml:space="preserve"> PAGEREF _Toc98929569 \h </w:instrText>
      </w:r>
      <w:r>
        <w:fldChar w:fldCharType="separate"/>
      </w:r>
      <w:r>
        <w:t>76</w:t>
      </w:r>
      <w:r>
        <w:fldChar w:fldCharType="end"/>
      </w:r>
    </w:p>
    <w:p w14:paraId="42FCA83F" w14:textId="25D9CA6B" w:rsidR="00472989" w:rsidRDefault="00472989">
      <w:pPr>
        <w:pStyle w:val="TOC3"/>
        <w:rPr>
          <w:rFonts w:asciiTheme="minorHAnsi" w:eastAsiaTheme="minorEastAsia" w:hAnsiTheme="minorHAnsi" w:cstheme="minorBidi"/>
          <w:sz w:val="22"/>
          <w:szCs w:val="22"/>
          <w:lang w:eastAsia="en-GB"/>
        </w:rPr>
      </w:pPr>
      <w:r>
        <w:rPr>
          <w:lang w:eastAsia="zh-CN"/>
        </w:rPr>
        <w:t>6.17.1</w:t>
      </w:r>
      <w:r>
        <w:rPr>
          <w:lang w:eastAsia="zh-CN"/>
        </w:rPr>
        <w:tab/>
        <w:t>Introduction</w:t>
      </w:r>
      <w:r>
        <w:tab/>
      </w:r>
      <w:r>
        <w:fldChar w:fldCharType="begin" w:fldLock="1"/>
      </w:r>
      <w:r>
        <w:instrText xml:space="preserve"> PAGEREF _Toc98929570 \h </w:instrText>
      </w:r>
      <w:r>
        <w:fldChar w:fldCharType="separate"/>
      </w:r>
      <w:r>
        <w:t>76</w:t>
      </w:r>
      <w:r>
        <w:fldChar w:fldCharType="end"/>
      </w:r>
    </w:p>
    <w:p w14:paraId="71CF4B01" w14:textId="1DE0CD8C" w:rsidR="00472989" w:rsidRDefault="00472989">
      <w:pPr>
        <w:pStyle w:val="TOC3"/>
        <w:rPr>
          <w:rFonts w:asciiTheme="minorHAnsi" w:eastAsiaTheme="minorEastAsia" w:hAnsiTheme="minorHAnsi" w:cstheme="minorBidi"/>
          <w:sz w:val="22"/>
          <w:szCs w:val="22"/>
          <w:lang w:eastAsia="en-GB"/>
        </w:rPr>
      </w:pPr>
      <w:r>
        <w:rPr>
          <w:lang w:eastAsia="zh-CN"/>
        </w:rPr>
        <w:t>6.17.2</w:t>
      </w:r>
      <w:r>
        <w:rPr>
          <w:lang w:eastAsia="zh-CN"/>
        </w:rPr>
        <w:tab/>
        <w:t>Solution details</w:t>
      </w:r>
      <w:r>
        <w:tab/>
      </w:r>
      <w:r>
        <w:fldChar w:fldCharType="begin" w:fldLock="1"/>
      </w:r>
      <w:r>
        <w:instrText xml:space="preserve"> PAGEREF _Toc98929571 \h </w:instrText>
      </w:r>
      <w:r>
        <w:fldChar w:fldCharType="separate"/>
      </w:r>
      <w:r>
        <w:t>76</w:t>
      </w:r>
      <w:r>
        <w:fldChar w:fldCharType="end"/>
      </w:r>
    </w:p>
    <w:p w14:paraId="387D6890" w14:textId="2C804127" w:rsidR="00472989" w:rsidRDefault="00472989">
      <w:pPr>
        <w:pStyle w:val="TOC3"/>
        <w:rPr>
          <w:rFonts w:asciiTheme="minorHAnsi" w:eastAsiaTheme="minorEastAsia" w:hAnsiTheme="minorHAnsi" w:cstheme="minorBidi"/>
          <w:sz w:val="22"/>
          <w:szCs w:val="22"/>
          <w:lang w:eastAsia="en-GB"/>
        </w:rPr>
      </w:pPr>
      <w:r>
        <w:rPr>
          <w:lang w:eastAsia="zh-CN"/>
        </w:rPr>
        <w:t>6.17.3</w:t>
      </w:r>
      <w:r>
        <w:rPr>
          <w:lang w:eastAsia="zh-CN"/>
        </w:rPr>
        <w:tab/>
        <w:t>Evaluation</w:t>
      </w:r>
      <w:r>
        <w:tab/>
      </w:r>
      <w:r>
        <w:fldChar w:fldCharType="begin" w:fldLock="1"/>
      </w:r>
      <w:r>
        <w:instrText xml:space="preserve"> PAGEREF _Toc98929572 \h </w:instrText>
      </w:r>
      <w:r>
        <w:fldChar w:fldCharType="separate"/>
      </w:r>
      <w:r>
        <w:t>77</w:t>
      </w:r>
      <w:r>
        <w:fldChar w:fldCharType="end"/>
      </w:r>
    </w:p>
    <w:p w14:paraId="3E213840" w14:textId="4B46CD25" w:rsidR="00472989" w:rsidRDefault="00472989">
      <w:pPr>
        <w:pStyle w:val="TOC2"/>
        <w:rPr>
          <w:rFonts w:asciiTheme="minorHAnsi" w:eastAsiaTheme="minorEastAsia" w:hAnsiTheme="minorHAnsi" w:cstheme="minorBidi"/>
          <w:sz w:val="22"/>
          <w:szCs w:val="22"/>
          <w:lang w:eastAsia="en-GB"/>
        </w:rPr>
      </w:pPr>
      <w:r>
        <w:rPr>
          <w:lang w:eastAsia="zh-CN"/>
        </w:rPr>
        <w:t>6.18</w:t>
      </w:r>
      <w:r>
        <w:tab/>
        <w:t>Solution #</w:t>
      </w:r>
      <w:r>
        <w:rPr>
          <w:lang w:eastAsia="zh-CN"/>
        </w:rPr>
        <w:t>18</w:t>
      </w:r>
      <w:r>
        <w:t xml:space="preserve">: Authorization and </w:t>
      </w:r>
      <w:r>
        <w:rPr>
          <w:lang w:eastAsia="zh-CN"/>
        </w:rPr>
        <w:t>PC5 link setup for UE-to-Network relay</w:t>
      </w:r>
      <w:r>
        <w:tab/>
      </w:r>
      <w:r>
        <w:fldChar w:fldCharType="begin" w:fldLock="1"/>
      </w:r>
      <w:r>
        <w:instrText xml:space="preserve"> PAGEREF _Toc98929573 \h </w:instrText>
      </w:r>
      <w:r>
        <w:fldChar w:fldCharType="separate"/>
      </w:r>
      <w:r>
        <w:t>77</w:t>
      </w:r>
      <w:r>
        <w:fldChar w:fldCharType="end"/>
      </w:r>
    </w:p>
    <w:p w14:paraId="1B77C439" w14:textId="37589ADE" w:rsidR="00472989" w:rsidRDefault="00472989">
      <w:pPr>
        <w:pStyle w:val="TOC3"/>
        <w:rPr>
          <w:rFonts w:asciiTheme="minorHAnsi" w:eastAsiaTheme="minorEastAsia" w:hAnsiTheme="minorHAnsi" w:cstheme="minorBidi"/>
          <w:sz w:val="22"/>
          <w:szCs w:val="22"/>
          <w:lang w:eastAsia="en-GB"/>
        </w:rPr>
      </w:pPr>
      <w:r>
        <w:t>6.</w:t>
      </w:r>
      <w:r>
        <w:rPr>
          <w:lang w:eastAsia="zh-CN"/>
        </w:rPr>
        <w:t>18</w:t>
      </w:r>
      <w:r>
        <w:t>.1</w:t>
      </w:r>
      <w:r>
        <w:tab/>
        <w:t>Introduction</w:t>
      </w:r>
      <w:r>
        <w:tab/>
      </w:r>
      <w:r>
        <w:fldChar w:fldCharType="begin" w:fldLock="1"/>
      </w:r>
      <w:r>
        <w:instrText xml:space="preserve"> PAGEREF _Toc98929574 \h </w:instrText>
      </w:r>
      <w:r>
        <w:fldChar w:fldCharType="separate"/>
      </w:r>
      <w:r>
        <w:t>77</w:t>
      </w:r>
      <w:r>
        <w:fldChar w:fldCharType="end"/>
      </w:r>
    </w:p>
    <w:p w14:paraId="5CAF716F" w14:textId="075A8235" w:rsidR="00472989" w:rsidRDefault="00472989">
      <w:pPr>
        <w:pStyle w:val="TOC3"/>
        <w:rPr>
          <w:rFonts w:asciiTheme="minorHAnsi" w:eastAsiaTheme="minorEastAsia" w:hAnsiTheme="minorHAnsi" w:cstheme="minorBidi"/>
          <w:sz w:val="22"/>
          <w:szCs w:val="22"/>
          <w:lang w:eastAsia="en-GB"/>
        </w:rPr>
      </w:pPr>
      <w:r>
        <w:t>6.</w:t>
      </w:r>
      <w:r>
        <w:rPr>
          <w:lang w:eastAsia="zh-CN"/>
        </w:rPr>
        <w:t>18</w:t>
      </w:r>
      <w:r>
        <w:t>.2</w:t>
      </w:r>
      <w:r>
        <w:tab/>
        <w:t>Solution details</w:t>
      </w:r>
      <w:r>
        <w:tab/>
      </w:r>
      <w:r>
        <w:fldChar w:fldCharType="begin" w:fldLock="1"/>
      </w:r>
      <w:r>
        <w:instrText xml:space="preserve"> PAGEREF _Toc98929575 \h </w:instrText>
      </w:r>
      <w:r>
        <w:fldChar w:fldCharType="separate"/>
      </w:r>
      <w:r>
        <w:t>78</w:t>
      </w:r>
      <w:r>
        <w:fldChar w:fldCharType="end"/>
      </w:r>
    </w:p>
    <w:p w14:paraId="519F880A" w14:textId="1A31CA9A" w:rsidR="00472989" w:rsidRDefault="00472989">
      <w:pPr>
        <w:pStyle w:val="TOC3"/>
        <w:rPr>
          <w:rFonts w:asciiTheme="minorHAnsi" w:eastAsiaTheme="minorEastAsia" w:hAnsiTheme="minorHAnsi" w:cstheme="minorBidi"/>
          <w:sz w:val="22"/>
          <w:szCs w:val="22"/>
          <w:lang w:eastAsia="en-GB"/>
        </w:rPr>
      </w:pPr>
      <w:r>
        <w:t>6.</w:t>
      </w:r>
      <w:r>
        <w:rPr>
          <w:lang w:eastAsia="zh-CN"/>
        </w:rPr>
        <w:t>18</w:t>
      </w:r>
      <w:r>
        <w:t>.3</w:t>
      </w:r>
      <w:r>
        <w:tab/>
        <w:t>Evaluation</w:t>
      </w:r>
      <w:r>
        <w:tab/>
      </w:r>
      <w:r>
        <w:fldChar w:fldCharType="begin" w:fldLock="1"/>
      </w:r>
      <w:r>
        <w:instrText xml:space="preserve"> PAGEREF _Toc98929576 \h </w:instrText>
      </w:r>
      <w:r>
        <w:fldChar w:fldCharType="separate"/>
      </w:r>
      <w:r>
        <w:t>80</w:t>
      </w:r>
      <w:r>
        <w:fldChar w:fldCharType="end"/>
      </w:r>
    </w:p>
    <w:p w14:paraId="7032C3DE" w14:textId="04ABA716" w:rsidR="00472989" w:rsidRDefault="00472989">
      <w:pPr>
        <w:pStyle w:val="TOC2"/>
        <w:rPr>
          <w:rFonts w:asciiTheme="minorHAnsi" w:eastAsiaTheme="minorEastAsia" w:hAnsiTheme="minorHAnsi" w:cstheme="minorBidi"/>
          <w:sz w:val="22"/>
          <w:szCs w:val="22"/>
          <w:lang w:eastAsia="en-GB"/>
        </w:rPr>
      </w:pPr>
      <w:r>
        <w:rPr>
          <w:lang w:eastAsia="zh-CN"/>
        </w:rPr>
        <w:t>6</w:t>
      </w:r>
      <w:r>
        <w:t>.</w:t>
      </w:r>
      <w:r>
        <w:rPr>
          <w:lang w:eastAsia="zh-CN"/>
        </w:rPr>
        <w:t>19</w:t>
      </w:r>
      <w:r>
        <w:tab/>
        <w:t>Solution #</w:t>
      </w:r>
      <w:r>
        <w:rPr>
          <w:lang w:eastAsia="zh-CN"/>
        </w:rPr>
        <w:t>19</w:t>
      </w:r>
      <w:r>
        <w:t xml:space="preserve">: </w:t>
      </w:r>
      <w:r>
        <w:rPr>
          <w:lang w:eastAsia="zh-CN"/>
        </w:rPr>
        <w:t>End-to-end security for the L3 UE-to-Network relay</w:t>
      </w:r>
      <w:r>
        <w:tab/>
      </w:r>
      <w:r>
        <w:fldChar w:fldCharType="begin" w:fldLock="1"/>
      </w:r>
      <w:r>
        <w:instrText xml:space="preserve"> PAGEREF _Toc98929577 \h </w:instrText>
      </w:r>
      <w:r>
        <w:fldChar w:fldCharType="separate"/>
      </w:r>
      <w:r>
        <w:t>80</w:t>
      </w:r>
      <w:r>
        <w:fldChar w:fldCharType="end"/>
      </w:r>
    </w:p>
    <w:p w14:paraId="66910C7D" w14:textId="691C4E81" w:rsidR="00472989" w:rsidRDefault="00472989">
      <w:pPr>
        <w:pStyle w:val="TOC3"/>
        <w:rPr>
          <w:rFonts w:asciiTheme="minorHAnsi" w:eastAsiaTheme="minorEastAsia" w:hAnsiTheme="minorHAnsi" w:cstheme="minorBidi"/>
          <w:sz w:val="22"/>
          <w:szCs w:val="22"/>
          <w:lang w:eastAsia="en-GB"/>
        </w:rPr>
      </w:pPr>
      <w:r>
        <w:t>6.</w:t>
      </w:r>
      <w:r>
        <w:rPr>
          <w:lang w:eastAsia="zh-CN"/>
        </w:rPr>
        <w:t>19</w:t>
      </w:r>
      <w:r>
        <w:t>.1</w:t>
      </w:r>
      <w:r>
        <w:tab/>
        <w:t>Introduction</w:t>
      </w:r>
      <w:r>
        <w:tab/>
      </w:r>
      <w:r>
        <w:fldChar w:fldCharType="begin" w:fldLock="1"/>
      </w:r>
      <w:r>
        <w:instrText xml:space="preserve"> PAGEREF _Toc98929578 \h </w:instrText>
      </w:r>
      <w:r>
        <w:fldChar w:fldCharType="separate"/>
      </w:r>
      <w:r>
        <w:t>80</w:t>
      </w:r>
      <w:r>
        <w:fldChar w:fldCharType="end"/>
      </w:r>
    </w:p>
    <w:p w14:paraId="65990687" w14:textId="09B35446" w:rsidR="00472989" w:rsidRDefault="00472989">
      <w:pPr>
        <w:pStyle w:val="TOC3"/>
        <w:rPr>
          <w:rFonts w:asciiTheme="minorHAnsi" w:eastAsiaTheme="minorEastAsia" w:hAnsiTheme="minorHAnsi" w:cstheme="minorBidi"/>
          <w:sz w:val="22"/>
          <w:szCs w:val="22"/>
          <w:lang w:eastAsia="en-GB"/>
        </w:rPr>
      </w:pPr>
      <w:r>
        <w:t>6.</w:t>
      </w:r>
      <w:r>
        <w:rPr>
          <w:lang w:eastAsia="zh-CN"/>
        </w:rPr>
        <w:t>19</w:t>
      </w:r>
      <w:r>
        <w:t>.2</w:t>
      </w:r>
      <w:r>
        <w:tab/>
        <w:t>Solution details</w:t>
      </w:r>
      <w:r>
        <w:tab/>
      </w:r>
      <w:r>
        <w:fldChar w:fldCharType="begin" w:fldLock="1"/>
      </w:r>
      <w:r>
        <w:instrText xml:space="preserve"> PAGEREF _Toc98929579 \h </w:instrText>
      </w:r>
      <w:r>
        <w:fldChar w:fldCharType="separate"/>
      </w:r>
      <w:r>
        <w:t>80</w:t>
      </w:r>
      <w:r>
        <w:fldChar w:fldCharType="end"/>
      </w:r>
    </w:p>
    <w:p w14:paraId="3A9C5132" w14:textId="1C5523BB" w:rsidR="00472989" w:rsidRDefault="00472989">
      <w:pPr>
        <w:pStyle w:val="TOC4"/>
        <w:rPr>
          <w:rFonts w:asciiTheme="minorHAnsi" w:eastAsiaTheme="minorEastAsia" w:hAnsiTheme="minorHAnsi" w:cstheme="minorBidi"/>
          <w:sz w:val="22"/>
          <w:szCs w:val="22"/>
          <w:lang w:eastAsia="en-GB"/>
        </w:rPr>
      </w:pPr>
      <w:r>
        <w:rPr>
          <w:lang w:eastAsia="ko-KR"/>
        </w:rPr>
        <w:t>6.</w:t>
      </w:r>
      <w:r>
        <w:rPr>
          <w:lang w:eastAsia="zh-CN"/>
        </w:rPr>
        <w:t>19</w:t>
      </w:r>
      <w:r>
        <w:rPr>
          <w:lang w:eastAsia="ko-KR"/>
        </w:rPr>
        <w:t>.2.1</w:t>
      </w:r>
      <w:r>
        <w:rPr>
          <w:lang w:eastAsia="ko-KR"/>
        </w:rPr>
        <w:tab/>
      </w:r>
      <w:r>
        <w:t>Procedure</w:t>
      </w:r>
      <w:r>
        <w:tab/>
      </w:r>
      <w:r>
        <w:fldChar w:fldCharType="begin" w:fldLock="1"/>
      </w:r>
      <w:r>
        <w:instrText xml:space="preserve"> PAGEREF _Toc98929580 \h </w:instrText>
      </w:r>
      <w:r>
        <w:fldChar w:fldCharType="separate"/>
      </w:r>
      <w:r>
        <w:t>80</w:t>
      </w:r>
      <w:r>
        <w:fldChar w:fldCharType="end"/>
      </w:r>
    </w:p>
    <w:p w14:paraId="19E3B113" w14:textId="0DE31ECA" w:rsidR="00472989" w:rsidRDefault="00472989">
      <w:pPr>
        <w:pStyle w:val="TOC4"/>
        <w:rPr>
          <w:rFonts w:asciiTheme="minorHAnsi" w:eastAsiaTheme="minorEastAsia" w:hAnsiTheme="minorHAnsi" w:cstheme="minorBidi"/>
          <w:sz w:val="22"/>
          <w:szCs w:val="22"/>
          <w:lang w:eastAsia="en-GB"/>
        </w:rPr>
      </w:pPr>
      <w:r>
        <w:rPr>
          <w:lang w:eastAsia="ko-KR"/>
        </w:rPr>
        <w:t>6.</w:t>
      </w:r>
      <w:r>
        <w:rPr>
          <w:lang w:eastAsia="zh-CN"/>
        </w:rPr>
        <w:t>19</w:t>
      </w:r>
      <w:r>
        <w:rPr>
          <w:lang w:eastAsia="ko-KR"/>
        </w:rPr>
        <w:t>.2.</w:t>
      </w:r>
      <w:r>
        <w:rPr>
          <w:lang w:eastAsia="zh-CN"/>
        </w:rPr>
        <w:t>2</w:t>
      </w:r>
      <w:r>
        <w:rPr>
          <w:lang w:eastAsia="ko-KR"/>
        </w:rPr>
        <w:tab/>
      </w:r>
      <w:r>
        <w:t>Protocol Stack</w:t>
      </w:r>
      <w:r>
        <w:tab/>
      </w:r>
      <w:r>
        <w:fldChar w:fldCharType="begin" w:fldLock="1"/>
      </w:r>
      <w:r>
        <w:instrText xml:space="preserve"> PAGEREF _Toc98929581 \h </w:instrText>
      </w:r>
      <w:r>
        <w:fldChar w:fldCharType="separate"/>
      </w:r>
      <w:r>
        <w:t>81</w:t>
      </w:r>
      <w:r>
        <w:fldChar w:fldCharType="end"/>
      </w:r>
    </w:p>
    <w:p w14:paraId="4F0CEB6F" w14:textId="2DEECAE7" w:rsidR="00472989" w:rsidRDefault="00472989">
      <w:pPr>
        <w:pStyle w:val="TOC3"/>
        <w:rPr>
          <w:rFonts w:asciiTheme="minorHAnsi" w:eastAsiaTheme="minorEastAsia" w:hAnsiTheme="minorHAnsi" w:cstheme="minorBidi"/>
          <w:sz w:val="22"/>
          <w:szCs w:val="22"/>
          <w:lang w:eastAsia="en-GB"/>
        </w:rPr>
      </w:pPr>
      <w:r>
        <w:t>6.</w:t>
      </w:r>
      <w:r>
        <w:rPr>
          <w:lang w:eastAsia="zh-CN"/>
        </w:rPr>
        <w:t>19</w:t>
      </w:r>
      <w:r>
        <w:t>.3</w:t>
      </w:r>
      <w:r>
        <w:tab/>
        <w:t>Evaluation</w:t>
      </w:r>
      <w:r>
        <w:tab/>
      </w:r>
      <w:r>
        <w:fldChar w:fldCharType="begin" w:fldLock="1"/>
      </w:r>
      <w:r>
        <w:instrText xml:space="preserve"> PAGEREF _Toc98929582 \h </w:instrText>
      </w:r>
      <w:r>
        <w:fldChar w:fldCharType="separate"/>
      </w:r>
      <w:r>
        <w:t>82</w:t>
      </w:r>
      <w:r>
        <w:fldChar w:fldCharType="end"/>
      </w:r>
    </w:p>
    <w:p w14:paraId="3DB0F0BE" w14:textId="04079FA2" w:rsidR="00472989" w:rsidRDefault="00472989">
      <w:pPr>
        <w:pStyle w:val="TOC2"/>
        <w:rPr>
          <w:rFonts w:asciiTheme="minorHAnsi" w:eastAsiaTheme="minorEastAsia" w:hAnsiTheme="minorHAnsi" w:cstheme="minorBidi"/>
          <w:sz w:val="22"/>
          <w:szCs w:val="22"/>
          <w:lang w:eastAsia="en-GB"/>
        </w:rPr>
      </w:pPr>
      <w:r>
        <w:rPr>
          <w:lang w:eastAsia="zh-CN"/>
        </w:rPr>
        <w:t>6</w:t>
      </w:r>
      <w:r>
        <w:t>.</w:t>
      </w:r>
      <w:r>
        <w:rPr>
          <w:lang w:eastAsia="zh-CN"/>
        </w:rPr>
        <w:t>20</w:t>
      </w:r>
      <w:r>
        <w:tab/>
        <w:t>Solution #</w:t>
      </w:r>
      <w:r>
        <w:rPr>
          <w:lang w:eastAsia="zh-CN"/>
        </w:rPr>
        <w:t>20</w:t>
      </w:r>
      <w:r>
        <w:t xml:space="preserve">: </w:t>
      </w:r>
      <w:r>
        <w:rPr>
          <w:lang w:eastAsia="zh-CN"/>
        </w:rPr>
        <w:t>PC5 link setup for UE-to-UE relay</w:t>
      </w:r>
      <w:r>
        <w:tab/>
      </w:r>
      <w:r>
        <w:fldChar w:fldCharType="begin" w:fldLock="1"/>
      </w:r>
      <w:r>
        <w:instrText xml:space="preserve"> PAGEREF _Toc98929583 \h </w:instrText>
      </w:r>
      <w:r>
        <w:fldChar w:fldCharType="separate"/>
      </w:r>
      <w:r>
        <w:t>82</w:t>
      </w:r>
      <w:r>
        <w:fldChar w:fldCharType="end"/>
      </w:r>
    </w:p>
    <w:p w14:paraId="481086AF" w14:textId="43643FF8" w:rsidR="00472989" w:rsidRDefault="00472989">
      <w:pPr>
        <w:pStyle w:val="TOC3"/>
        <w:rPr>
          <w:rFonts w:asciiTheme="minorHAnsi" w:eastAsiaTheme="minorEastAsia" w:hAnsiTheme="minorHAnsi" w:cstheme="minorBidi"/>
          <w:sz w:val="22"/>
          <w:szCs w:val="22"/>
          <w:lang w:eastAsia="en-GB"/>
        </w:rPr>
      </w:pPr>
      <w:r>
        <w:t>6.</w:t>
      </w:r>
      <w:r>
        <w:rPr>
          <w:lang w:eastAsia="zh-CN"/>
        </w:rPr>
        <w:t>20</w:t>
      </w:r>
      <w:r>
        <w:t>.1</w:t>
      </w:r>
      <w:r>
        <w:tab/>
        <w:t>Introduction</w:t>
      </w:r>
      <w:r>
        <w:tab/>
      </w:r>
      <w:r>
        <w:fldChar w:fldCharType="begin" w:fldLock="1"/>
      </w:r>
      <w:r>
        <w:instrText xml:space="preserve"> PAGEREF _Toc98929584 \h </w:instrText>
      </w:r>
      <w:r>
        <w:fldChar w:fldCharType="separate"/>
      </w:r>
      <w:r>
        <w:t>82</w:t>
      </w:r>
      <w:r>
        <w:fldChar w:fldCharType="end"/>
      </w:r>
    </w:p>
    <w:p w14:paraId="3D0BC35D" w14:textId="1F3E5D2F" w:rsidR="00472989" w:rsidRDefault="00472989">
      <w:pPr>
        <w:pStyle w:val="TOC3"/>
        <w:rPr>
          <w:rFonts w:asciiTheme="minorHAnsi" w:eastAsiaTheme="minorEastAsia" w:hAnsiTheme="minorHAnsi" w:cstheme="minorBidi"/>
          <w:sz w:val="22"/>
          <w:szCs w:val="22"/>
          <w:lang w:eastAsia="en-GB"/>
        </w:rPr>
      </w:pPr>
      <w:r>
        <w:t>6.</w:t>
      </w:r>
      <w:r>
        <w:rPr>
          <w:lang w:eastAsia="zh-CN"/>
        </w:rPr>
        <w:t>20</w:t>
      </w:r>
      <w:r>
        <w:t>.2</w:t>
      </w:r>
      <w:r>
        <w:tab/>
        <w:t>Solution details</w:t>
      </w:r>
      <w:r>
        <w:tab/>
      </w:r>
      <w:r>
        <w:fldChar w:fldCharType="begin" w:fldLock="1"/>
      </w:r>
      <w:r>
        <w:instrText xml:space="preserve"> PAGEREF _Toc98929585 \h </w:instrText>
      </w:r>
      <w:r>
        <w:fldChar w:fldCharType="separate"/>
      </w:r>
      <w:r>
        <w:t>82</w:t>
      </w:r>
      <w:r>
        <w:fldChar w:fldCharType="end"/>
      </w:r>
    </w:p>
    <w:p w14:paraId="07528DD2" w14:textId="1802F8D1" w:rsidR="00472989" w:rsidRDefault="00472989">
      <w:pPr>
        <w:pStyle w:val="TOC3"/>
        <w:rPr>
          <w:rFonts w:asciiTheme="minorHAnsi" w:eastAsiaTheme="minorEastAsia" w:hAnsiTheme="minorHAnsi" w:cstheme="minorBidi"/>
          <w:sz w:val="22"/>
          <w:szCs w:val="22"/>
          <w:lang w:eastAsia="en-GB"/>
        </w:rPr>
      </w:pPr>
      <w:r>
        <w:t>6.</w:t>
      </w:r>
      <w:r>
        <w:rPr>
          <w:lang w:eastAsia="zh-CN"/>
        </w:rPr>
        <w:t>20</w:t>
      </w:r>
      <w:r>
        <w:t>.3</w:t>
      </w:r>
      <w:r>
        <w:tab/>
        <w:t>Evaluation</w:t>
      </w:r>
      <w:r>
        <w:tab/>
      </w:r>
      <w:r>
        <w:fldChar w:fldCharType="begin" w:fldLock="1"/>
      </w:r>
      <w:r>
        <w:instrText xml:space="preserve"> PAGEREF _Toc98929586 \h </w:instrText>
      </w:r>
      <w:r>
        <w:fldChar w:fldCharType="separate"/>
      </w:r>
      <w:r>
        <w:t>83</w:t>
      </w:r>
      <w:r>
        <w:fldChar w:fldCharType="end"/>
      </w:r>
    </w:p>
    <w:p w14:paraId="05176C43" w14:textId="43DBD2E3" w:rsidR="00472989" w:rsidRDefault="00472989">
      <w:pPr>
        <w:pStyle w:val="TOC2"/>
        <w:rPr>
          <w:rFonts w:asciiTheme="minorHAnsi" w:eastAsiaTheme="minorEastAsia" w:hAnsiTheme="minorHAnsi" w:cstheme="minorBidi"/>
          <w:sz w:val="22"/>
          <w:szCs w:val="22"/>
          <w:lang w:eastAsia="en-GB"/>
        </w:rPr>
      </w:pPr>
      <w:r>
        <w:lastRenderedPageBreak/>
        <w:t>6.</w:t>
      </w:r>
      <w:r>
        <w:rPr>
          <w:lang w:eastAsia="zh-CN"/>
        </w:rPr>
        <w:t>21</w:t>
      </w:r>
      <w:r>
        <w:tab/>
        <w:t>Solution #</w:t>
      </w:r>
      <w:r>
        <w:rPr>
          <w:lang w:eastAsia="zh-CN"/>
        </w:rPr>
        <w:t>21</w:t>
      </w:r>
      <w:r>
        <w:t>: 5G PKMF for key management in PC5 communication</w:t>
      </w:r>
      <w:r>
        <w:tab/>
      </w:r>
      <w:r>
        <w:fldChar w:fldCharType="begin" w:fldLock="1"/>
      </w:r>
      <w:r>
        <w:instrText xml:space="preserve"> PAGEREF _Toc98929587 \h </w:instrText>
      </w:r>
      <w:r>
        <w:fldChar w:fldCharType="separate"/>
      </w:r>
      <w:r>
        <w:t>83</w:t>
      </w:r>
      <w:r>
        <w:fldChar w:fldCharType="end"/>
      </w:r>
    </w:p>
    <w:p w14:paraId="6EA0F7F1" w14:textId="227744B0" w:rsidR="00472989" w:rsidRDefault="00472989">
      <w:pPr>
        <w:pStyle w:val="TOC3"/>
        <w:rPr>
          <w:rFonts w:asciiTheme="minorHAnsi" w:eastAsiaTheme="minorEastAsia" w:hAnsiTheme="minorHAnsi" w:cstheme="minorBidi"/>
          <w:sz w:val="22"/>
          <w:szCs w:val="22"/>
          <w:lang w:eastAsia="en-GB"/>
        </w:rPr>
      </w:pPr>
      <w:r>
        <w:t>6.</w:t>
      </w:r>
      <w:r>
        <w:rPr>
          <w:lang w:eastAsia="zh-CN"/>
        </w:rPr>
        <w:t>21</w:t>
      </w:r>
      <w:r>
        <w:t>.1</w:t>
      </w:r>
      <w:r>
        <w:tab/>
        <w:t>Introduction</w:t>
      </w:r>
      <w:r>
        <w:tab/>
      </w:r>
      <w:r>
        <w:fldChar w:fldCharType="begin" w:fldLock="1"/>
      </w:r>
      <w:r>
        <w:instrText xml:space="preserve"> PAGEREF _Toc98929588 \h </w:instrText>
      </w:r>
      <w:r>
        <w:fldChar w:fldCharType="separate"/>
      </w:r>
      <w:r>
        <w:t>83</w:t>
      </w:r>
      <w:r>
        <w:fldChar w:fldCharType="end"/>
      </w:r>
    </w:p>
    <w:p w14:paraId="3054BBD5" w14:textId="760B0AF3" w:rsidR="00472989" w:rsidRDefault="00472989">
      <w:pPr>
        <w:pStyle w:val="TOC3"/>
        <w:rPr>
          <w:rFonts w:asciiTheme="minorHAnsi" w:eastAsiaTheme="minorEastAsia" w:hAnsiTheme="minorHAnsi" w:cstheme="minorBidi"/>
          <w:sz w:val="22"/>
          <w:szCs w:val="22"/>
          <w:lang w:eastAsia="en-GB"/>
        </w:rPr>
      </w:pPr>
      <w:r>
        <w:t>6.</w:t>
      </w:r>
      <w:r>
        <w:rPr>
          <w:lang w:eastAsia="zh-CN"/>
        </w:rPr>
        <w:t>21</w:t>
      </w:r>
      <w:r>
        <w:t>.2</w:t>
      </w:r>
      <w:r>
        <w:tab/>
        <w:t>Solution details</w:t>
      </w:r>
      <w:r>
        <w:tab/>
      </w:r>
      <w:r>
        <w:fldChar w:fldCharType="begin" w:fldLock="1"/>
      </w:r>
      <w:r>
        <w:instrText xml:space="preserve"> PAGEREF _Toc98929589 \h </w:instrText>
      </w:r>
      <w:r>
        <w:fldChar w:fldCharType="separate"/>
      </w:r>
      <w:r>
        <w:t>84</w:t>
      </w:r>
      <w:r>
        <w:fldChar w:fldCharType="end"/>
      </w:r>
    </w:p>
    <w:p w14:paraId="3DB6A7C8" w14:textId="5A118C59" w:rsidR="00472989" w:rsidRDefault="00472989">
      <w:pPr>
        <w:pStyle w:val="TOC3"/>
        <w:rPr>
          <w:rFonts w:asciiTheme="minorHAnsi" w:eastAsiaTheme="minorEastAsia" w:hAnsiTheme="minorHAnsi" w:cstheme="minorBidi"/>
          <w:sz w:val="22"/>
          <w:szCs w:val="22"/>
          <w:lang w:eastAsia="en-GB"/>
        </w:rPr>
      </w:pPr>
      <w:r>
        <w:t>6.</w:t>
      </w:r>
      <w:r>
        <w:rPr>
          <w:lang w:eastAsia="zh-CN"/>
        </w:rPr>
        <w:t>21</w:t>
      </w:r>
      <w:r>
        <w:t>.3</w:t>
      </w:r>
      <w:r>
        <w:tab/>
        <w:t>Evaluation</w:t>
      </w:r>
      <w:r>
        <w:tab/>
      </w:r>
      <w:r>
        <w:fldChar w:fldCharType="begin" w:fldLock="1"/>
      </w:r>
      <w:r>
        <w:instrText xml:space="preserve"> PAGEREF _Toc98929590 \h </w:instrText>
      </w:r>
      <w:r>
        <w:fldChar w:fldCharType="separate"/>
      </w:r>
      <w:r>
        <w:t>88</w:t>
      </w:r>
      <w:r>
        <w:fldChar w:fldCharType="end"/>
      </w:r>
    </w:p>
    <w:p w14:paraId="234F6F7C" w14:textId="79F44F43" w:rsidR="00472989" w:rsidRDefault="00472989">
      <w:pPr>
        <w:pStyle w:val="TOC2"/>
        <w:rPr>
          <w:rFonts w:asciiTheme="minorHAnsi" w:eastAsiaTheme="minorEastAsia" w:hAnsiTheme="minorHAnsi" w:cstheme="minorBidi"/>
          <w:sz w:val="22"/>
          <w:szCs w:val="22"/>
          <w:lang w:eastAsia="en-GB"/>
        </w:rPr>
      </w:pPr>
      <w:r>
        <w:t>6.</w:t>
      </w:r>
      <w:r>
        <w:rPr>
          <w:lang w:eastAsia="zh-CN"/>
        </w:rPr>
        <w:t>22</w:t>
      </w:r>
      <w:r>
        <w:tab/>
        <w:t>Solution #</w:t>
      </w:r>
      <w:r>
        <w:rPr>
          <w:lang w:eastAsia="zh-CN"/>
        </w:rPr>
        <w:t>22</w:t>
      </w:r>
      <w:r>
        <w:t>: Representation of identities during broadcast</w:t>
      </w:r>
      <w:r>
        <w:tab/>
      </w:r>
      <w:r>
        <w:fldChar w:fldCharType="begin" w:fldLock="1"/>
      </w:r>
      <w:r>
        <w:instrText xml:space="preserve"> PAGEREF _Toc98929591 \h </w:instrText>
      </w:r>
      <w:r>
        <w:fldChar w:fldCharType="separate"/>
      </w:r>
      <w:r>
        <w:t>90</w:t>
      </w:r>
      <w:r>
        <w:fldChar w:fldCharType="end"/>
      </w:r>
    </w:p>
    <w:p w14:paraId="3974BAFE" w14:textId="10D0C1F3" w:rsidR="00472989" w:rsidRDefault="00472989">
      <w:pPr>
        <w:pStyle w:val="TOC3"/>
        <w:rPr>
          <w:rFonts w:asciiTheme="minorHAnsi" w:eastAsiaTheme="minorEastAsia" w:hAnsiTheme="minorHAnsi" w:cstheme="minorBidi"/>
          <w:sz w:val="22"/>
          <w:szCs w:val="22"/>
          <w:lang w:eastAsia="en-GB"/>
        </w:rPr>
      </w:pPr>
      <w:r>
        <w:t>6.</w:t>
      </w:r>
      <w:r>
        <w:rPr>
          <w:lang w:eastAsia="zh-CN"/>
        </w:rPr>
        <w:t>22</w:t>
      </w:r>
      <w:r>
        <w:t>.1</w:t>
      </w:r>
      <w:r>
        <w:tab/>
        <w:t>Introduction</w:t>
      </w:r>
      <w:r>
        <w:tab/>
      </w:r>
      <w:r>
        <w:fldChar w:fldCharType="begin" w:fldLock="1"/>
      </w:r>
      <w:r>
        <w:instrText xml:space="preserve"> PAGEREF _Toc98929592 \h </w:instrText>
      </w:r>
      <w:r>
        <w:fldChar w:fldCharType="separate"/>
      </w:r>
      <w:r>
        <w:t>90</w:t>
      </w:r>
      <w:r>
        <w:fldChar w:fldCharType="end"/>
      </w:r>
    </w:p>
    <w:p w14:paraId="4E367F09" w14:textId="58839678" w:rsidR="00472989" w:rsidRDefault="00472989">
      <w:pPr>
        <w:pStyle w:val="TOC3"/>
        <w:rPr>
          <w:rFonts w:asciiTheme="minorHAnsi" w:eastAsiaTheme="minorEastAsia" w:hAnsiTheme="minorHAnsi" w:cstheme="minorBidi"/>
          <w:sz w:val="22"/>
          <w:szCs w:val="22"/>
          <w:lang w:eastAsia="en-GB"/>
        </w:rPr>
      </w:pPr>
      <w:r>
        <w:t>6.</w:t>
      </w:r>
      <w:r>
        <w:rPr>
          <w:lang w:eastAsia="zh-CN"/>
        </w:rPr>
        <w:t>22</w:t>
      </w:r>
      <w:r>
        <w:t>.2</w:t>
      </w:r>
      <w:r>
        <w:tab/>
        <w:t>Solution details</w:t>
      </w:r>
      <w:r>
        <w:tab/>
      </w:r>
      <w:r>
        <w:fldChar w:fldCharType="begin" w:fldLock="1"/>
      </w:r>
      <w:r>
        <w:instrText xml:space="preserve"> PAGEREF _Toc98929593 \h </w:instrText>
      </w:r>
      <w:r>
        <w:fldChar w:fldCharType="separate"/>
      </w:r>
      <w:r>
        <w:t>90</w:t>
      </w:r>
      <w:r>
        <w:fldChar w:fldCharType="end"/>
      </w:r>
    </w:p>
    <w:p w14:paraId="1BB4512A" w14:textId="70DFC44C" w:rsidR="00472989" w:rsidRDefault="00472989">
      <w:pPr>
        <w:pStyle w:val="TOC4"/>
        <w:rPr>
          <w:rFonts w:asciiTheme="minorHAnsi" w:eastAsiaTheme="minorEastAsia" w:hAnsiTheme="minorHAnsi" w:cstheme="minorBidi"/>
          <w:sz w:val="22"/>
          <w:szCs w:val="22"/>
          <w:lang w:eastAsia="en-GB"/>
        </w:rPr>
      </w:pPr>
      <w:r>
        <w:t>6.</w:t>
      </w:r>
      <w:r>
        <w:rPr>
          <w:lang w:eastAsia="zh-CN"/>
        </w:rPr>
        <w:t>22</w:t>
      </w:r>
      <w:r>
        <w:t>.2.1</w:t>
      </w:r>
      <w:r>
        <w:tab/>
        <w:t>Solution for Model A</w:t>
      </w:r>
      <w:r>
        <w:tab/>
      </w:r>
      <w:r>
        <w:fldChar w:fldCharType="begin" w:fldLock="1"/>
      </w:r>
      <w:r>
        <w:instrText xml:space="preserve"> PAGEREF _Toc98929594 \h </w:instrText>
      </w:r>
      <w:r>
        <w:fldChar w:fldCharType="separate"/>
      </w:r>
      <w:r>
        <w:t>90</w:t>
      </w:r>
      <w:r>
        <w:fldChar w:fldCharType="end"/>
      </w:r>
    </w:p>
    <w:p w14:paraId="6F9A8A60" w14:textId="39824D56" w:rsidR="00472989" w:rsidRDefault="00472989">
      <w:pPr>
        <w:pStyle w:val="TOC4"/>
        <w:rPr>
          <w:rFonts w:asciiTheme="minorHAnsi" w:eastAsiaTheme="minorEastAsia" w:hAnsiTheme="minorHAnsi" w:cstheme="minorBidi"/>
          <w:sz w:val="22"/>
          <w:szCs w:val="22"/>
          <w:lang w:eastAsia="en-GB"/>
        </w:rPr>
      </w:pPr>
      <w:r>
        <w:t>6.</w:t>
      </w:r>
      <w:r>
        <w:rPr>
          <w:lang w:eastAsia="zh-CN"/>
        </w:rPr>
        <w:t>22</w:t>
      </w:r>
      <w:r>
        <w:t>.2.</w:t>
      </w:r>
      <w:r>
        <w:rPr>
          <w:lang w:eastAsia="zh-CN"/>
        </w:rPr>
        <w:t>2</w:t>
      </w:r>
      <w:r>
        <w:tab/>
        <w:t xml:space="preserve">Solution for Model </w:t>
      </w:r>
      <w:r>
        <w:rPr>
          <w:lang w:eastAsia="zh-CN"/>
        </w:rPr>
        <w:t>B</w:t>
      </w:r>
      <w:r>
        <w:tab/>
      </w:r>
      <w:r>
        <w:fldChar w:fldCharType="begin" w:fldLock="1"/>
      </w:r>
      <w:r>
        <w:instrText xml:space="preserve"> PAGEREF _Toc98929595 \h </w:instrText>
      </w:r>
      <w:r>
        <w:fldChar w:fldCharType="separate"/>
      </w:r>
      <w:r>
        <w:t>91</w:t>
      </w:r>
      <w:r>
        <w:fldChar w:fldCharType="end"/>
      </w:r>
    </w:p>
    <w:p w14:paraId="16BB8814" w14:textId="1DCB86BC" w:rsidR="00472989" w:rsidRDefault="00472989">
      <w:pPr>
        <w:pStyle w:val="TOC3"/>
        <w:rPr>
          <w:rFonts w:asciiTheme="minorHAnsi" w:eastAsiaTheme="minorEastAsia" w:hAnsiTheme="minorHAnsi" w:cstheme="minorBidi"/>
          <w:sz w:val="22"/>
          <w:szCs w:val="22"/>
          <w:lang w:eastAsia="en-GB"/>
        </w:rPr>
      </w:pPr>
      <w:r>
        <w:t>6.</w:t>
      </w:r>
      <w:r>
        <w:rPr>
          <w:lang w:eastAsia="zh-CN"/>
        </w:rPr>
        <w:t>22</w:t>
      </w:r>
      <w:r>
        <w:t>.3</w:t>
      </w:r>
      <w:r>
        <w:tab/>
        <w:t>Evaluation</w:t>
      </w:r>
      <w:r>
        <w:tab/>
      </w:r>
      <w:r>
        <w:fldChar w:fldCharType="begin" w:fldLock="1"/>
      </w:r>
      <w:r>
        <w:instrText xml:space="preserve"> PAGEREF _Toc98929596 \h </w:instrText>
      </w:r>
      <w:r>
        <w:fldChar w:fldCharType="separate"/>
      </w:r>
      <w:r>
        <w:t>93</w:t>
      </w:r>
      <w:r>
        <w:fldChar w:fldCharType="end"/>
      </w:r>
    </w:p>
    <w:p w14:paraId="33601CD7" w14:textId="2E7F0A2A" w:rsidR="00472989" w:rsidRDefault="00472989">
      <w:pPr>
        <w:pStyle w:val="TOC2"/>
        <w:rPr>
          <w:rFonts w:asciiTheme="minorHAnsi" w:eastAsiaTheme="minorEastAsia" w:hAnsiTheme="minorHAnsi" w:cstheme="minorBidi"/>
          <w:sz w:val="22"/>
          <w:szCs w:val="22"/>
          <w:lang w:eastAsia="en-GB"/>
        </w:rPr>
      </w:pPr>
      <w:r>
        <w:t>6.</w:t>
      </w:r>
      <w:r>
        <w:rPr>
          <w:lang w:eastAsia="zh-CN"/>
        </w:rPr>
        <w:t>23</w:t>
      </w:r>
      <w:r>
        <w:tab/>
        <w:t>Solution #</w:t>
      </w:r>
      <w:r>
        <w:rPr>
          <w:lang w:eastAsia="zh-CN"/>
        </w:rPr>
        <w:t>23</w:t>
      </w:r>
      <w:r>
        <w:t>: Initial key with validity time</w:t>
      </w:r>
      <w:r>
        <w:tab/>
      </w:r>
      <w:r>
        <w:fldChar w:fldCharType="begin" w:fldLock="1"/>
      </w:r>
      <w:r>
        <w:instrText xml:space="preserve"> PAGEREF _Toc98929597 \h </w:instrText>
      </w:r>
      <w:r>
        <w:fldChar w:fldCharType="separate"/>
      </w:r>
      <w:r>
        <w:t>94</w:t>
      </w:r>
      <w:r>
        <w:fldChar w:fldCharType="end"/>
      </w:r>
    </w:p>
    <w:p w14:paraId="093F3914" w14:textId="7C723198" w:rsidR="00472989" w:rsidRDefault="00472989">
      <w:pPr>
        <w:pStyle w:val="TOC3"/>
        <w:rPr>
          <w:rFonts w:asciiTheme="minorHAnsi" w:eastAsiaTheme="minorEastAsia" w:hAnsiTheme="minorHAnsi" w:cstheme="minorBidi"/>
          <w:sz w:val="22"/>
          <w:szCs w:val="22"/>
          <w:lang w:eastAsia="en-GB"/>
        </w:rPr>
      </w:pPr>
      <w:r>
        <w:t>6.</w:t>
      </w:r>
      <w:r>
        <w:rPr>
          <w:lang w:eastAsia="zh-CN"/>
        </w:rPr>
        <w:t>23</w:t>
      </w:r>
      <w:r>
        <w:t>.1</w:t>
      </w:r>
      <w:r>
        <w:tab/>
        <w:t>Introduction</w:t>
      </w:r>
      <w:r>
        <w:tab/>
      </w:r>
      <w:r>
        <w:fldChar w:fldCharType="begin" w:fldLock="1"/>
      </w:r>
      <w:r>
        <w:instrText xml:space="preserve"> PAGEREF _Toc98929598 \h </w:instrText>
      </w:r>
      <w:r>
        <w:fldChar w:fldCharType="separate"/>
      </w:r>
      <w:r>
        <w:t>94</w:t>
      </w:r>
      <w:r>
        <w:fldChar w:fldCharType="end"/>
      </w:r>
    </w:p>
    <w:p w14:paraId="597D66FE" w14:textId="2DE0C5D4" w:rsidR="00472989" w:rsidRDefault="00472989">
      <w:pPr>
        <w:pStyle w:val="TOC3"/>
        <w:rPr>
          <w:rFonts w:asciiTheme="minorHAnsi" w:eastAsiaTheme="minorEastAsia" w:hAnsiTheme="minorHAnsi" w:cstheme="minorBidi"/>
          <w:sz w:val="22"/>
          <w:szCs w:val="22"/>
          <w:lang w:eastAsia="en-GB"/>
        </w:rPr>
      </w:pPr>
      <w:r>
        <w:t>6.</w:t>
      </w:r>
      <w:r>
        <w:rPr>
          <w:lang w:eastAsia="zh-CN"/>
        </w:rPr>
        <w:t>23</w:t>
      </w:r>
      <w:r>
        <w:t>.2</w:t>
      </w:r>
      <w:r>
        <w:tab/>
        <w:t>Solution details</w:t>
      </w:r>
      <w:r>
        <w:tab/>
      </w:r>
      <w:r>
        <w:fldChar w:fldCharType="begin" w:fldLock="1"/>
      </w:r>
      <w:r>
        <w:instrText xml:space="preserve"> PAGEREF _Toc98929599 \h </w:instrText>
      </w:r>
      <w:r>
        <w:fldChar w:fldCharType="separate"/>
      </w:r>
      <w:r>
        <w:t>94</w:t>
      </w:r>
      <w:r>
        <w:fldChar w:fldCharType="end"/>
      </w:r>
    </w:p>
    <w:p w14:paraId="3AE4F6FD" w14:textId="32ABC7E8" w:rsidR="00472989" w:rsidRDefault="00472989">
      <w:pPr>
        <w:pStyle w:val="TOC4"/>
        <w:rPr>
          <w:rFonts w:asciiTheme="minorHAnsi" w:eastAsiaTheme="minorEastAsia" w:hAnsiTheme="minorHAnsi" w:cstheme="minorBidi"/>
          <w:sz w:val="22"/>
          <w:szCs w:val="22"/>
          <w:lang w:eastAsia="en-GB"/>
        </w:rPr>
      </w:pPr>
      <w:r>
        <w:t>6.</w:t>
      </w:r>
      <w:r>
        <w:rPr>
          <w:lang w:eastAsia="zh-CN"/>
        </w:rPr>
        <w:t>23</w:t>
      </w:r>
      <w:r>
        <w:t>.2.1</w:t>
      </w:r>
      <w:r>
        <w:tab/>
        <w:t>Overview</w:t>
      </w:r>
      <w:r>
        <w:tab/>
      </w:r>
      <w:r>
        <w:fldChar w:fldCharType="begin" w:fldLock="1"/>
      </w:r>
      <w:r>
        <w:instrText xml:space="preserve"> PAGEREF _Toc98929600 \h </w:instrText>
      </w:r>
      <w:r>
        <w:fldChar w:fldCharType="separate"/>
      </w:r>
      <w:r>
        <w:t>94</w:t>
      </w:r>
      <w:r>
        <w:fldChar w:fldCharType="end"/>
      </w:r>
    </w:p>
    <w:p w14:paraId="7CE42425" w14:textId="17EF91A5" w:rsidR="00472989" w:rsidRDefault="00472989">
      <w:pPr>
        <w:pStyle w:val="TOC4"/>
        <w:rPr>
          <w:rFonts w:asciiTheme="minorHAnsi" w:eastAsiaTheme="minorEastAsia" w:hAnsiTheme="minorHAnsi" w:cstheme="minorBidi"/>
          <w:sz w:val="22"/>
          <w:szCs w:val="22"/>
          <w:lang w:eastAsia="en-GB"/>
        </w:rPr>
      </w:pPr>
      <w:r>
        <w:t>6.</w:t>
      </w:r>
      <w:r>
        <w:rPr>
          <w:lang w:eastAsia="zh-CN"/>
        </w:rPr>
        <w:t>23</w:t>
      </w:r>
      <w:r>
        <w:t>.2.</w:t>
      </w:r>
      <w:r>
        <w:rPr>
          <w:lang w:eastAsia="zh-CN"/>
        </w:rPr>
        <w:t>2</w:t>
      </w:r>
      <w:r>
        <w:tab/>
        <w:t>Procedures</w:t>
      </w:r>
      <w:r>
        <w:tab/>
      </w:r>
      <w:r>
        <w:fldChar w:fldCharType="begin" w:fldLock="1"/>
      </w:r>
      <w:r>
        <w:instrText xml:space="preserve"> PAGEREF _Toc98929601 \h </w:instrText>
      </w:r>
      <w:r>
        <w:fldChar w:fldCharType="separate"/>
      </w:r>
      <w:r>
        <w:t>94</w:t>
      </w:r>
      <w:r>
        <w:fldChar w:fldCharType="end"/>
      </w:r>
    </w:p>
    <w:p w14:paraId="574B9048" w14:textId="6AE8DB5D" w:rsidR="00472989" w:rsidRDefault="00472989">
      <w:pPr>
        <w:pStyle w:val="TOC3"/>
        <w:rPr>
          <w:rFonts w:asciiTheme="minorHAnsi" w:eastAsiaTheme="minorEastAsia" w:hAnsiTheme="minorHAnsi" w:cstheme="minorBidi"/>
          <w:sz w:val="22"/>
          <w:szCs w:val="22"/>
          <w:lang w:eastAsia="en-GB"/>
        </w:rPr>
      </w:pPr>
      <w:r>
        <w:t>6.</w:t>
      </w:r>
      <w:r>
        <w:rPr>
          <w:lang w:eastAsia="zh-CN"/>
        </w:rPr>
        <w:t>23</w:t>
      </w:r>
      <w:r>
        <w:t>.3</w:t>
      </w:r>
      <w:r>
        <w:tab/>
        <w:t>Evaluation</w:t>
      </w:r>
      <w:r>
        <w:tab/>
      </w:r>
      <w:r>
        <w:fldChar w:fldCharType="begin" w:fldLock="1"/>
      </w:r>
      <w:r>
        <w:instrText xml:space="preserve"> PAGEREF _Toc98929602 \h </w:instrText>
      </w:r>
      <w:r>
        <w:fldChar w:fldCharType="separate"/>
      </w:r>
      <w:r>
        <w:t>96</w:t>
      </w:r>
      <w:r>
        <w:fldChar w:fldCharType="end"/>
      </w:r>
    </w:p>
    <w:p w14:paraId="08EB0947" w14:textId="245D6CC3" w:rsidR="00472989" w:rsidRDefault="00472989">
      <w:pPr>
        <w:pStyle w:val="TOC2"/>
        <w:rPr>
          <w:rFonts w:asciiTheme="minorHAnsi" w:eastAsiaTheme="minorEastAsia" w:hAnsiTheme="minorHAnsi" w:cstheme="minorBidi"/>
          <w:sz w:val="22"/>
          <w:szCs w:val="22"/>
          <w:lang w:eastAsia="en-GB"/>
        </w:rPr>
      </w:pPr>
      <w:r>
        <w:t>6.</w:t>
      </w:r>
      <w:r>
        <w:rPr>
          <w:lang w:eastAsia="zh-CN"/>
        </w:rPr>
        <w:t>24</w:t>
      </w:r>
      <w:r>
        <w:tab/>
        <w:t>Solution #</w:t>
      </w:r>
      <w:r>
        <w:rPr>
          <w:lang w:eastAsia="zh-CN"/>
        </w:rPr>
        <w:t>24</w:t>
      </w:r>
      <w:r>
        <w:t>: NSSAA for Remote UE with L3 UE-to-Network relay</w:t>
      </w:r>
      <w:r>
        <w:tab/>
      </w:r>
      <w:r>
        <w:fldChar w:fldCharType="begin" w:fldLock="1"/>
      </w:r>
      <w:r>
        <w:instrText xml:space="preserve"> PAGEREF _Toc98929603 \h </w:instrText>
      </w:r>
      <w:r>
        <w:fldChar w:fldCharType="separate"/>
      </w:r>
      <w:r>
        <w:t>97</w:t>
      </w:r>
      <w:r>
        <w:fldChar w:fldCharType="end"/>
      </w:r>
    </w:p>
    <w:p w14:paraId="3BCFAA95" w14:textId="44233CBF" w:rsidR="00472989" w:rsidRDefault="00472989">
      <w:pPr>
        <w:pStyle w:val="TOC3"/>
        <w:rPr>
          <w:rFonts w:asciiTheme="minorHAnsi" w:eastAsiaTheme="minorEastAsia" w:hAnsiTheme="minorHAnsi" w:cstheme="minorBidi"/>
          <w:sz w:val="22"/>
          <w:szCs w:val="22"/>
          <w:lang w:eastAsia="en-GB"/>
        </w:rPr>
      </w:pPr>
      <w:r>
        <w:t>6.</w:t>
      </w:r>
      <w:r>
        <w:rPr>
          <w:lang w:eastAsia="zh-CN"/>
        </w:rPr>
        <w:t>24</w:t>
      </w:r>
      <w:r>
        <w:t>.1</w:t>
      </w:r>
      <w:r>
        <w:tab/>
        <w:t>Introduction</w:t>
      </w:r>
      <w:r>
        <w:tab/>
      </w:r>
      <w:r>
        <w:fldChar w:fldCharType="begin" w:fldLock="1"/>
      </w:r>
      <w:r>
        <w:instrText xml:space="preserve"> PAGEREF _Toc98929604 \h </w:instrText>
      </w:r>
      <w:r>
        <w:fldChar w:fldCharType="separate"/>
      </w:r>
      <w:r>
        <w:t>97</w:t>
      </w:r>
      <w:r>
        <w:fldChar w:fldCharType="end"/>
      </w:r>
    </w:p>
    <w:p w14:paraId="28CFDC0A" w14:textId="05E434B5" w:rsidR="00472989" w:rsidRDefault="00472989">
      <w:pPr>
        <w:pStyle w:val="TOC3"/>
        <w:rPr>
          <w:rFonts w:asciiTheme="minorHAnsi" w:eastAsiaTheme="minorEastAsia" w:hAnsiTheme="minorHAnsi" w:cstheme="minorBidi"/>
          <w:sz w:val="22"/>
          <w:szCs w:val="22"/>
          <w:lang w:eastAsia="en-GB"/>
        </w:rPr>
      </w:pPr>
      <w:r>
        <w:t>6.</w:t>
      </w:r>
      <w:r>
        <w:rPr>
          <w:lang w:eastAsia="zh-CN"/>
        </w:rPr>
        <w:t>24</w:t>
      </w:r>
      <w:r>
        <w:t>.2</w:t>
      </w:r>
      <w:r>
        <w:tab/>
        <w:t>Solution details</w:t>
      </w:r>
      <w:r>
        <w:tab/>
      </w:r>
      <w:r>
        <w:fldChar w:fldCharType="begin" w:fldLock="1"/>
      </w:r>
      <w:r>
        <w:instrText xml:space="preserve"> PAGEREF _Toc98929605 \h </w:instrText>
      </w:r>
      <w:r>
        <w:fldChar w:fldCharType="separate"/>
      </w:r>
      <w:r>
        <w:t>97</w:t>
      </w:r>
      <w:r>
        <w:fldChar w:fldCharType="end"/>
      </w:r>
    </w:p>
    <w:p w14:paraId="4939312B" w14:textId="75ABB48D" w:rsidR="00472989" w:rsidRDefault="00472989">
      <w:pPr>
        <w:pStyle w:val="TOC4"/>
        <w:rPr>
          <w:rFonts w:asciiTheme="minorHAnsi" w:eastAsiaTheme="minorEastAsia" w:hAnsiTheme="minorHAnsi" w:cstheme="minorBidi"/>
          <w:sz w:val="22"/>
          <w:szCs w:val="22"/>
          <w:lang w:eastAsia="en-GB"/>
        </w:rPr>
      </w:pPr>
      <w:r>
        <w:t>6.</w:t>
      </w:r>
      <w:r>
        <w:rPr>
          <w:lang w:eastAsia="zh-CN"/>
        </w:rPr>
        <w:t>24</w:t>
      </w:r>
      <w:r>
        <w:t>.2.1</w:t>
      </w:r>
      <w:r>
        <w:tab/>
        <w:t>PC5 link establishment with L3 UE-to-Network relay to use an S-NSSAI subject to NSSAA</w:t>
      </w:r>
      <w:r>
        <w:tab/>
      </w:r>
      <w:r>
        <w:fldChar w:fldCharType="begin" w:fldLock="1"/>
      </w:r>
      <w:r>
        <w:instrText xml:space="preserve"> PAGEREF _Toc98929606 \h </w:instrText>
      </w:r>
      <w:r>
        <w:fldChar w:fldCharType="separate"/>
      </w:r>
      <w:r>
        <w:t>97</w:t>
      </w:r>
      <w:r>
        <w:fldChar w:fldCharType="end"/>
      </w:r>
    </w:p>
    <w:p w14:paraId="322007AD" w14:textId="736CFC14" w:rsidR="00472989" w:rsidRDefault="00472989">
      <w:pPr>
        <w:pStyle w:val="TOC4"/>
        <w:rPr>
          <w:rFonts w:asciiTheme="minorHAnsi" w:eastAsiaTheme="minorEastAsia" w:hAnsiTheme="minorHAnsi" w:cstheme="minorBidi"/>
          <w:sz w:val="22"/>
          <w:szCs w:val="22"/>
          <w:lang w:eastAsia="en-GB"/>
        </w:rPr>
      </w:pPr>
      <w:r>
        <w:t>6.</w:t>
      </w:r>
      <w:r>
        <w:rPr>
          <w:lang w:eastAsia="zh-CN"/>
        </w:rPr>
        <w:t>24</w:t>
      </w:r>
      <w:r>
        <w:t>.2.2</w:t>
      </w:r>
      <w:r>
        <w:tab/>
        <w:t>NSSAA of Remote UE connecting via L3 UE-to-Network relay</w:t>
      </w:r>
      <w:r>
        <w:tab/>
      </w:r>
      <w:r>
        <w:fldChar w:fldCharType="begin" w:fldLock="1"/>
      </w:r>
      <w:r>
        <w:instrText xml:space="preserve"> PAGEREF _Toc98929607 \h </w:instrText>
      </w:r>
      <w:r>
        <w:fldChar w:fldCharType="separate"/>
      </w:r>
      <w:r>
        <w:t>100</w:t>
      </w:r>
      <w:r>
        <w:fldChar w:fldCharType="end"/>
      </w:r>
    </w:p>
    <w:p w14:paraId="11D35583" w14:textId="05895776" w:rsidR="00472989" w:rsidRDefault="00472989">
      <w:pPr>
        <w:pStyle w:val="TOC4"/>
        <w:rPr>
          <w:rFonts w:asciiTheme="minorHAnsi" w:eastAsiaTheme="minorEastAsia" w:hAnsiTheme="minorHAnsi" w:cstheme="minorBidi"/>
          <w:sz w:val="22"/>
          <w:szCs w:val="22"/>
          <w:lang w:eastAsia="en-GB"/>
        </w:rPr>
      </w:pPr>
      <w:r>
        <w:t>6.</w:t>
      </w:r>
      <w:r>
        <w:rPr>
          <w:lang w:eastAsia="zh-CN"/>
        </w:rPr>
        <w:t>24</w:t>
      </w:r>
      <w:r>
        <w:t>.2.3</w:t>
      </w:r>
      <w:r>
        <w:tab/>
        <w:t>AAA-S triggered Authorization Revocation to use S-NSSAI for Remote UE</w:t>
      </w:r>
      <w:r>
        <w:tab/>
      </w:r>
      <w:r>
        <w:fldChar w:fldCharType="begin" w:fldLock="1"/>
      </w:r>
      <w:r>
        <w:instrText xml:space="preserve"> PAGEREF _Toc98929608 \h </w:instrText>
      </w:r>
      <w:r>
        <w:fldChar w:fldCharType="separate"/>
      </w:r>
      <w:r>
        <w:t>101</w:t>
      </w:r>
      <w:r>
        <w:fldChar w:fldCharType="end"/>
      </w:r>
    </w:p>
    <w:p w14:paraId="73843803" w14:textId="4B733970" w:rsidR="00472989" w:rsidRDefault="00472989">
      <w:pPr>
        <w:pStyle w:val="TOC4"/>
        <w:rPr>
          <w:rFonts w:asciiTheme="minorHAnsi" w:eastAsiaTheme="minorEastAsia" w:hAnsiTheme="minorHAnsi" w:cstheme="minorBidi"/>
          <w:sz w:val="22"/>
          <w:szCs w:val="22"/>
          <w:lang w:eastAsia="en-GB"/>
        </w:rPr>
      </w:pPr>
      <w:r>
        <w:t>6.</w:t>
      </w:r>
      <w:r>
        <w:rPr>
          <w:lang w:eastAsia="zh-CN"/>
        </w:rPr>
        <w:t>24</w:t>
      </w:r>
      <w:r>
        <w:t>.2.4</w:t>
      </w:r>
      <w:r>
        <w:tab/>
        <w:t>AAA-S triggered Authorization Revocation to use S-NSSAI for Relay UE</w:t>
      </w:r>
      <w:r>
        <w:tab/>
      </w:r>
      <w:r>
        <w:fldChar w:fldCharType="begin" w:fldLock="1"/>
      </w:r>
      <w:r>
        <w:instrText xml:space="preserve"> PAGEREF _Toc98929609 \h </w:instrText>
      </w:r>
      <w:r>
        <w:fldChar w:fldCharType="separate"/>
      </w:r>
      <w:r>
        <w:t>102</w:t>
      </w:r>
      <w:r>
        <w:fldChar w:fldCharType="end"/>
      </w:r>
    </w:p>
    <w:p w14:paraId="3265B87C" w14:textId="616DD671" w:rsidR="00472989" w:rsidRDefault="00472989">
      <w:pPr>
        <w:pStyle w:val="TOC3"/>
        <w:rPr>
          <w:rFonts w:asciiTheme="minorHAnsi" w:eastAsiaTheme="minorEastAsia" w:hAnsiTheme="minorHAnsi" w:cstheme="minorBidi"/>
          <w:sz w:val="22"/>
          <w:szCs w:val="22"/>
          <w:lang w:eastAsia="en-GB"/>
        </w:rPr>
      </w:pPr>
      <w:r>
        <w:t>6.</w:t>
      </w:r>
      <w:r>
        <w:rPr>
          <w:lang w:eastAsia="zh-CN"/>
        </w:rPr>
        <w:t>24</w:t>
      </w:r>
      <w:r>
        <w:t>.3</w:t>
      </w:r>
      <w:r>
        <w:tab/>
      </w:r>
      <w:r>
        <w:rPr>
          <w:lang w:eastAsia="zh-CN"/>
        </w:rPr>
        <w:t>E</w:t>
      </w:r>
      <w:r>
        <w:t>valuation</w:t>
      </w:r>
      <w:r>
        <w:tab/>
      </w:r>
      <w:r>
        <w:fldChar w:fldCharType="begin" w:fldLock="1"/>
      </w:r>
      <w:r>
        <w:instrText xml:space="preserve"> PAGEREF _Toc98929610 \h </w:instrText>
      </w:r>
      <w:r>
        <w:fldChar w:fldCharType="separate"/>
      </w:r>
      <w:r>
        <w:t>103</w:t>
      </w:r>
      <w:r>
        <w:fldChar w:fldCharType="end"/>
      </w:r>
    </w:p>
    <w:p w14:paraId="03634E62" w14:textId="6F859C64" w:rsidR="00472989" w:rsidRDefault="00472989">
      <w:pPr>
        <w:pStyle w:val="TOC2"/>
        <w:rPr>
          <w:rFonts w:asciiTheme="minorHAnsi" w:eastAsiaTheme="minorEastAsia" w:hAnsiTheme="minorHAnsi" w:cstheme="minorBidi"/>
          <w:sz w:val="22"/>
          <w:szCs w:val="22"/>
          <w:lang w:eastAsia="en-GB"/>
        </w:rPr>
      </w:pPr>
      <w:r>
        <w:t>6.</w:t>
      </w:r>
      <w:r>
        <w:rPr>
          <w:lang w:eastAsia="zh-CN"/>
        </w:rPr>
        <w:t>25</w:t>
      </w:r>
      <w:r>
        <w:tab/>
        <w:t>Solution #</w:t>
      </w:r>
      <w:r>
        <w:rPr>
          <w:lang w:eastAsia="zh-CN"/>
        </w:rPr>
        <w:t>25</w:t>
      </w:r>
      <w:r>
        <w:t>: Secondary authentication of Remote UE with L3 UE-to-Network relay</w:t>
      </w:r>
      <w:r>
        <w:tab/>
      </w:r>
      <w:r>
        <w:fldChar w:fldCharType="begin" w:fldLock="1"/>
      </w:r>
      <w:r>
        <w:instrText xml:space="preserve"> PAGEREF _Toc98929611 \h </w:instrText>
      </w:r>
      <w:r>
        <w:fldChar w:fldCharType="separate"/>
      </w:r>
      <w:r>
        <w:t>104</w:t>
      </w:r>
      <w:r>
        <w:fldChar w:fldCharType="end"/>
      </w:r>
    </w:p>
    <w:p w14:paraId="13C2B735" w14:textId="6A303EF6" w:rsidR="00472989" w:rsidRDefault="00472989">
      <w:pPr>
        <w:pStyle w:val="TOC3"/>
        <w:rPr>
          <w:rFonts w:asciiTheme="minorHAnsi" w:eastAsiaTheme="minorEastAsia" w:hAnsiTheme="minorHAnsi" w:cstheme="minorBidi"/>
          <w:sz w:val="22"/>
          <w:szCs w:val="22"/>
          <w:lang w:eastAsia="en-GB"/>
        </w:rPr>
      </w:pPr>
      <w:r>
        <w:t>6.</w:t>
      </w:r>
      <w:r>
        <w:rPr>
          <w:lang w:eastAsia="zh-CN"/>
        </w:rPr>
        <w:t>25</w:t>
      </w:r>
      <w:r>
        <w:t>.1</w:t>
      </w:r>
      <w:r>
        <w:tab/>
        <w:t>Introduction</w:t>
      </w:r>
      <w:r>
        <w:tab/>
      </w:r>
      <w:r>
        <w:fldChar w:fldCharType="begin" w:fldLock="1"/>
      </w:r>
      <w:r>
        <w:instrText xml:space="preserve"> PAGEREF _Toc98929612 \h </w:instrText>
      </w:r>
      <w:r>
        <w:fldChar w:fldCharType="separate"/>
      </w:r>
      <w:r>
        <w:t>104</w:t>
      </w:r>
      <w:r>
        <w:fldChar w:fldCharType="end"/>
      </w:r>
    </w:p>
    <w:p w14:paraId="2FFB292C" w14:textId="6913EC29" w:rsidR="00472989" w:rsidRDefault="00472989">
      <w:pPr>
        <w:pStyle w:val="TOC3"/>
        <w:rPr>
          <w:rFonts w:asciiTheme="minorHAnsi" w:eastAsiaTheme="minorEastAsia" w:hAnsiTheme="minorHAnsi" w:cstheme="minorBidi"/>
          <w:sz w:val="22"/>
          <w:szCs w:val="22"/>
          <w:lang w:eastAsia="en-GB"/>
        </w:rPr>
      </w:pPr>
      <w:r>
        <w:t>6.</w:t>
      </w:r>
      <w:r>
        <w:rPr>
          <w:lang w:eastAsia="zh-CN"/>
        </w:rPr>
        <w:t>25</w:t>
      </w:r>
      <w:r>
        <w:t>.2</w:t>
      </w:r>
      <w:r>
        <w:tab/>
        <w:t>Solution details</w:t>
      </w:r>
      <w:r>
        <w:tab/>
      </w:r>
      <w:r>
        <w:fldChar w:fldCharType="begin" w:fldLock="1"/>
      </w:r>
      <w:r>
        <w:instrText xml:space="preserve"> PAGEREF _Toc98929613 \h </w:instrText>
      </w:r>
      <w:r>
        <w:fldChar w:fldCharType="separate"/>
      </w:r>
      <w:r>
        <w:t>104</w:t>
      </w:r>
      <w:r>
        <w:fldChar w:fldCharType="end"/>
      </w:r>
    </w:p>
    <w:p w14:paraId="51674A4F" w14:textId="5B5DC7D0" w:rsidR="00472989" w:rsidRDefault="00472989">
      <w:pPr>
        <w:pStyle w:val="TOC4"/>
        <w:rPr>
          <w:rFonts w:asciiTheme="minorHAnsi" w:eastAsiaTheme="minorEastAsia" w:hAnsiTheme="minorHAnsi" w:cstheme="minorBidi"/>
          <w:sz w:val="22"/>
          <w:szCs w:val="22"/>
          <w:lang w:eastAsia="en-GB"/>
        </w:rPr>
      </w:pPr>
      <w:r>
        <w:t>6.</w:t>
      </w:r>
      <w:r>
        <w:rPr>
          <w:lang w:eastAsia="zh-CN"/>
        </w:rPr>
        <w:t>25</w:t>
      </w:r>
      <w:r>
        <w:t>.2.1</w:t>
      </w:r>
      <w:r>
        <w:tab/>
        <w:t>PC5 link establishment with L3 UE-to-Network relay to use a PDU Session subject to secondary A&amp;A</w:t>
      </w:r>
      <w:r>
        <w:tab/>
      </w:r>
      <w:r>
        <w:fldChar w:fldCharType="begin" w:fldLock="1"/>
      </w:r>
      <w:r>
        <w:instrText xml:space="preserve"> PAGEREF _Toc98929614 \h </w:instrText>
      </w:r>
      <w:r>
        <w:fldChar w:fldCharType="separate"/>
      </w:r>
      <w:r>
        <w:t>104</w:t>
      </w:r>
      <w:r>
        <w:fldChar w:fldCharType="end"/>
      </w:r>
    </w:p>
    <w:p w14:paraId="029AA3ED" w14:textId="37389246" w:rsidR="00472989" w:rsidRDefault="00472989">
      <w:pPr>
        <w:pStyle w:val="TOC4"/>
        <w:rPr>
          <w:rFonts w:asciiTheme="minorHAnsi" w:eastAsiaTheme="minorEastAsia" w:hAnsiTheme="minorHAnsi" w:cstheme="minorBidi"/>
          <w:sz w:val="22"/>
          <w:szCs w:val="22"/>
          <w:lang w:eastAsia="en-GB"/>
        </w:rPr>
      </w:pPr>
      <w:r>
        <w:t>6.</w:t>
      </w:r>
      <w:r>
        <w:rPr>
          <w:lang w:eastAsia="zh-CN"/>
        </w:rPr>
        <w:t>25</w:t>
      </w:r>
      <w:r>
        <w:t>.2.2</w:t>
      </w:r>
      <w:r>
        <w:tab/>
        <w:t>PDU Session secondary A&amp;A of Remote UE via L3 UE-to-Network relay</w:t>
      </w:r>
      <w:r>
        <w:tab/>
      </w:r>
      <w:r>
        <w:fldChar w:fldCharType="begin" w:fldLock="1"/>
      </w:r>
      <w:r>
        <w:instrText xml:space="preserve"> PAGEREF _Toc98929615 \h </w:instrText>
      </w:r>
      <w:r>
        <w:fldChar w:fldCharType="separate"/>
      </w:r>
      <w:r>
        <w:t>106</w:t>
      </w:r>
      <w:r>
        <w:fldChar w:fldCharType="end"/>
      </w:r>
    </w:p>
    <w:p w14:paraId="018F6BCE" w14:textId="081F7B5C" w:rsidR="00472989" w:rsidRDefault="00472989">
      <w:pPr>
        <w:pStyle w:val="TOC4"/>
        <w:rPr>
          <w:rFonts w:asciiTheme="minorHAnsi" w:eastAsiaTheme="minorEastAsia" w:hAnsiTheme="minorHAnsi" w:cstheme="minorBidi"/>
          <w:sz w:val="22"/>
          <w:szCs w:val="22"/>
          <w:lang w:eastAsia="en-GB"/>
        </w:rPr>
      </w:pPr>
      <w:r>
        <w:t>6.</w:t>
      </w:r>
      <w:r>
        <w:rPr>
          <w:lang w:eastAsia="zh-CN"/>
        </w:rPr>
        <w:t>25</w:t>
      </w:r>
      <w:r>
        <w:t>.2.3</w:t>
      </w:r>
      <w:r>
        <w:tab/>
        <w:t>DN-AAA triggered PDU Session Authorization Revocation for Remote UE</w:t>
      </w:r>
      <w:r>
        <w:tab/>
      </w:r>
      <w:r>
        <w:fldChar w:fldCharType="begin" w:fldLock="1"/>
      </w:r>
      <w:r>
        <w:instrText xml:space="preserve"> PAGEREF _Toc98929616 \h </w:instrText>
      </w:r>
      <w:r>
        <w:fldChar w:fldCharType="separate"/>
      </w:r>
      <w:r>
        <w:t>107</w:t>
      </w:r>
      <w:r>
        <w:fldChar w:fldCharType="end"/>
      </w:r>
    </w:p>
    <w:p w14:paraId="762773DC" w14:textId="5DE3C6DC" w:rsidR="00472989" w:rsidRDefault="00472989">
      <w:pPr>
        <w:pStyle w:val="TOC4"/>
        <w:rPr>
          <w:rFonts w:asciiTheme="minorHAnsi" w:eastAsiaTheme="minorEastAsia" w:hAnsiTheme="minorHAnsi" w:cstheme="minorBidi"/>
          <w:sz w:val="22"/>
          <w:szCs w:val="22"/>
          <w:lang w:eastAsia="en-GB"/>
        </w:rPr>
      </w:pPr>
      <w:r>
        <w:t>6.</w:t>
      </w:r>
      <w:r>
        <w:rPr>
          <w:lang w:eastAsia="zh-CN"/>
        </w:rPr>
        <w:t>25</w:t>
      </w:r>
      <w:r>
        <w:t>.2.4</w:t>
      </w:r>
      <w:r>
        <w:tab/>
        <w:t>DN-AAA triggered PDU Session Re-Authentication/Authorization for Remote UE</w:t>
      </w:r>
      <w:r>
        <w:tab/>
      </w:r>
      <w:r>
        <w:fldChar w:fldCharType="begin" w:fldLock="1"/>
      </w:r>
      <w:r>
        <w:instrText xml:space="preserve"> PAGEREF _Toc98929617 \h </w:instrText>
      </w:r>
      <w:r>
        <w:fldChar w:fldCharType="separate"/>
      </w:r>
      <w:r>
        <w:t>108</w:t>
      </w:r>
      <w:r>
        <w:fldChar w:fldCharType="end"/>
      </w:r>
    </w:p>
    <w:p w14:paraId="6294AE55" w14:textId="0D064CF9" w:rsidR="00472989" w:rsidRDefault="00472989">
      <w:pPr>
        <w:pStyle w:val="TOC3"/>
        <w:rPr>
          <w:rFonts w:asciiTheme="minorHAnsi" w:eastAsiaTheme="minorEastAsia" w:hAnsiTheme="minorHAnsi" w:cstheme="minorBidi"/>
          <w:sz w:val="22"/>
          <w:szCs w:val="22"/>
          <w:lang w:eastAsia="en-GB"/>
        </w:rPr>
      </w:pPr>
      <w:r>
        <w:t>6.</w:t>
      </w:r>
      <w:r>
        <w:rPr>
          <w:lang w:eastAsia="zh-CN"/>
        </w:rPr>
        <w:t>25</w:t>
      </w:r>
      <w:r>
        <w:t>.3</w:t>
      </w:r>
      <w:r>
        <w:tab/>
      </w:r>
      <w:r>
        <w:rPr>
          <w:lang w:eastAsia="zh-CN"/>
        </w:rPr>
        <w:t>E</w:t>
      </w:r>
      <w:r>
        <w:t>valuation</w:t>
      </w:r>
      <w:r>
        <w:tab/>
      </w:r>
      <w:r>
        <w:fldChar w:fldCharType="begin" w:fldLock="1"/>
      </w:r>
      <w:r>
        <w:instrText xml:space="preserve"> PAGEREF _Toc98929618 \h </w:instrText>
      </w:r>
      <w:r>
        <w:fldChar w:fldCharType="separate"/>
      </w:r>
      <w:r>
        <w:t>109</w:t>
      </w:r>
      <w:r>
        <w:fldChar w:fldCharType="end"/>
      </w:r>
    </w:p>
    <w:p w14:paraId="7CF0E3CB" w14:textId="0403CA67" w:rsidR="00472989" w:rsidRDefault="00472989">
      <w:pPr>
        <w:pStyle w:val="TOC2"/>
        <w:rPr>
          <w:rFonts w:asciiTheme="minorHAnsi" w:eastAsiaTheme="minorEastAsia" w:hAnsiTheme="minorHAnsi" w:cstheme="minorBidi"/>
          <w:sz w:val="22"/>
          <w:szCs w:val="22"/>
          <w:lang w:eastAsia="en-GB"/>
        </w:rPr>
      </w:pPr>
      <w:r>
        <w:t>6.</w:t>
      </w:r>
      <w:r>
        <w:rPr>
          <w:lang w:eastAsia="zh-CN"/>
        </w:rPr>
        <w:t>26</w:t>
      </w:r>
      <w:r>
        <w:tab/>
        <w:t>Solution #</w:t>
      </w:r>
      <w:r>
        <w:rPr>
          <w:lang w:eastAsia="zh-CN"/>
        </w:rPr>
        <w:t>26</w:t>
      </w:r>
      <w:r>
        <w:t>: Protecting PDU session-related parameters for L2 relay with existing mechanism</w:t>
      </w:r>
      <w:r>
        <w:tab/>
      </w:r>
      <w:r>
        <w:fldChar w:fldCharType="begin" w:fldLock="1"/>
      </w:r>
      <w:r>
        <w:instrText xml:space="preserve"> PAGEREF _Toc98929619 \h </w:instrText>
      </w:r>
      <w:r>
        <w:fldChar w:fldCharType="separate"/>
      </w:r>
      <w:r>
        <w:t>109</w:t>
      </w:r>
      <w:r>
        <w:fldChar w:fldCharType="end"/>
      </w:r>
    </w:p>
    <w:p w14:paraId="405FD8AF" w14:textId="11E021E5" w:rsidR="00472989" w:rsidRDefault="00472989">
      <w:pPr>
        <w:pStyle w:val="TOC3"/>
        <w:rPr>
          <w:rFonts w:asciiTheme="minorHAnsi" w:eastAsiaTheme="minorEastAsia" w:hAnsiTheme="minorHAnsi" w:cstheme="minorBidi"/>
          <w:sz w:val="22"/>
          <w:szCs w:val="22"/>
          <w:lang w:eastAsia="en-GB"/>
        </w:rPr>
      </w:pPr>
      <w:r>
        <w:t>6.</w:t>
      </w:r>
      <w:r>
        <w:rPr>
          <w:lang w:eastAsia="zh-CN"/>
        </w:rPr>
        <w:t>26</w:t>
      </w:r>
      <w:r>
        <w:t>.1</w:t>
      </w:r>
      <w:r>
        <w:tab/>
        <w:t>Introduction</w:t>
      </w:r>
      <w:r>
        <w:tab/>
      </w:r>
      <w:r>
        <w:fldChar w:fldCharType="begin" w:fldLock="1"/>
      </w:r>
      <w:r>
        <w:instrText xml:space="preserve"> PAGEREF _Toc98929620 \h </w:instrText>
      </w:r>
      <w:r>
        <w:fldChar w:fldCharType="separate"/>
      </w:r>
      <w:r>
        <w:t>109</w:t>
      </w:r>
      <w:r>
        <w:fldChar w:fldCharType="end"/>
      </w:r>
    </w:p>
    <w:p w14:paraId="380887D1" w14:textId="5660A332" w:rsidR="00472989" w:rsidRDefault="00472989">
      <w:pPr>
        <w:pStyle w:val="TOC3"/>
        <w:rPr>
          <w:rFonts w:asciiTheme="minorHAnsi" w:eastAsiaTheme="minorEastAsia" w:hAnsiTheme="minorHAnsi" w:cstheme="minorBidi"/>
          <w:sz w:val="22"/>
          <w:szCs w:val="22"/>
          <w:lang w:eastAsia="en-GB"/>
        </w:rPr>
      </w:pPr>
      <w:r>
        <w:t>6.</w:t>
      </w:r>
      <w:r>
        <w:rPr>
          <w:lang w:eastAsia="zh-CN"/>
        </w:rPr>
        <w:t>26</w:t>
      </w:r>
      <w:r>
        <w:t>.2</w:t>
      </w:r>
      <w:r>
        <w:tab/>
        <w:t>Solution details</w:t>
      </w:r>
      <w:r>
        <w:tab/>
      </w:r>
      <w:r>
        <w:fldChar w:fldCharType="begin" w:fldLock="1"/>
      </w:r>
      <w:r>
        <w:instrText xml:space="preserve"> PAGEREF _Toc98929621 \h </w:instrText>
      </w:r>
      <w:r>
        <w:fldChar w:fldCharType="separate"/>
      </w:r>
      <w:r>
        <w:t>109</w:t>
      </w:r>
      <w:r>
        <w:fldChar w:fldCharType="end"/>
      </w:r>
    </w:p>
    <w:p w14:paraId="3A4F3963" w14:textId="47DAC4D9" w:rsidR="00472989" w:rsidRDefault="00472989">
      <w:pPr>
        <w:pStyle w:val="TOC3"/>
        <w:rPr>
          <w:rFonts w:asciiTheme="minorHAnsi" w:eastAsiaTheme="minorEastAsia" w:hAnsiTheme="minorHAnsi" w:cstheme="minorBidi"/>
          <w:sz w:val="22"/>
          <w:szCs w:val="22"/>
          <w:lang w:eastAsia="en-GB"/>
        </w:rPr>
      </w:pPr>
      <w:r>
        <w:t>6.</w:t>
      </w:r>
      <w:r>
        <w:rPr>
          <w:lang w:eastAsia="zh-CN"/>
        </w:rPr>
        <w:t>26</w:t>
      </w:r>
      <w:r>
        <w:t>.3</w:t>
      </w:r>
      <w:r>
        <w:tab/>
      </w:r>
      <w:r>
        <w:rPr>
          <w:lang w:eastAsia="zh-CN"/>
        </w:rPr>
        <w:t>E</w:t>
      </w:r>
      <w:r>
        <w:t>valuation</w:t>
      </w:r>
      <w:r>
        <w:tab/>
      </w:r>
      <w:r>
        <w:fldChar w:fldCharType="begin" w:fldLock="1"/>
      </w:r>
      <w:r>
        <w:instrText xml:space="preserve"> PAGEREF _Toc98929622 \h </w:instrText>
      </w:r>
      <w:r>
        <w:fldChar w:fldCharType="separate"/>
      </w:r>
      <w:r>
        <w:t>110</w:t>
      </w:r>
      <w:r>
        <w:fldChar w:fldCharType="end"/>
      </w:r>
    </w:p>
    <w:p w14:paraId="0C596A5A" w14:textId="05F394D1" w:rsidR="00472989" w:rsidRDefault="00472989">
      <w:pPr>
        <w:pStyle w:val="TOC2"/>
        <w:rPr>
          <w:rFonts w:asciiTheme="minorHAnsi" w:eastAsiaTheme="minorEastAsia" w:hAnsiTheme="minorHAnsi" w:cstheme="minorBidi"/>
          <w:sz w:val="22"/>
          <w:szCs w:val="22"/>
          <w:lang w:eastAsia="en-GB"/>
        </w:rPr>
      </w:pPr>
      <w:r>
        <w:t>6.</w:t>
      </w:r>
      <w:r>
        <w:rPr>
          <w:lang w:eastAsia="zh-CN"/>
        </w:rPr>
        <w:t>27</w:t>
      </w:r>
      <w:r>
        <w:tab/>
        <w:t>Solution #</w:t>
      </w:r>
      <w:r>
        <w:rPr>
          <w:lang w:eastAsia="zh-CN"/>
        </w:rPr>
        <w:t>27</w:t>
      </w:r>
      <w:r>
        <w:t>: Mitigating the conflict between security policies using match report procedures</w:t>
      </w:r>
      <w:r>
        <w:tab/>
      </w:r>
      <w:r>
        <w:fldChar w:fldCharType="begin" w:fldLock="1"/>
      </w:r>
      <w:r>
        <w:instrText xml:space="preserve"> PAGEREF _Toc98929623 \h </w:instrText>
      </w:r>
      <w:r>
        <w:fldChar w:fldCharType="separate"/>
      </w:r>
      <w:r>
        <w:t>110</w:t>
      </w:r>
      <w:r>
        <w:fldChar w:fldCharType="end"/>
      </w:r>
    </w:p>
    <w:p w14:paraId="5D51BAF0" w14:textId="565F0B28" w:rsidR="00472989" w:rsidRDefault="00472989">
      <w:pPr>
        <w:pStyle w:val="TOC3"/>
        <w:rPr>
          <w:rFonts w:asciiTheme="minorHAnsi" w:eastAsiaTheme="minorEastAsia" w:hAnsiTheme="minorHAnsi" w:cstheme="minorBidi"/>
          <w:sz w:val="22"/>
          <w:szCs w:val="22"/>
          <w:lang w:eastAsia="en-GB"/>
        </w:rPr>
      </w:pPr>
      <w:r>
        <w:t>6.</w:t>
      </w:r>
      <w:r>
        <w:rPr>
          <w:lang w:eastAsia="zh-CN"/>
        </w:rPr>
        <w:t>27</w:t>
      </w:r>
      <w:r>
        <w:t>.1</w:t>
      </w:r>
      <w:r>
        <w:tab/>
        <w:t>Introduction</w:t>
      </w:r>
      <w:r>
        <w:tab/>
      </w:r>
      <w:r>
        <w:fldChar w:fldCharType="begin" w:fldLock="1"/>
      </w:r>
      <w:r>
        <w:instrText xml:space="preserve"> PAGEREF _Toc98929624 \h </w:instrText>
      </w:r>
      <w:r>
        <w:fldChar w:fldCharType="separate"/>
      </w:r>
      <w:r>
        <w:t>110</w:t>
      </w:r>
      <w:r>
        <w:fldChar w:fldCharType="end"/>
      </w:r>
    </w:p>
    <w:p w14:paraId="237D6487" w14:textId="0F4EE559" w:rsidR="00472989" w:rsidRDefault="00472989">
      <w:pPr>
        <w:pStyle w:val="TOC3"/>
        <w:rPr>
          <w:rFonts w:asciiTheme="minorHAnsi" w:eastAsiaTheme="minorEastAsia" w:hAnsiTheme="minorHAnsi" w:cstheme="minorBidi"/>
          <w:sz w:val="22"/>
          <w:szCs w:val="22"/>
          <w:lang w:eastAsia="en-GB"/>
        </w:rPr>
      </w:pPr>
      <w:r>
        <w:t>6.</w:t>
      </w:r>
      <w:r>
        <w:rPr>
          <w:lang w:eastAsia="zh-CN"/>
        </w:rPr>
        <w:t>27</w:t>
      </w:r>
      <w:r>
        <w:t>.2</w:t>
      </w:r>
      <w:r>
        <w:tab/>
        <w:t>Solution details</w:t>
      </w:r>
      <w:r>
        <w:tab/>
      </w:r>
      <w:r>
        <w:fldChar w:fldCharType="begin" w:fldLock="1"/>
      </w:r>
      <w:r>
        <w:instrText xml:space="preserve"> PAGEREF _Toc98929625 \h </w:instrText>
      </w:r>
      <w:r>
        <w:fldChar w:fldCharType="separate"/>
      </w:r>
      <w:r>
        <w:t>110</w:t>
      </w:r>
      <w:r>
        <w:fldChar w:fldCharType="end"/>
      </w:r>
    </w:p>
    <w:p w14:paraId="1C8652A1" w14:textId="4B449CA1" w:rsidR="00472989" w:rsidRDefault="00472989">
      <w:pPr>
        <w:pStyle w:val="TOC4"/>
        <w:rPr>
          <w:rFonts w:asciiTheme="minorHAnsi" w:eastAsiaTheme="minorEastAsia" w:hAnsiTheme="minorHAnsi" w:cstheme="minorBidi"/>
          <w:sz w:val="22"/>
          <w:szCs w:val="22"/>
          <w:lang w:eastAsia="en-GB"/>
        </w:rPr>
      </w:pPr>
      <w:r>
        <w:t>6.27.2.0</w:t>
      </w:r>
      <w:r>
        <w:tab/>
        <w:t>General</w:t>
      </w:r>
      <w:r>
        <w:tab/>
      </w:r>
      <w:r>
        <w:fldChar w:fldCharType="begin" w:fldLock="1"/>
      </w:r>
      <w:r>
        <w:instrText xml:space="preserve"> PAGEREF _Toc98929626 \h </w:instrText>
      </w:r>
      <w:r>
        <w:fldChar w:fldCharType="separate"/>
      </w:r>
      <w:r>
        <w:t>110</w:t>
      </w:r>
      <w:r>
        <w:fldChar w:fldCharType="end"/>
      </w:r>
    </w:p>
    <w:p w14:paraId="681CBE2E" w14:textId="22DE36C5" w:rsidR="00472989" w:rsidRDefault="00472989">
      <w:pPr>
        <w:pStyle w:val="TOC4"/>
        <w:rPr>
          <w:rFonts w:asciiTheme="minorHAnsi" w:eastAsiaTheme="minorEastAsia" w:hAnsiTheme="minorHAnsi" w:cstheme="minorBidi"/>
          <w:sz w:val="22"/>
          <w:szCs w:val="22"/>
          <w:lang w:eastAsia="en-GB"/>
        </w:rPr>
      </w:pPr>
      <w:r>
        <w:t>6.</w:t>
      </w:r>
      <w:r>
        <w:rPr>
          <w:lang w:eastAsia="zh-CN"/>
        </w:rPr>
        <w:t>27</w:t>
      </w:r>
      <w:r>
        <w:t>.2.1</w:t>
      </w:r>
      <w:r>
        <w:tab/>
        <w:t>Open discovery scenario</w:t>
      </w:r>
      <w:r>
        <w:tab/>
      </w:r>
      <w:r>
        <w:fldChar w:fldCharType="begin" w:fldLock="1"/>
      </w:r>
      <w:r>
        <w:instrText xml:space="preserve"> PAGEREF _Toc98929627 \h </w:instrText>
      </w:r>
      <w:r>
        <w:fldChar w:fldCharType="separate"/>
      </w:r>
      <w:r>
        <w:t>110</w:t>
      </w:r>
      <w:r>
        <w:fldChar w:fldCharType="end"/>
      </w:r>
    </w:p>
    <w:p w14:paraId="31B8E6CB" w14:textId="48B8AC2A" w:rsidR="00472989" w:rsidRDefault="00472989">
      <w:pPr>
        <w:pStyle w:val="TOC4"/>
        <w:rPr>
          <w:rFonts w:asciiTheme="minorHAnsi" w:eastAsiaTheme="minorEastAsia" w:hAnsiTheme="minorHAnsi" w:cstheme="minorBidi"/>
          <w:sz w:val="22"/>
          <w:szCs w:val="22"/>
          <w:lang w:eastAsia="en-GB"/>
        </w:rPr>
      </w:pPr>
      <w:r>
        <w:t>6.</w:t>
      </w:r>
      <w:r>
        <w:rPr>
          <w:lang w:eastAsia="zh-CN"/>
        </w:rPr>
        <w:t>27</w:t>
      </w:r>
      <w:r>
        <w:t>.2.2</w:t>
      </w:r>
      <w:r>
        <w:tab/>
        <w:t>Restricted discovery scenario</w:t>
      </w:r>
      <w:r>
        <w:tab/>
      </w:r>
      <w:r>
        <w:fldChar w:fldCharType="begin" w:fldLock="1"/>
      </w:r>
      <w:r>
        <w:instrText xml:space="preserve"> PAGEREF _Toc98929628 \h </w:instrText>
      </w:r>
      <w:r>
        <w:fldChar w:fldCharType="separate"/>
      </w:r>
      <w:r>
        <w:t>112</w:t>
      </w:r>
      <w:r>
        <w:fldChar w:fldCharType="end"/>
      </w:r>
    </w:p>
    <w:p w14:paraId="1D7ACBCC" w14:textId="35C6A896" w:rsidR="00472989" w:rsidRDefault="00472989">
      <w:pPr>
        <w:pStyle w:val="TOC3"/>
        <w:rPr>
          <w:rFonts w:asciiTheme="minorHAnsi" w:eastAsiaTheme="minorEastAsia" w:hAnsiTheme="minorHAnsi" w:cstheme="minorBidi"/>
          <w:sz w:val="22"/>
          <w:szCs w:val="22"/>
          <w:lang w:eastAsia="en-GB"/>
        </w:rPr>
      </w:pPr>
      <w:r>
        <w:t>6.</w:t>
      </w:r>
      <w:r>
        <w:rPr>
          <w:lang w:eastAsia="zh-CN"/>
        </w:rPr>
        <w:t>27</w:t>
      </w:r>
      <w:r>
        <w:t>.3</w:t>
      </w:r>
      <w:r>
        <w:tab/>
        <w:t>Evaluation</w:t>
      </w:r>
      <w:r>
        <w:tab/>
      </w:r>
      <w:r>
        <w:fldChar w:fldCharType="begin" w:fldLock="1"/>
      </w:r>
      <w:r>
        <w:instrText xml:space="preserve"> PAGEREF _Toc98929629 \h </w:instrText>
      </w:r>
      <w:r>
        <w:fldChar w:fldCharType="separate"/>
      </w:r>
      <w:r>
        <w:t>113</w:t>
      </w:r>
      <w:r>
        <w:fldChar w:fldCharType="end"/>
      </w:r>
    </w:p>
    <w:p w14:paraId="0AE9009E" w14:textId="343038E6" w:rsidR="00472989" w:rsidRDefault="00472989">
      <w:pPr>
        <w:pStyle w:val="TOC2"/>
        <w:rPr>
          <w:rFonts w:asciiTheme="minorHAnsi" w:eastAsiaTheme="minorEastAsia" w:hAnsiTheme="minorHAnsi" w:cstheme="minorBidi"/>
          <w:sz w:val="22"/>
          <w:szCs w:val="22"/>
          <w:lang w:eastAsia="en-GB"/>
        </w:rPr>
      </w:pPr>
      <w:r>
        <w:t>6.</w:t>
      </w:r>
      <w:r>
        <w:rPr>
          <w:lang w:eastAsia="zh-CN"/>
        </w:rPr>
        <w:t>28</w:t>
      </w:r>
      <w:r>
        <w:tab/>
        <w:t>Solution #</w:t>
      </w:r>
      <w:r>
        <w:rPr>
          <w:lang w:eastAsia="zh-CN"/>
        </w:rPr>
        <w:t>28</w:t>
      </w:r>
      <w:r>
        <w:t xml:space="preserve">: </w:t>
      </w:r>
      <w:r>
        <w:rPr>
          <w:lang w:eastAsia="zh-CN"/>
        </w:rPr>
        <w:t>Mitigating the conflict between security policies using restricted discovery procedures on network side</w:t>
      </w:r>
      <w:r>
        <w:tab/>
      </w:r>
      <w:r>
        <w:fldChar w:fldCharType="begin" w:fldLock="1"/>
      </w:r>
      <w:r>
        <w:instrText xml:space="preserve"> PAGEREF _Toc98929630 \h </w:instrText>
      </w:r>
      <w:r>
        <w:fldChar w:fldCharType="separate"/>
      </w:r>
      <w:r>
        <w:t>113</w:t>
      </w:r>
      <w:r>
        <w:fldChar w:fldCharType="end"/>
      </w:r>
    </w:p>
    <w:p w14:paraId="27C96705" w14:textId="7005769C" w:rsidR="00472989" w:rsidRDefault="00472989">
      <w:pPr>
        <w:pStyle w:val="TOC3"/>
        <w:rPr>
          <w:rFonts w:asciiTheme="minorHAnsi" w:eastAsiaTheme="minorEastAsia" w:hAnsiTheme="minorHAnsi" w:cstheme="minorBidi"/>
          <w:sz w:val="22"/>
          <w:szCs w:val="22"/>
          <w:lang w:eastAsia="en-GB"/>
        </w:rPr>
      </w:pPr>
      <w:r>
        <w:t>6.</w:t>
      </w:r>
      <w:r>
        <w:rPr>
          <w:lang w:eastAsia="zh-CN"/>
        </w:rPr>
        <w:t>28</w:t>
      </w:r>
      <w:r>
        <w:t>.1</w:t>
      </w:r>
      <w:r>
        <w:tab/>
        <w:t>Introduction</w:t>
      </w:r>
      <w:r>
        <w:tab/>
      </w:r>
      <w:r>
        <w:fldChar w:fldCharType="begin" w:fldLock="1"/>
      </w:r>
      <w:r>
        <w:instrText xml:space="preserve"> PAGEREF _Toc98929631 \h </w:instrText>
      </w:r>
      <w:r>
        <w:fldChar w:fldCharType="separate"/>
      </w:r>
      <w:r>
        <w:t>113</w:t>
      </w:r>
      <w:r>
        <w:fldChar w:fldCharType="end"/>
      </w:r>
    </w:p>
    <w:p w14:paraId="7481F870" w14:textId="7C32E7E1" w:rsidR="00472989" w:rsidRDefault="00472989">
      <w:pPr>
        <w:pStyle w:val="TOC3"/>
        <w:rPr>
          <w:rFonts w:asciiTheme="minorHAnsi" w:eastAsiaTheme="minorEastAsia" w:hAnsiTheme="minorHAnsi" w:cstheme="minorBidi"/>
          <w:sz w:val="22"/>
          <w:szCs w:val="22"/>
          <w:lang w:eastAsia="en-GB"/>
        </w:rPr>
      </w:pPr>
      <w:r>
        <w:t>6.</w:t>
      </w:r>
      <w:r>
        <w:rPr>
          <w:lang w:eastAsia="zh-CN"/>
        </w:rPr>
        <w:t>28</w:t>
      </w:r>
      <w:r>
        <w:t>.2</w:t>
      </w:r>
      <w:r>
        <w:tab/>
        <w:t>Solution details</w:t>
      </w:r>
      <w:r>
        <w:tab/>
      </w:r>
      <w:r>
        <w:fldChar w:fldCharType="begin" w:fldLock="1"/>
      </w:r>
      <w:r>
        <w:instrText xml:space="preserve"> PAGEREF _Toc98929632 \h </w:instrText>
      </w:r>
      <w:r>
        <w:fldChar w:fldCharType="separate"/>
      </w:r>
      <w:r>
        <w:t>113</w:t>
      </w:r>
      <w:r>
        <w:fldChar w:fldCharType="end"/>
      </w:r>
    </w:p>
    <w:p w14:paraId="3924E7C9" w14:textId="1DF1CDA0" w:rsidR="00472989" w:rsidRDefault="00472989">
      <w:pPr>
        <w:pStyle w:val="TOC3"/>
        <w:rPr>
          <w:rFonts w:asciiTheme="minorHAnsi" w:eastAsiaTheme="minorEastAsia" w:hAnsiTheme="minorHAnsi" w:cstheme="minorBidi"/>
          <w:sz w:val="22"/>
          <w:szCs w:val="22"/>
          <w:lang w:eastAsia="en-GB"/>
        </w:rPr>
      </w:pPr>
      <w:r>
        <w:t>6.</w:t>
      </w:r>
      <w:r>
        <w:rPr>
          <w:lang w:eastAsia="zh-CN"/>
        </w:rPr>
        <w:t>28</w:t>
      </w:r>
      <w:r>
        <w:t>.3</w:t>
      </w:r>
      <w:r>
        <w:tab/>
        <w:t>Evaluation</w:t>
      </w:r>
      <w:r>
        <w:tab/>
      </w:r>
      <w:r>
        <w:fldChar w:fldCharType="begin" w:fldLock="1"/>
      </w:r>
      <w:r>
        <w:instrText xml:space="preserve"> PAGEREF _Toc98929633 \h </w:instrText>
      </w:r>
      <w:r>
        <w:fldChar w:fldCharType="separate"/>
      </w:r>
      <w:r>
        <w:t>115</w:t>
      </w:r>
      <w:r>
        <w:fldChar w:fldCharType="end"/>
      </w:r>
    </w:p>
    <w:p w14:paraId="57DCD0AD" w14:textId="6163100C" w:rsidR="00472989" w:rsidRDefault="00472989">
      <w:pPr>
        <w:pStyle w:val="TOC2"/>
        <w:rPr>
          <w:rFonts w:asciiTheme="minorHAnsi" w:eastAsiaTheme="minorEastAsia" w:hAnsiTheme="minorHAnsi" w:cstheme="minorBidi"/>
          <w:sz w:val="22"/>
          <w:szCs w:val="22"/>
          <w:lang w:eastAsia="en-GB"/>
        </w:rPr>
      </w:pPr>
      <w:r>
        <w:t>6.</w:t>
      </w:r>
      <w:r>
        <w:rPr>
          <w:lang w:eastAsia="zh-CN"/>
        </w:rPr>
        <w:t>29</w:t>
      </w:r>
      <w:r>
        <w:tab/>
        <w:t>Solution #</w:t>
      </w:r>
      <w:r>
        <w:rPr>
          <w:lang w:eastAsia="zh-CN"/>
        </w:rPr>
        <w:t>29</w:t>
      </w:r>
      <w:r>
        <w:t xml:space="preserve">: </w:t>
      </w:r>
      <w:r>
        <w:rPr>
          <w:lang w:eastAsia="zh-CN"/>
        </w:rPr>
        <w:t>Security flow for Layer-3 UE-to-Network Relay</w:t>
      </w:r>
      <w:r>
        <w:tab/>
      </w:r>
      <w:r>
        <w:fldChar w:fldCharType="begin" w:fldLock="1"/>
      </w:r>
      <w:r>
        <w:instrText xml:space="preserve"> PAGEREF _Toc98929634 \h </w:instrText>
      </w:r>
      <w:r>
        <w:fldChar w:fldCharType="separate"/>
      </w:r>
      <w:r>
        <w:t>115</w:t>
      </w:r>
      <w:r>
        <w:fldChar w:fldCharType="end"/>
      </w:r>
    </w:p>
    <w:p w14:paraId="4D3E61B3" w14:textId="574DE020" w:rsidR="00472989" w:rsidRDefault="00472989">
      <w:pPr>
        <w:pStyle w:val="TOC3"/>
        <w:rPr>
          <w:rFonts w:asciiTheme="minorHAnsi" w:eastAsiaTheme="minorEastAsia" w:hAnsiTheme="minorHAnsi" w:cstheme="minorBidi"/>
          <w:sz w:val="22"/>
          <w:szCs w:val="22"/>
          <w:lang w:eastAsia="en-GB"/>
        </w:rPr>
      </w:pPr>
      <w:r>
        <w:t>6.</w:t>
      </w:r>
      <w:r>
        <w:rPr>
          <w:lang w:eastAsia="zh-CN"/>
        </w:rPr>
        <w:t>29</w:t>
      </w:r>
      <w:r>
        <w:t>.1</w:t>
      </w:r>
      <w:r>
        <w:tab/>
        <w:t>Introduction</w:t>
      </w:r>
      <w:r>
        <w:tab/>
      </w:r>
      <w:r>
        <w:fldChar w:fldCharType="begin" w:fldLock="1"/>
      </w:r>
      <w:r>
        <w:instrText xml:space="preserve"> PAGEREF _Toc98929635 \h </w:instrText>
      </w:r>
      <w:r>
        <w:fldChar w:fldCharType="separate"/>
      </w:r>
      <w:r>
        <w:t>115</w:t>
      </w:r>
      <w:r>
        <w:fldChar w:fldCharType="end"/>
      </w:r>
    </w:p>
    <w:p w14:paraId="6D36FC99" w14:textId="159D244A" w:rsidR="00472989" w:rsidRDefault="00472989">
      <w:pPr>
        <w:pStyle w:val="TOC3"/>
        <w:rPr>
          <w:rFonts w:asciiTheme="minorHAnsi" w:eastAsiaTheme="minorEastAsia" w:hAnsiTheme="minorHAnsi" w:cstheme="minorBidi"/>
          <w:sz w:val="22"/>
          <w:szCs w:val="22"/>
          <w:lang w:eastAsia="en-GB"/>
        </w:rPr>
      </w:pPr>
      <w:r>
        <w:t>6.</w:t>
      </w:r>
      <w:r>
        <w:rPr>
          <w:lang w:eastAsia="zh-CN"/>
        </w:rPr>
        <w:t>29</w:t>
      </w:r>
      <w:r>
        <w:t>.2</w:t>
      </w:r>
      <w:r>
        <w:tab/>
        <w:t>Solution details</w:t>
      </w:r>
      <w:r>
        <w:tab/>
      </w:r>
      <w:r>
        <w:fldChar w:fldCharType="begin" w:fldLock="1"/>
      </w:r>
      <w:r>
        <w:instrText xml:space="preserve"> PAGEREF _Toc98929636 \h </w:instrText>
      </w:r>
      <w:r>
        <w:fldChar w:fldCharType="separate"/>
      </w:r>
      <w:r>
        <w:t>116</w:t>
      </w:r>
      <w:r>
        <w:fldChar w:fldCharType="end"/>
      </w:r>
    </w:p>
    <w:p w14:paraId="71855AFC" w14:textId="0BC49BE9" w:rsidR="00472989" w:rsidRDefault="00472989">
      <w:pPr>
        <w:pStyle w:val="TOC3"/>
        <w:rPr>
          <w:rFonts w:asciiTheme="minorHAnsi" w:eastAsiaTheme="minorEastAsia" w:hAnsiTheme="minorHAnsi" w:cstheme="minorBidi"/>
          <w:sz w:val="22"/>
          <w:szCs w:val="22"/>
          <w:lang w:eastAsia="en-GB"/>
        </w:rPr>
      </w:pPr>
      <w:r>
        <w:t>6.</w:t>
      </w:r>
      <w:r>
        <w:rPr>
          <w:lang w:eastAsia="zh-CN"/>
        </w:rPr>
        <w:t>29</w:t>
      </w:r>
      <w:r>
        <w:t>.3</w:t>
      </w:r>
      <w:r>
        <w:tab/>
        <w:t>Evaluation</w:t>
      </w:r>
      <w:r>
        <w:tab/>
      </w:r>
      <w:r>
        <w:fldChar w:fldCharType="begin" w:fldLock="1"/>
      </w:r>
      <w:r>
        <w:instrText xml:space="preserve"> PAGEREF _Toc98929637 \h </w:instrText>
      </w:r>
      <w:r>
        <w:fldChar w:fldCharType="separate"/>
      </w:r>
      <w:r>
        <w:t>117</w:t>
      </w:r>
      <w:r>
        <w:fldChar w:fldCharType="end"/>
      </w:r>
    </w:p>
    <w:p w14:paraId="24007AD9" w14:textId="6B834025" w:rsidR="00472989" w:rsidRDefault="00472989">
      <w:pPr>
        <w:pStyle w:val="TOC2"/>
        <w:rPr>
          <w:rFonts w:asciiTheme="minorHAnsi" w:eastAsiaTheme="minorEastAsia" w:hAnsiTheme="minorHAnsi" w:cstheme="minorBidi"/>
          <w:sz w:val="22"/>
          <w:szCs w:val="22"/>
          <w:lang w:eastAsia="en-GB"/>
        </w:rPr>
      </w:pPr>
      <w:r>
        <w:t>6.</w:t>
      </w:r>
      <w:r>
        <w:rPr>
          <w:lang w:eastAsia="zh-CN"/>
        </w:rPr>
        <w:t>30</w:t>
      </w:r>
      <w:r>
        <w:tab/>
        <w:t>Solution #</w:t>
      </w:r>
      <w:r>
        <w:rPr>
          <w:lang w:eastAsia="zh-CN"/>
        </w:rPr>
        <w:t>30</w:t>
      </w:r>
      <w:r>
        <w:t xml:space="preserve">: </w:t>
      </w:r>
      <w:r>
        <w:rPr>
          <w:lang w:eastAsia="zh-CN"/>
        </w:rPr>
        <w:t>UE-to-Network Relay security based on primary authentication</w:t>
      </w:r>
      <w:r>
        <w:tab/>
      </w:r>
      <w:r>
        <w:fldChar w:fldCharType="begin" w:fldLock="1"/>
      </w:r>
      <w:r>
        <w:instrText xml:space="preserve"> PAGEREF _Toc98929638 \h </w:instrText>
      </w:r>
      <w:r>
        <w:fldChar w:fldCharType="separate"/>
      </w:r>
      <w:r>
        <w:t>118</w:t>
      </w:r>
      <w:r>
        <w:fldChar w:fldCharType="end"/>
      </w:r>
    </w:p>
    <w:p w14:paraId="41758FB4" w14:textId="7BD31C0E" w:rsidR="00472989" w:rsidRDefault="00472989">
      <w:pPr>
        <w:pStyle w:val="TOC3"/>
        <w:rPr>
          <w:rFonts w:asciiTheme="minorHAnsi" w:eastAsiaTheme="minorEastAsia" w:hAnsiTheme="minorHAnsi" w:cstheme="minorBidi"/>
          <w:sz w:val="22"/>
          <w:szCs w:val="22"/>
          <w:lang w:eastAsia="en-GB"/>
        </w:rPr>
      </w:pPr>
      <w:r>
        <w:t>6.</w:t>
      </w:r>
      <w:r>
        <w:rPr>
          <w:lang w:eastAsia="zh-CN"/>
        </w:rPr>
        <w:t>30</w:t>
      </w:r>
      <w:r>
        <w:t>.1</w:t>
      </w:r>
      <w:r>
        <w:tab/>
        <w:t>Introduction</w:t>
      </w:r>
      <w:r>
        <w:tab/>
      </w:r>
      <w:r>
        <w:fldChar w:fldCharType="begin" w:fldLock="1"/>
      </w:r>
      <w:r>
        <w:instrText xml:space="preserve"> PAGEREF _Toc98929639 \h </w:instrText>
      </w:r>
      <w:r>
        <w:fldChar w:fldCharType="separate"/>
      </w:r>
      <w:r>
        <w:t>118</w:t>
      </w:r>
      <w:r>
        <w:fldChar w:fldCharType="end"/>
      </w:r>
    </w:p>
    <w:p w14:paraId="5616C10F" w14:textId="4DEF2915" w:rsidR="00472989" w:rsidRDefault="00472989">
      <w:pPr>
        <w:pStyle w:val="TOC3"/>
        <w:rPr>
          <w:rFonts w:asciiTheme="minorHAnsi" w:eastAsiaTheme="minorEastAsia" w:hAnsiTheme="minorHAnsi" w:cstheme="minorBidi"/>
          <w:sz w:val="22"/>
          <w:szCs w:val="22"/>
          <w:lang w:eastAsia="en-GB"/>
        </w:rPr>
      </w:pPr>
      <w:r>
        <w:t>6.</w:t>
      </w:r>
      <w:r>
        <w:rPr>
          <w:lang w:eastAsia="zh-CN"/>
        </w:rPr>
        <w:t>30</w:t>
      </w:r>
      <w:r>
        <w:t>.2</w:t>
      </w:r>
      <w:r>
        <w:tab/>
        <w:t>Solution details</w:t>
      </w:r>
      <w:r>
        <w:tab/>
      </w:r>
      <w:r>
        <w:fldChar w:fldCharType="begin" w:fldLock="1"/>
      </w:r>
      <w:r>
        <w:instrText xml:space="preserve"> PAGEREF _Toc98929640 \h </w:instrText>
      </w:r>
      <w:r>
        <w:fldChar w:fldCharType="separate"/>
      </w:r>
      <w:r>
        <w:t>118</w:t>
      </w:r>
      <w:r>
        <w:fldChar w:fldCharType="end"/>
      </w:r>
    </w:p>
    <w:p w14:paraId="41F94007" w14:textId="3D03D9C0" w:rsidR="00472989" w:rsidRDefault="00472989">
      <w:pPr>
        <w:pStyle w:val="TOC3"/>
        <w:rPr>
          <w:rFonts w:asciiTheme="minorHAnsi" w:eastAsiaTheme="minorEastAsia" w:hAnsiTheme="minorHAnsi" w:cstheme="minorBidi"/>
          <w:sz w:val="22"/>
          <w:szCs w:val="22"/>
          <w:lang w:eastAsia="en-GB"/>
        </w:rPr>
      </w:pPr>
      <w:r>
        <w:t>6.</w:t>
      </w:r>
      <w:r>
        <w:rPr>
          <w:lang w:eastAsia="zh-CN"/>
        </w:rPr>
        <w:t>30</w:t>
      </w:r>
      <w:r>
        <w:t>.3</w:t>
      </w:r>
      <w:r>
        <w:tab/>
        <w:t>Evaluation</w:t>
      </w:r>
      <w:r>
        <w:tab/>
      </w:r>
      <w:r>
        <w:fldChar w:fldCharType="begin" w:fldLock="1"/>
      </w:r>
      <w:r>
        <w:instrText xml:space="preserve"> PAGEREF _Toc98929641 \h </w:instrText>
      </w:r>
      <w:r>
        <w:fldChar w:fldCharType="separate"/>
      </w:r>
      <w:r>
        <w:t>120</w:t>
      </w:r>
      <w:r>
        <w:fldChar w:fldCharType="end"/>
      </w:r>
    </w:p>
    <w:p w14:paraId="121A35BF" w14:textId="64A1C21B" w:rsidR="00472989" w:rsidRDefault="00472989">
      <w:pPr>
        <w:pStyle w:val="TOC2"/>
        <w:rPr>
          <w:rFonts w:asciiTheme="minorHAnsi" w:eastAsiaTheme="minorEastAsia" w:hAnsiTheme="minorHAnsi" w:cstheme="minorBidi"/>
          <w:sz w:val="22"/>
          <w:szCs w:val="22"/>
          <w:lang w:eastAsia="en-GB"/>
        </w:rPr>
      </w:pPr>
      <w:r>
        <w:t>6.</w:t>
      </w:r>
      <w:r>
        <w:rPr>
          <w:lang w:eastAsia="zh-CN"/>
        </w:rPr>
        <w:t>31</w:t>
      </w:r>
      <w:r>
        <w:tab/>
        <w:t>Solution #</w:t>
      </w:r>
      <w:r>
        <w:rPr>
          <w:lang w:eastAsia="zh-CN"/>
        </w:rPr>
        <w:t>31</w:t>
      </w:r>
      <w:r>
        <w:t>: Use of authorization tokens in UE-to-UE relay</w:t>
      </w:r>
      <w:r>
        <w:tab/>
      </w:r>
      <w:r>
        <w:fldChar w:fldCharType="begin" w:fldLock="1"/>
      </w:r>
      <w:r>
        <w:instrText xml:space="preserve"> PAGEREF _Toc98929642 \h </w:instrText>
      </w:r>
      <w:r>
        <w:fldChar w:fldCharType="separate"/>
      </w:r>
      <w:r>
        <w:t>121</w:t>
      </w:r>
      <w:r>
        <w:fldChar w:fldCharType="end"/>
      </w:r>
    </w:p>
    <w:p w14:paraId="128C94C4" w14:textId="42BE058B" w:rsidR="00472989" w:rsidRDefault="00472989">
      <w:pPr>
        <w:pStyle w:val="TOC3"/>
        <w:rPr>
          <w:rFonts w:asciiTheme="minorHAnsi" w:eastAsiaTheme="minorEastAsia" w:hAnsiTheme="minorHAnsi" w:cstheme="minorBidi"/>
          <w:sz w:val="22"/>
          <w:szCs w:val="22"/>
          <w:lang w:eastAsia="en-GB"/>
        </w:rPr>
      </w:pPr>
      <w:r>
        <w:t>6.</w:t>
      </w:r>
      <w:r>
        <w:rPr>
          <w:lang w:eastAsia="zh-CN"/>
        </w:rPr>
        <w:t>31</w:t>
      </w:r>
      <w:r>
        <w:t>.1</w:t>
      </w:r>
      <w:r>
        <w:tab/>
        <w:t>Introduction</w:t>
      </w:r>
      <w:r>
        <w:tab/>
      </w:r>
      <w:r>
        <w:fldChar w:fldCharType="begin" w:fldLock="1"/>
      </w:r>
      <w:r>
        <w:instrText xml:space="preserve"> PAGEREF _Toc98929643 \h </w:instrText>
      </w:r>
      <w:r>
        <w:fldChar w:fldCharType="separate"/>
      </w:r>
      <w:r>
        <w:t>121</w:t>
      </w:r>
      <w:r>
        <w:fldChar w:fldCharType="end"/>
      </w:r>
    </w:p>
    <w:p w14:paraId="3633D568" w14:textId="04A116E9" w:rsidR="00472989" w:rsidRDefault="00472989">
      <w:pPr>
        <w:pStyle w:val="TOC3"/>
        <w:rPr>
          <w:rFonts w:asciiTheme="minorHAnsi" w:eastAsiaTheme="minorEastAsia" w:hAnsiTheme="minorHAnsi" w:cstheme="minorBidi"/>
          <w:sz w:val="22"/>
          <w:szCs w:val="22"/>
          <w:lang w:eastAsia="en-GB"/>
        </w:rPr>
      </w:pPr>
      <w:r>
        <w:t>6.</w:t>
      </w:r>
      <w:r>
        <w:rPr>
          <w:lang w:eastAsia="zh-CN"/>
        </w:rPr>
        <w:t>31</w:t>
      </w:r>
      <w:r>
        <w:t>.2</w:t>
      </w:r>
      <w:r>
        <w:tab/>
        <w:t>Solution details</w:t>
      </w:r>
      <w:r>
        <w:tab/>
      </w:r>
      <w:r>
        <w:fldChar w:fldCharType="begin" w:fldLock="1"/>
      </w:r>
      <w:r>
        <w:instrText xml:space="preserve"> PAGEREF _Toc98929644 \h </w:instrText>
      </w:r>
      <w:r>
        <w:fldChar w:fldCharType="separate"/>
      </w:r>
      <w:r>
        <w:t>121</w:t>
      </w:r>
      <w:r>
        <w:fldChar w:fldCharType="end"/>
      </w:r>
    </w:p>
    <w:p w14:paraId="7D8EC514" w14:textId="3FC1CEBD" w:rsidR="00472989" w:rsidRDefault="00472989">
      <w:pPr>
        <w:pStyle w:val="TOC3"/>
        <w:rPr>
          <w:rFonts w:asciiTheme="minorHAnsi" w:eastAsiaTheme="minorEastAsia" w:hAnsiTheme="minorHAnsi" w:cstheme="minorBidi"/>
          <w:sz w:val="22"/>
          <w:szCs w:val="22"/>
          <w:lang w:eastAsia="en-GB"/>
        </w:rPr>
      </w:pPr>
      <w:r>
        <w:t>6.</w:t>
      </w:r>
      <w:r>
        <w:rPr>
          <w:lang w:eastAsia="zh-CN"/>
        </w:rPr>
        <w:t>31</w:t>
      </w:r>
      <w:r>
        <w:t>.</w:t>
      </w:r>
      <w:r>
        <w:rPr>
          <w:lang w:eastAsia="zh-CN"/>
        </w:rPr>
        <w:t>3</w:t>
      </w:r>
      <w:r>
        <w:tab/>
        <w:t>Evaluation</w:t>
      </w:r>
      <w:r>
        <w:tab/>
      </w:r>
      <w:r>
        <w:fldChar w:fldCharType="begin" w:fldLock="1"/>
      </w:r>
      <w:r>
        <w:instrText xml:space="preserve"> PAGEREF _Toc98929645 \h </w:instrText>
      </w:r>
      <w:r>
        <w:fldChar w:fldCharType="separate"/>
      </w:r>
      <w:r>
        <w:t>124</w:t>
      </w:r>
      <w:r>
        <w:fldChar w:fldCharType="end"/>
      </w:r>
    </w:p>
    <w:p w14:paraId="692B8959" w14:textId="59F36AFA" w:rsidR="00472989" w:rsidRDefault="00472989">
      <w:pPr>
        <w:pStyle w:val="TOC2"/>
        <w:rPr>
          <w:rFonts w:asciiTheme="minorHAnsi" w:eastAsiaTheme="minorEastAsia" w:hAnsiTheme="minorHAnsi" w:cstheme="minorBidi"/>
          <w:sz w:val="22"/>
          <w:szCs w:val="22"/>
          <w:lang w:eastAsia="en-GB"/>
        </w:rPr>
      </w:pPr>
      <w:r>
        <w:lastRenderedPageBreak/>
        <w:t>6.32</w:t>
      </w:r>
      <w:r>
        <w:tab/>
        <w:t>Solution #32: Mitigating privacy issues of user info IDs, relay service codes and PDU parameters for L3 UE-to-NW relays</w:t>
      </w:r>
      <w:r>
        <w:tab/>
      </w:r>
      <w:r>
        <w:fldChar w:fldCharType="begin" w:fldLock="1"/>
      </w:r>
      <w:r>
        <w:instrText xml:space="preserve"> PAGEREF _Toc98929646 \h </w:instrText>
      </w:r>
      <w:r>
        <w:fldChar w:fldCharType="separate"/>
      </w:r>
      <w:r>
        <w:t>124</w:t>
      </w:r>
      <w:r>
        <w:fldChar w:fldCharType="end"/>
      </w:r>
    </w:p>
    <w:p w14:paraId="4641098D" w14:textId="2D253192" w:rsidR="00472989" w:rsidRDefault="00472989">
      <w:pPr>
        <w:pStyle w:val="TOC3"/>
        <w:rPr>
          <w:rFonts w:asciiTheme="minorHAnsi" w:eastAsiaTheme="minorEastAsia" w:hAnsiTheme="minorHAnsi" w:cstheme="minorBidi"/>
          <w:sz w:val="22"/>
          <w:szCs w:val="22"/>
          <w:lang w:eastAsia="en-GB"/>
        </w:rPr>
      </w:pPr>
      <w:r>
        <w:rPr>
          <w:lang w:eastAsia="en-GB"/>
        </w:rPr>
        <w:t>6.32.1</w:t>
      </w:r>
      <w:r>
        <w:rPr>
          <w:lang w:eastAsia="en-GB"/>
        </w:rPr>
        <w:tab/>
        <w:t>Introduction</w:t>
      </w:r>
      <w:r>
        <w:tab/>
      </w:r>
      <w:r>
        <w:fldChar w:fldCharType="begin" w:fldLock="1"/>
      </w:r>
      <w:r>
        <w:instrText xml:space="preserve"> PAGEREF _Toc98929647 \h </w:instrText>
      </w:r>
      <w:r>
        <w:fldChar w:fldCharType="separate"/>
      </w:r>
      <w:r>
        <w:t>124</w:t>
      </w:r>
      <w:r>
        <w:fldChar w:fldCharType="end"/>
      </w:r>
    </w:p>
    <w:p w14:paraId="4818477B" w14:textId="7480D179" w:rsidR="00472989" w:rsidRDefault="00472989">
      <w:pPr>
        <w:pStyle w:val="TOC3"/>
        <w:rPr>
          <w:rFonts w:asciiTheme="minorHAnsi" w:eastAsiaTheme="minorEastAsia" w:hAnsiTheme="minorHAnsi" w:cstheme="minorBidi"/>
          <w:sz w:val="22"/>
          <w:szCs w:val="22"/>
          <w:lang w:eastAsia="en-GB"/>
        </w:rPr>
      </w:pPr>
      <w:r>
        <w:rPr>
          <w:lang w:eastAsia="en-GB"/>
        </w:rPr>
        <w:t>6.32.2</w:t>
      </w:r>
      <w:r>
        <w:rPr>
          <w:lang w:eastAsia="en-GB"/>
        </w:rPr>
        <w:tab/>
        <w:t>Solution Details</w:t>
      </w:r>
      <w:r>
        <w:tab/>
      </w:r>
      <w:r>
        <w:fldChar w:fldCharType="begin" w:fldLock="1"/>
      </w:r>
      <w:r>
        <w:instrText xml:space="preserve"> PAGEREF _Toc98929648 \h </w:instrText>
      </w:r>
      <w:r>
        <w:fldChar w:fldCharType="separate"/>
      </w:r>
      <w:r>
        <w:t>125</w:t>
      </w:r>
      <w:r>
        <w:fldChar w:fldCharType="end"/>
      </w:r>
    </w:p>
    <w:p w14:paraId="667B0AAE" w14:textId="16862BA5" w:rsidR="00472989" w:rsidRDefault="00472989">
      <w:pPr>
        <w:pStyle w:val="TOC3"/>
        <w:rPr>
          <w:rFonts w:asciiTheme="minorHAnsi" w:eastAsiaTheme="minorEastAsia" w:hAnsiTheme="minorHAnsi" w:cstheme="minorBidi"/>
          <w:sz w:val="22"/>
          <w:szCs w:val="22"/>
          <w:lang w:eastAsia="en-GB"/>
        </w:rPr>
      </w:pPr>
      <w:r>
        <w:rPr>
          <w:lang w:eastAsia="en-GB"/>
        </w:rPr>
        <w:t>6.32.3</w:t>
      </w:r>
      <w:r>
        <w:rPr>
          <w:lang w:eastAsia="en-GB"/>
        </w:rPr>
        <w:tab/>
        <w:t>Evaluation</w:t>
      </w:r>
      <w:r>
        <w:tab/>
      </w:r>
      <w:r>
        <w:fldChar w:fldCharType="begin" w:fldLock="1"/>
      </w:r>
      <w:r>
        <w:instrText xml:space="preserve"> PAGEREF _Toc98929649 \h </w:instrText>
      </w:r>
      <w:r>
        <w:fldChar w:fldCharType="separate"/>
      </w:r>
      <w:r>
        <w:t>129</w:t>
      </w:r>
      <w:r>
        <w:fldChar w:fldCharType="end"/>
      </w:r>
    </w:p>
    <w:p w14:paraId="19559C9D" w14:textId="7FBF6C72" w:rsidR="00472989" w:rsidRDefault="00472989">
      <w:pPr>
        <w:pStyle w:val="TOC2"/>
        <w:rPr>
          <w:rFonts w:asciiTheme="minorHAnsi" w:eastAsiaTheme="minorEastAsia" w:hAnsiTheme="minorHAnsi" w:cstheme="minorBidi"/>
          <w:sz w:val="22"/>
          <w:szCs w:val="22"/>
          <w:lang w:eastAsia="en-GB"/>
        </w:rPr>
      </w:pPr>
      <w:r>
        <w:t>6.</w:t>
      </w:r>
      <w:r>
        <w:rPr>
          <w:lang w:eastAsia="zh-CN"/>
        </w:rPr>
        <w:t>33</w:t>
      </w:r>
      <w:r>
        <w:tab/>
        <w:t>Solution #</w:t>
      </w:r>
      <w:r>
        <w:rPr>
          <w:lang w:eastAsia="zh-CN"/>
        </w:rPr>
        <w:t>33</w:t>
      </w:r>
      <w:r>
        <w:t>: Security establishment of one-to-one PC5 communication rekeying</w:t>
      </w:r>
      <w:r>
        <w:tab/>
      </w:r>
      <w:r>
        <w:fldChar w:fldCharType="begin" w:fldLock="1"/>
      </w:r>
      <w:r>
        <w:instrText xml:space="preserve"> PAGEREF _Toc98929650 \h </w:instrText>
      </w:r>
      <w:r>
        <w:fldChar w:fldCharType="separate"/>
      </w:r>
      <w:r>
        <w:t>131</w:t>
      </w:r>
      <w:r>
        <w:fldChar w:fldCharType="end"/>
      </w:r>
    </w:p>
    <w:p w14:paraId="0465FFFE" w14:textId="4D4ACDC7" w:rsidR="00472989" w:rsidRDefault="00472989">
      <w:pPr>
        <w:pStyle w:val="TOC3"/>
        <w:rPr>
          <w:rFonts w:asciiTheme="minorHAnsi" w:eastAsiaTheme="minorEastAsia" w:hAnsiTheme="minorHAnsi" w:cstheme="minorBidi"/>
          <w:sz w:val="22"/>
          <w:szCs w:val="22"/>
          <w:lang w:eastAsia="en-GB"/>
        </w:rPr>
      </w:pPr>
      <w:r>
        <w:rPr>
          <w:lang w:eastAsia="en-GB"/>
        </w:rPr>
        <w:t>6.3</w:t>
      </w:r>
      <w:r>
        <w:rPr>
          <w:lang w:eastAsia="zh-CN"/>
        </w:rPr>
        <w:t>3</w:t>
      </w:r>
      <w:r>
        <w:rPr>
          <w:lang w:eastAsia="en-GB"/>
        </w:rPr>
        <w:t>.1</w:t>
      </w:r>
      <w:r>
        <w:rPr>
          <w:lang w:eastAsia="en-GB"/>
        </w:rPr>
        <w:tab/>
        <w:t>Introduction</w:t>
      </w:r>
      <w:r>
        <w:tab/>
      </w:r>
      <w:r>
        <w:fldChar w:fldCharType="begin" w:fldLock="1"/>
      </w:r>
      <w:r>
        <w:instrText xml:space="preserve"> PAGEREF _Toc98929651 \h </w:instrText>
      </w:r>
      <w:r>
        <w:fldChar w:fldCharType="separate"/>
      </w:r>
      <w:r>
        <w:t>131</w:t>
      </w:r>
      <w:r>
        <w:fldChar w:fldCharType="end"/>
      </w:r>
    </w:p>
    <w:p w14:paraId="581A554A" w14:textId="521E362C" w:rsidR="00472989" w:rsidRDefault="00472989">
      <w:pPr>
        <w:pStyle w:val="TOC3"/>
        <w:rPr>
          <w:rFonts w:asciiTheme="minorHAnsi" w:eastAsiaTheme="minorEastAsia" w:hAnsiTheme="minorHAnsi" w:cstheme="minorBidi"/>
          <w:sz w:val="22"/>
          <w:szCs w:val="22"/>
          <w:lang w:eastAsia="en-GB"/>
        </w:rPr>
      </w:pPr>
      <w:r>
        <w:rPr>
          <w:lang w:eastAsia="en-GB"/>
        </w:rPr>
        <w:t>6.3</w:t>
      </w:r>
      <w:r>
        <w:rPr>
          <w:lang w:eastAsia="zh-CN"/>
        </w:rPr>
        <w:t>3</w:t>
      </w:r>
      <w:r>
        <w:rPr>
          <w:lang w:eastAsia="en-GB"/>
        </w:rPr>
        <w:t>.2</w:t>
      </w:r>
      <w:r>
        <w:rPr>
          <w:lang w:eastAsia="en-GB"/>
        </w:rPr>
        <w:tab/>
        <w:t>Solution Details</w:t>
      </w:r>
      <w:r>
        <w:tab/>
      </w:r>
      <w:r>
        <w:fldChar w:fldCharType="begin" w:fldLock="1"/>
      </w:r>
      <w:r>
        <w:instrText xml:space="preserve"> PAGEREF _Toc98929652 \h </w:instrText>
      </w:r>
      <w:r>
        <w:fldChar w:fldCharType="separate"/>
      </w:r>
      <w:r>
        <w:t>131</w:t>
      </w:r>
      <w:r>
        <w:fldChar w:fldCharType="end"/>
      </w:r>
    </w:p>
    <w:p w14:paraId="0546E38F" w14:textId="46F039B2" w:rsidR="00472989" w:rsidRDefault="00472989">
      <w:pPr>
        <w:pStyle w:val="TOC3"/>
        <w:rPr>
          <w:rFonts w:asciiTheme="minorHAnsi" w:eastAsiaTheme="minorEastAsia" w:hAnsiTheme="minorHAnsi" w:cstheme="minorBidi"/>
          <w:sz w:val="22"/>
          <w:szCs w:val="22"/>
          <w:lang w:eastAsia="en-GB"/>
        </w:rPr>
      </w:pPr>
      <w:r>
        <w:t>6.</w:t>
      </w:r>
      <w:r>
        <w:rPr>
          <w:lang w:eastAsia="zh-CN"/>
        </w:rPr>
        <w:t>33</w:t>
      </w:r>
      <w:r>
        <w:t>.3</w:t>
      </w:r>
      <w:r>
        <w:tab/>
      </w:r>
      <w:r>
        <w:rPr>
          <w:lang w:eastAsia="zh-CN"/>
        </w:rPr>
        <w:t>E</w:t>
      </w:r>
      <w:r>
        <w:t>valuation</w:t>
      </w:r>
      <w:r>
        <w:tab/>
      </w:r>
      <w:r>
        <w:fldChar w:fldCharType="begin" w:fldLock="1"/>
      </w:r>
      <w:r>
        <w:instrText xml:space="preserve"> PAGEREF _Toc98929653 \h </w:instrText>
      </w:r>
      <w:r>
        <w:fldChar w:fldCharType="separate"/>
      </w:r>
      <w:r>
        <w:t>132</w:t>
      </w:r>
      <w:r>
        <w:fldChar w:fldCharType="end"/>
      </w:r>
    </w:p>
    <w:p w14:paraId="0B94991A" w14:textId="6559E9C3" w:rsidR="00472989" w:rsidRDefault="00472989">
      <w:pPr>
        <w:pStyle w:val="TOC2"/>
        <w:rPr>
          <w:rFonts w:asciiTheme="minorHAnsi" w:eastAsiaTheme="minorEastAsia" w:hAnsiTheme="minorHAnsi" w:cstheme="minorBidi"/>
          <w:sz w:val="22"/>
          <w:szCs w:val="22"/>
          <w:lang w:eastAsia="en-GB"/>
        </w:rPr>
      </w:pPr>
      <w:r>
        <w:rPr>
          <w:lang w:eastAsia="zh-CN"/>
        </w:rPr>
        <w:t>6</w:t>
      </w:r>
      <w:r>
        <w:t>.</w:t>
      </w:r>
      <w:r>
        <w:rPr>
          <w:lang w:eastAsia="zh-CN"/>
        </w:rPr>
        <w:t>34</w:t>
      </w:r>
      <w:r>
        <w:tab/>
        <w:t>Solution #</w:t>
      </w:r>
      <w:r>
        <w:rPr>
          <w:lang w:eastAsia="zh-CN"/>
        </w:rPr>
        <w:t>34</w:t>
      </w:r>
      <w:r>
        <w:t xml:space="preserve">: </w:t>
      </w:r>
      <w:r>
        <w:rPr>
          <w:lang w:eastAsia="zh-CN"/>
        </w:rPr>
        <w:t>Authorization of the remote UE in L3 U2N relay</w:t>
      </w:r>
      <w:r>
        <w:tab/>
      </w:r>
      <w:r>
        <w:fldChar w:fldCharType="begin" w:fldLock="1"/>
      </w:r>
      <w:r>
        <w:instrText xml:space="preserve"> PAGEREF _Toc98929654 \h </w:instrText>
      </w:r>
      <w:r>
        <w:fldChar w:fldCharType="separate"/>
      </w:r>
      <w:r>
        <w:t>132</w:t>
      </w:r>
      <w:r>
        <w:fldChar w:fldCharType="end"/>
      </w:r>
    </w:p>
    <w:p w14:paraId="5EC23E1B" w14:textId="64DDB37E" w:rsidR="00472989" w:rsidRDefault="00472989">
      <w:pPr>
        <w:pStyle w:val="TOC3"/>
        <w:rPr>
          <w:rFonts w:asciiTheme="minorHAnsi" w:eastAsiaTheme="minorEastAsia" w:hAnsiTheme="minorHAnsi" w:cstheme="minorBidi"/>
          <w:sz w:val="22"/>
          <w:szCs w:val="22"/>
          <w:lang w:eastAsia="en-GB"/>
        </w:rPr>
      </w:pPr>
      <w:r>
        <w:t>6.</w:t>
      </w:r>
      <w:r>
        <w:rPr>
          <w:lang w:eastAsia="zh-CN"/>
        </w:rPr>
        <w:t>34</w:t>
      </w:r>
      <w:r>
        <w:t>.1</w:t>
      </w:r>
      <w:r>
        <w:tab/>
        <w:t>Introduction</w:t>
      </w:r>
      <w:r>
        <w:tab/>
      </w:r>
      <w:r>
        <w:fldChar w:fldCharType="begin" w:fldLock="1"/>
      </w:r>
      <w:r>
        <w:instrText xml:space="preserve"> PAGEREF _Toc98929655 \h </w:instrText>
      </w:r>
      <w:r>
        <w:fldChar w:fldCharType="separate"/>
      </w:r>
      <w:r>
        <w:t>132</w:t>
      </w:r>
      <w:r>
        <w:fldChar w:fldCharType="end"/>
      </w:r>
    </w:p>
    <w:p w14:paraId="5CD56C78" w14:textId="62F3831A" w:rsidR="00472989" w:rsidRDefault="00472989">
      <w:pPr>
        <w:pStyle w:val="TOC3"/>
        <w:rPr>
          <w:rFonts w:asciiTheme="minorHAnsi" w:eastAsiaTheme="minorEastAsia" w:hAnsiTheme="minorHAnsi" w:cstheme="minorBidi"/>
          <w:sz w:val="22"/>
          <w:szCs w:val="22"/>
          <w:lang w:eastAsia="en-GB"/>
        </w:rPr>
      </w:pPr>
      <w:r>
        <w:t>6.</w:t>
      </w:r>
      <w:r>
        <w:rPr>
          <w:lang w:eastAsia="zh-CN"/>
        </w:rPr>
        <w:t>34</w:t>
      </w:r>
      <w:r>
        <w:t>.2</w:t>
      </w:r>
      <w:r>
        <w:tab/>
        <w:t>Solution details</w:t>
      </w:r>
      <w:r>
        <w:tab/>
      </w:r>
      <w:r>
        <w:fldChar w:fldCharType="begin" w:fldLock="1"/>
      </w:r>
      <w:r>
        <w:instrText xml:space="preserve"> PAGEREF _Toc98929656 \h </w:instrText>
      </w:r>
      <w:r>
        <w:fldChar w:fldCharType="separate"/>
      </w:r>
      <w:r>
        <w:t>132</w:t>
      </w:r>
      <w:r>
        <w:fldChar w:fldCharType="end"/>
      </w:r>
    </w:p>
    <w:p w14:paraId="02AF2F8F" w14:textId="4D398BEA" w:rsidR="00472989" w:rsidRDefault="00472989">
      <w:pPr>
        <w:pStyle w:val="TOC3"/>
        <w:rPr>
          <w:rFonts w:asciiTheme="minorHAnsi" w:eastAsiaTheme="minorEastAsia" w:hAnsiTheme="minorHAnsi" w:cstheme="minorBidi"/>
          <w:sz w:val="22"/>
          <w:szCs w:val="22"/>
          <w:lang w:eastAsia="en-GB"/>
        </w:rPr>
      </w:pPr>
      <w:r>
        <w:t>6.</w:t>
      </w:r>
      <w:r>
        <w:rPr>
          <w:lang w:eastAsia="zh-CN"/>
        </w:rPr>
        <w:t>34</w:t>
      </w:r>
      <w:r>
        <w:t>.</w:t>
      </w:r>
      <w:r>
        <w:rPr>
          <w:lang w:eastAsia="zh-CN"/>
        </w:rPr>
        <w:t>3</w:t>
      </w:r>
      <w:r>
        <w:tab/>
        <w:t>Evaluation</w:t>
      </w:r>
      <w:r>
        <w:tab/>
      </w:r>
      <w:r>
        <w:fldChar w:fldCharType="begin" w:fldLock="1"/>
      </w:r>
      <w:r>
        <w:instrText xml:space="preserve"> PAGEREF _Toc98929657 \h </w:instrText>
      </w:r>
      <w:r>
        <w:fldChar w:fldCharType="separate"/>
      </w:r>
      <w:r>
        <w:t>133</w:t>
      </w:r>
      <w:r>
        <w:fldChar w:fldCharType="end"/>
      </w:r>
    </w:p>
    <w:p w14:paraId="15C02D03" w14:textId="0749BDCF" w:rsidR="00472989" w:rsidRDefault="00472989">
      <w:pPr>
        <w:pStyle w:val="TOC2"/>
        <w:rPr>
          <w:rFonts w:asciiTheme="minorHAnsi" w:eastAsiaTheme="minorEastAsia" w:hAnsiTheme="minorHAnsi" w:cstheme="minorBidi"/>
          <w:sz w:val="22"/>
          <w:szCs w:val="22"/>
          <w:lang w:eastAsia="en-GB"/>
        </w:rPr>
      </w:pPr>
      <w:r>
        <w:t>6.</w:t>
      </w:r>
      <w:r>
        <w:rPr>
          <w:lang w:eastAsia="zh-CN"/>
        </w:rPr>
        <w:t>35</w:t>
      </w:r>
      <w:r>
        <w:tab/>
        <w:t>Solution #</w:t>
      </w:r>
      <w:r>
        <w:rPr>
          <w:lang w:eastAsia="zh-CN"/>
        </w:rPr>
        <w:t>35</w:t>
      </w:r>
      <w:r>
        <w:t>: Discovery procedures for UE-to-network relays</w:t>
      </w:r>
      <w:r>
        <w:tab/>
      </w:r>
      <w:r>
        <w:fldChar w:fldCharType="begin" w:fldLock="1"/>
      </w:r>
      <w:r>
        <w:instrText xml:space="preserve"> PAGEREF _Toc98929658 \h </w:instrText>
      </w:r>
      <w:r>
        <w:fldChar w:fldCharType="separate"/>
      </w:r>
      <w:r>
        <w:t>133</w:t>
      </w:r>
      <w:r>
        <w:fldChar w:fldCharType="end"/>
      </w:r>
    </w:p>
    <w:p w14:paraId="088B7814" w14:textId="3D5E7464" w:rsidR="00472989" w:rsidRDefault="00472989">
      <w:pPr>
        <w:pStyle w:val="TOC3"/>
        <w:rPr>
          <w:rFonts w:asciiTheme="minorHAnsi" w:eastAsiaTheme="minorEastAsia" w:hAnsiTheme="minorHAnsi" w:cstheme="minorBidi"/>
          <w:sz w:val="22"/>
          <w:szCs w:val="22"/>
          <w:lang w:eastAsia="en-GB"/>
        </w:rPr>
      </w:pPr>
      <w:r>
        <w:t>6.</w:t>
      </w:r>
      <w:r>
        <w:rPr>
          <w:lang w:eastAsia="zh-CN"/>
        </w:rPr>
        <w:t>35</w:t>
      </w:r>
      <w:r>
        <w:t>.1</w:t>
      </w:r>
      <w:r>
        <w:tab/>
        <w:t>Introduction</w:t>
      </w:r>
      <w:r>
        <w:tab/>
      </w:r>
      <w:r>
        <w:fldChar w:fldCharType="begin" w:fldLock="1"/>
      </w:r>
      <w:r>
        <w:instrText xml:space="preserve"> PAGEREF _Toc98929659 \h </w:instrText>
      </w:r>
      <w:r>
        <w:fldChar w:fldCharType="separate"/>
      </w:r>
      <w:r>
        <w:t>133</w:t>
      </w:r>
      <w:r>
        <w:fldChar w:fldCharType="end"/>
      </w:r>
    </w:p>
    <w:p w14:paraId="698A5348" w14:textId="2F08D71B" w:rsidR="00472989" w:rsidRDefault="00472989">
      <w:pPr>
        <w:pStyle w:val="TOC3"/>
        <w:rPr>
          <w:rFonts w:asciiTheme="minorHAnsi" w:eastAsiaTheme="minorEastAsia" w:hAnsiTheme="minorHAnsi" w:cstheme="minorBidi"/>
          <w:sz w:val="22"/>
          <w:szCs w:val="22"/>
          <w:lang w:eastAsia="en-GB"/>
        </w:rPr>
      </w:pPr>
      <w:r>
        <w:t>6.</w:t>
      </w:r>
      <w:r>
        <w:rPr>
          <w:lang w:eastAsia="zh-CN"/>
        </w:rPr>
        <w:t>35</w:t>
      </w:r>
      <w:r>
        <w:t>.2</w:t>
      </w:r>
      <w:r>
        <w:tab/>
        <w:t>Solution details</w:t>
      </w:r>
      <w:r>
        <w:tab/>
      </w:r>
      <w:r>
        <w:fldChar w:fldCharType="begin" w:fldLock="1"/>
      </w:r>
      <w:r>
        <w:instrText xml:space="preserve"> PAGEREF _Toc98929660 \h </w:instrText>
      </w:r>
      <w:r>
        <w:fldChar w:fldCharType="separate"/>
      </w:r>
      <w:r>
        <w:t>133</w:t>
      </w:r>
      <w:r>
        <w:fldChar w:fldCharType="end"/>
      </w:r>
    </w:p>
    <w:p w14:paraId="7AA9DDF3" w14:textId="5627CCF1" w:rsidR="00472989" w:rsidRDefault="00472989">
      <w:pPr>
        <w:pStyle w:val="TOC4"/>
        <w:rPr>
          <w:rFonts w:asciiTheme="minorHAnsi" w:eastAsiaTheme="minorEastAsia" w:hAnsiTheme="minorHAnsi" w:cstheme="minorBidi"/>
          <w:sz w:val="22"/>
          <w:szCs w:val="22"/>
          <w:lang w:eastAsia="en-GB"/>
        </w:rPr>
      </w:pPr>
      <w:r>
        <w:t>6.</w:t>
      </w:r>
      <w:r>
        <w:rPr>
          <w:lang w:eastAsia="zh-CN"/>
        </w:rPr>
        <w:t>35</w:t>
      </w:r>
      <w:r>
        <w:t>.2.1</w:t>
      </w:r>
      <w:r>
        <w:tab/>
        <w:t>Commercial applications are dependent on the VPLMNs</w:t>
      </w:r>
      <w:r>
        <w:tab/>
      </w:r>
      <w:r>
        <w:fldChar w:fldCharType="begin" w:fldLock="1"/>
      </w:r>
      <w:r>
        <w:instrText xml:space="preserve"> PAGEREF _Toc98929661 \h </w:instrText>
      </w:r>
      <w:r>
        <w:fldChar w:fldCharType="separate"/>
      </w:r>
      <w:r>
        <w:t>133</w:t>
      </w:r>
      <w:r>
        <w:fldChar w:fldCharType="end"/>
      </w:r>
    </w:p>
    <w:p w14:paraId="61B4A996" w14:textId="478F7D48" w:rsidR="00472989" w:rsidRDefault="00472989">
      <w:pPr>
        <w:pStyle w:val="TOC4"/>
        <w:rPr>
          <w:rFonts w:asciiTheme="minorHAnsi" w:eastAsiaTheme="minorEastAsia" w:hAnsiTheme="minorHAnsi" w:cstheme="minorBidi"/>
          <w:sz w:val="22"/>
          <w:szCs w:val="22"/>
          <w:lang w:eastAsia="en-GB"/>
        </w:rPr>
      </w:pPr>
      <w:r>
        <w:t>6.</w:t>
      </w:r>
      <w:r>
        <w:rPr>
          <w:lang w:eastAsia="zh-CN"/>
        </w:rPr>
        <w:t>35</w:t>
      </w:r>
      <w:r>
        <w:t>.2.2</w:t>
      </w:r>
      <w:r>
        <w:tab/>
        <w:t>Commercial applications are dependent on the HPLMNs of the relays</w:t>
      </w:r>
      <w:r>
        <w:tab/>
      </w:r>
      <w:r>
        <w:fldChar w:fldCharType="begin" w:fldLock="1"/>
      </w:r>
      <w:r>
        <w:instrText xml:space="preserve"> PAGEREF _Toc98929662 \h </w:instrText>
      </w:r>
      <w:r>
        <w:fldChar w:fldCharType="separate"/>
      </w:r>
      <w:r>
        <w:t>135</w:t>
      </w:r>
      <w:r>
        <w:fldChar w:fldCharType="end"/>
      </w:r>
    </w:p>
    <w:p w14:paraId="6ADAD880" w14:textId="037D2949" w:rsidR="00472989" w:rsidRDefault="00472989">
      <w:pPr>
        <w:pStyle w:val="TOC3"/>
        <w:rPr>
          <w:rFonts w:asciiTheme="minorHAnsi" w:eastAsiaTheme="minorEastAsia" w:hAnsiTheme="minorHAnsi" w:cstheme="minorBidi"/>
          <w:sz w:val="22"/>
          <w:szCs w:val="22"/>
          <w:lang w:eastAsia="en-GB"/>
        </w:rPr>
      </w:pPr>
      <w:r>
        <w:t>6.</w:t>
      </w:r>
      <w:r>
        <w:rPr>
          <w:lang w:eastAsia="zh-CN"/>
        </w:rPr>
        <w:t>35</w:t>
      </w:r>
      <w:r>
        <w:t>.3</w:t>
      </w:r>
      <w:r>
        <w:tab/>
        <w:t>Evaluation</w:t>
      </w:r>
      <w:r>
        <w:tab/>
      </w:r>
      <w:r>
        <w:fldChar w:fldCharType="begin" w:fldLock="1"/>
      </w:r>
      <w:r>
        <w:instrText xml:space="preserve"> PAGEREF _Toc98929663 \h </w:instrText>
      </w:r>
      <w:r>
        <w:fldChar w:fldCharType="separate"/>
      </w:r>
      <w:r>
        <w:t>136</w:t>
      </w:r>
      <w:r>
        <w:fldChar w:fldCharType="end"/>
      </w:r>
    </w:p>
    <w:p w14:paraId="68B08DC0" w14:textId="2D483510" w:rsidR="00472989" w:rsidRDefault="00472989">
      <w:pPr>
        <w:pStyle w:val="TOC2"/>
        <w:rPr>
          <w:rFonts w:asciiTheme="minorHAnsi" w:eastAsiaTheme="minorEastAsia" w:hAnsiTheme="minorHAnsi" w:cstheme="minorBidi"/>
          <w:sz w:val="22"/>
          <w:szCs w:val="22"/>
          <w:lang w:eastAsia="en-GB"/>
        </w:rPr>
      </w:pPr>
      <w:r>
        <w:t>6.</w:t>
      </w:r>
      <w:r>
        <w:rPr>
          <w:lang w:eastAsia="zh-CN"/>
        </w:rPr>
        <w:t>36</w:t>
      </w:r>
      <w:r>
        <w:tab/>
        <w:t>Solution #36: UE-to-Network Relay security based on AKMA</w:t>
      </w:r>
      <w:r>
        <w:tab/>
      </w:r>
      <w:r>
        <w:fldChar w:fldCharType="begin" w:fldLock="1"/>
      </w:r>
      <w:r>
        <w:instrText xml:space="preserve"> PAGEREF _Toc98929664 \h </w:instrText>
      </w:r>
      <w:r>
        <w:fldChar w:fldCharType="separate"/>
      </w:r>
      <w:r>
        <w:t>136</w:t>
      </w:r>
      <w:r>
        <w:fldChar w:fldCharType="end"/>
      </w:r>
    </w:p>
    <w:p w14:paraId="583AE447" w14:textId="72EDCE39" w:rsidR="00472989" w:rsidRDefault="00472989">
      <w:pPr>
        <w:pStyle w:val="TOC3"/>
        <w:rPr>
          <w:rFonts w:asciiTheme="minorHAnsi" w:eastAsiaTheme="minorEastAsia" w:hAnsiTheme="minorHAnsi" w:cstheme="minorBidi"/>
          <w:sz w:val="22"/>
          <w:szCs w:val="22"/>
          <w:lang w:eastAsia="en-GB"/>
        </w:rPr>
      </w:pPr>
      <w:r>
        <w:t>6.</w:t>
      </w:r>
      <w:r>
        <w:rPr>
          <w:lang w:eastAsia="zh-CN"/>
        </w:rPr>
        <w:t>36</w:t>
      </w:r>
      <w:r>
        <w:t>.1</w:t>
      </w:r>
      <w:r>
        <w:tab/>
        <w:t>Introduction</w:t>
      </w:r>
      <w:r>
        <w:tab/>
      </w:r>
      <w:r>
        <w:fldChar w:fldCharType="begin" w:fldLock="1"/>
      </w:r>
      <w:r>
        <w:instrText xml:space="preserve"> PAGEREF _Toc98929665 \h </w:instrText>
      </w:r>
      <w:r>
        <w:fldChar w:fldCharType="separate"/>
      </w:r>
      <w:r>
        <w:t>136</w:t>
      </w:r>
      <w:r>
        <w:fldChar w:fldCharType="end"/>
      </w:r>
    </w:p>
    <w:p w14:paraId="6654565A" w14:textId="2F84F3CE" w:rsidR="00472989" w:rsidRDefault="00472989">
      <w:pPr>
        <w:pStyle w:val="TOC3"/>
        <w:rPr>
          <w:rFonts w:asciiTheme="minorHAnsi" w:eastAsiaTheme="minorEastAsia" w:hAnsiTheme="minorHAnsi" w:cstheme="minorBidi"/>
          <w:sz w:val="22"/>
          <w:szCs w:val="22"/>
          <w:lang w:eastAsia="en-GB"/>
        </w:rPr>
      </w:pPr>
      <w:r>
        <w:t>6.</w:t>
      </w:r>
      <w:r>
        <w:rPr>
          <w:lang w:eastAsia="zh-CN"/>
        </w:rPr>
        <w:t>36</w:t>
      </w:r>
      <w:r>
        <w:t>.</w:t>
      </w:r>
      <w:r>
        <w:rPr>
          <w:lang w:eastAsia="zh-CN"/>
        </w:rPr>
        <w:t>2</w:t>
      </w:r>
      <w:r>
        <w:tab/>
        <w:t>Solution details</w:t>
      </w:r>
      <w:r>
        <w:tab/>
      </w:r>
      <w:r>
        <w:fldChar w:fldCharType="begin" w:fldLock="1"/>
      </w:r>
      <w:r>
        <w:instrText xml:space="preserve"> PAGEREF _Toc98929666 \h </w:instrText>
      </w:r>
      <w:r>
        <w:fldChar w:fldCharType="separate"/>
      </w:r>
      <w:r>
        <w:t>136</w:t>
      </w:r>
      <w:r>
        <w:fldChar w:fldCharType="end"/>
      </w:r>
    </w:p>
    <w:p w14:paraId="4C819D60" w14:textId="2FD7CF49" w:rsidR="00472989" w:rsidRDefault="00472989">
      <w:pPr>
        <w:pStyle w:val="TOC3"/>
        <w:rPr>
          <w:rFonts w:asciiTheme="minorHAnsi" w:eastAsiaTheme="minorEastAsia" w:hAnsiTheme="minorHAnsi" w:cstheme="minorBidi"/>
          <w:sz w:val="22"/>
          <w:szCs w:val="22"/>
          <w:lang w:eastAsia="en-GB"/>
        </w:rPr>
      </w:pPr>
      <w:r>
        <w:t>6.</w:t>
      </w:r>
      <w:r>
        <w:rPr>
          <w:lang w:eastAsia="zh-CN"/>
        </w:rPr>
        <w:t>36</w:t>
      </w:r>
      <w:r>
        <w:t>.</w:t>
      </w:r>
      <w:r>
        <w:rPr>
          <w:lang w:eastAsia="zh-CN"/>
        </w:rPr>
        <w:t>3</w:t>
      </w:r>
      <w:r>
        <w:tab/>
        <w:t>Evaluation</w:t>
      </w:r>
      <w:r>
        <w:tab/>
      </w:r>
      <w:r>
        <w:fldChar w:fldCharType="begin" w:fldLock="1"/>
      </w:r>
      <w:r>
        <w:instrText xml:space="preserve"> PAGEREF _Toc98929667 \h </w:instrText>
      </w:r>
      <w:r>
        <w:fldChar w:fldCharType="separate"/>
      </w:r>
      <w:r>
        <w:t>138</w:t>
      </w:r>
      <w:r>
        <w:fldChar w:fldCharType="end"/>
      </w:r>
    </w:p>
    <w:p w14:paraId="237F4E2F" w14:textId="014B5E06" w:rsidR="00472989" w:rsidRDefault="00472989">
      <w:pPr>
        <w:pStyle w:val="TOC2"/>
        <w:rPr>
          <w:rFonts w:asciiTheme="minorHAnsi" w:eastAsiaTheme="minorEastAsia" w:hAnsiTheme="minorHAnsi" w:cstheme="minorBidi"/>
          <w:sz w:val="22"/>
          <w:szCs w:val="22"/>
          <w:lang w:eastAsia="en-GB"/>
        </w:rPr>
      </w:pPr>
      <w:r>
        <w:t>6.</w:t>
      </w:r>
      <w:r>
        <w:rPr>
          <w:lang w:eastAsia="zh-CN"/>
        </w:rPr>
        <w:t>37</w:t>
      </w:r>
      <w:r>
        <w:tab/>
        <w:t>Solution #37: Keying procedures for Group Member and Relay discovery: public safety case</w:t>
      </w:r>
      <w:r>
        <w:tab/>
      </w:r>
      <w:r>
        <w:fldChar w:fldCharType="begin" w:fldLock="1"/>
      </w:r>
      <w:r>
        <w:instrText xml:space="preserve"> PAGEREF _Toc98929668 \h </w:instrText>
      </w:r>
      <w:r>
        <w:fldChar w:fldCharType="separate"/>
      </w:r>
      <w:r>
        <w:t>138</w:t>
      </w:r>
      <w:r>
        <w:fldChar w:fldCharType="end"/>
      </w:r>
    </w:p>
    <w:p w14:paraId="65E72089" w14:textId="5A1D2DD0" w:rsidR="00472989" w:rsidRDefault="00472989">
      <w:pPr>
        <w:pStyle w:val="TOC3"/>
        <w:rPr>
          <w:rFonts w:asciiTheme="minorHAnsi" w:eastAsiaTheme="minorEastAsia" w:hAnsiTheme="minorHAnsi" w:cstheme="minorBidi"/>
          <w:sz w:val="22"/>
          <w:szCs w:val="22"/>
          <w:lang w:eastAsia="en-GB"/>
        </w:rPr>
      </w:pPr>
      <w:r>
        <w:t>6.</w:t>
      </w:r>
      <w:r>
        <w:rPr>
          <w:lang w:eastAsia="zh-CN"/>
        </w:rPr>
        <w:t>37</w:t>
      </w:r>
      <w:r>
        <w:t>.1</w:t>
      </w:r>
      <w:r>
        <w:tab/>
        <w:t>Introduction</w:t>
      </w:r>
      <w:r>
        <w:tab/>
      </w:r>
      <w:r>
        <w:fldChar w:fldCharType="begin" w:fldLock="1"/>
      </w:r>
      <w:r>
        <w:instrText xml:space="preserve"> PAGEREF _Toc98929669 \h </w:instrText>
      </w:r>
      <w:r>
        <w:fldChar w:fldCharType="separate"/>
      </w:r>
      <w:r>
        <w:t>138</w:t>
      </w:r>
      <w:r>
        <w:fldChar w:fldCharType="end"/>
      </w:r>
    </w:p>
    <w:p w14:paraId="6ED82233" w14:textId="179DEC39" w:rsidR="00472989" w:rsidRDefault="00472989">
      <w:pPr>
        <w:pStyle w:val="TOC3"/>
        <w:rPr>
          <w:rFonts w:asciiTheme="minorHAnsi" w:eastAsiaTheme="minorEastAsia" w:hAnsiTheme="minorHAnsi" w:cstheme="minorBidi"/>
          <w:sz w:val="22"/>
          <w:szCs w:val="22"/>
          <w:lang w:eastAsia="en-GB"/>
        </w:rPr>
      </w:pPr>
      <w:r>
        <w:t>6.</w:t>
      </w:r>
      <w:r>
        <w:rPr>
          <w:lang w:eastAsia="zh-CN"/>
        </w:rPr>
        <w:t>37</w:t>
      </w:r>
      <w:r>
        <w:t>.2</w:t>
      </w:r>
      <w:r>
        <w:tab/>
        <w:t>Solution details</w:t>
      </w:r>
      <w:r>
        <w:tab/>
      </w:r>
      <w:r>
        <w:fldChar w:fldCharType="begin" w:fldLock="1"/>
      </w:r>
      <w:r>
        <w:instrText xml:space="preserve"> PAGEREF _Toc98929670 \h </w:instrText>
      </w:r>
      <w:r>
        <w:fldChar w:fldCharType="separate"/>
      </w:r>
      <w:r>
        <w:t>139</w:t>
      </w:r>
      <w:r>
        <w:fldChar w:fldCharType="end"/>
      </w:r>
    </w:p>
    <w:p w14:paraId="74A4F716" w14:textId="50C9D516" w:rsidR="00472989" w:rsidRDefault="00472989">
      <w:pPr>
        <w:pStyle w:val="TOC4"/>
        <w:rPr>
          <w:rFonts w:asciiTheme="minorHAnsi" w:eastAsiaTheme="minorEastAsia" w:hAnsiTheme="minorHAnsi" w:cstheme="minorBidi"/>
          <w:sz w:val="22"/>
          <w:szCs w:val="22"/>
          <w:lang w:eastAsia="en-GB"/>
        </w:rPr>
      </w:pPr>
      <w:r>
        <w:t>6.</w:t>
      </w:r>
      <w:r>
        <w:rPr>
          <w:lang w:eastAsia="zh-CN"/>
        </w:rPr>
        <w:t>37</w:t>
      </w:r>
      <w:r>
        <w:t>.2.1</w:t>
      </w:r>
      <w:r>
        <w:tab/>
        <w:t>Group member discovery case</w:t>
      </w:r>
      <w:r>
        <w:tab/>
      </w:r>
      <w:r>
        <w:fldChar w:fldCharType="begin" w:fldLock="1"/>
      </w:r>
      <w:r>
        <w:instrText xml:space="preserve"> PAGEREF _Toc98929671 \h </w:instrText>
      </w:r>
      <w:r>
        <w:fldChar w:fldCharType="separate"/>
      </w:r>
      <w:r>
        <w:t>139</w:t>
      </w:r>
      <w:r>
        <w:fldChar w:fldCharType="end"/>
      </w:r>
    </w:p>
    <w:p w14:paraId="77A7EADE" w14:textId="1FCFF58E" w:rsidR="00472989" w:rsidRDefault="00472989">
      <w:pPr>
        <w:pStyle w:val="TOC4"/>
        <w:rPr>
          <w:rFonts w:asciiTheme="minorHAnsi" w:eastAsiaTheme="minorEastAsia" w:hAnsiTheme="minorHAnsi" w:cstheme="minorBidi"/>
          <w:sz w:val="22"/>
          <w:szCs w:val="22"/>
          <w:lang w:eastAsia="en-GB"/>
        </w:rPr>
      </w:pPr>
      <w:r>
        <w:t>6.</w:t>
      </w:r>
      <w:r>
        <w:rPr>
          <w:lang w:eastAsia="zh-CN"/>
        </w:rPr>
        <w:t>37</w:t>
      </w:r>
      <w:r>
        <w:t>.2.</w:t>
      </w:r>
      <w:r>
        <w:rPr>
          <w:lang w:eastAsia="zh-CN"/>
        </w:rPr>
        <w:t>2</w:t>
      </w:r>
      <w:r>
        <w:tab/>
        <w:t>Relay discovery case</w:t>
      </w:r>
      <w:r>
        <w:tab/>
      </w:r>
      <w:r>
        <w:fldChar w:fldCharType="begin" w:fldLock="1"/>
      </w:r>
      <w:r>
        <w:instrText xml:space="preserve"> PAGEREF _Toc98929672 \h </w:instrText>
      </w:r>
      <w:r>
        <w:fldChar w:fldCharType="separate"/>
      </w:r>
      <w:r>
        <w:t>140</w:t>
      </w:r>
      <w:r>
        <w:fldChar w:fldCharType="end"/>
      </w:r>
    </w:p>
    <w:p w14:paraId="7FEA4BCB" w14:textId="2E2B9C99" w:rsidR="00472989" w:rsidRDefault="00472989">
      <w:pPr>
        <w:pStyle w:val="TOC2"/>
        <w:rPr>
          <w:rFonts w:asciiTheme="minorHAnsi" w:eastAsiaTheme="minorEastAsia" w:hAnsiTheme="minorHAnsi" w:cstheme="minorBidi"/>
          <w:sz w:val="22"/>
          <w:szCs w:val="22"/>
          <w:lang w:eastAsia="en-GB"/>
        </w:rPr>
      </w:pPr>
      <w:r>
        <w:t>6.</w:t>
      </w:r>
      <w:r>
        <w:rPr>
          <w:lang w:eastAsia="zh-CN"/>
        </w:rPr>
        <w:t>38</w:t>
      </w:r>
      <w:r>
        <w:tab/>
        <w:t>Solution #</w:t>
      </w:r>
      <w:r>
        <w:rPr>
          <w:lang w:eastAsia="zh-CN"/>
        </w:rPr>
        <w:t>38</w:t>
      </w:r>
      <w:r>
        <w:t xml:space="preserve">: </w:t>
      </w:r>
      <w:r>
        <w:rPr>
          <w:lang w:eastAsia="zh-CN"/>
        </w:rPr>
        <w:t>Mitigating the conflict between security policies using restricted discovery procedures on network side</w:t>
      </w:r>
      <w:r>
        <w:tab/>
      </w:r>
      <w:r>
        <w:fldChar w:fldCharType="begin" w:fldLock="1"/>
      </w:r>
      <w:r>
        <w:instrText xml:space="preserve"> PAGEREF _Toc98929673 \h </w:instrText>
      </w:r>
      <w:r>
        <w:fldChar w:fldCharType="separate"/>
      </w:r>
      <w:r>
        <w:t>141</w:t>
      </w:r>
      <w:r>
        <w:fldChar w:fldCharType="end"/>
      </w:r>
    </w:p>
    <w:p w14:paraId="5A6AA268" w14:textId="022F9751" w:rsidR="00472989" w:rsidRDefault="00472989">
      <w:pPr>
        <w:pStyle w:val="TOC3"/>
        <w:rPr>
          <w:rFonts w:asciiTheme="minorHAnsi" w:eastAsiaTheme="minorEastAsia" w:hAnsiTheme="minorHAnsi" w:cstheme="minorBidi"/>
          <w:sz w:val="22"/>
          <w:szCs w:val="22"/>
          <w:lang w:eastAsia="en-GB"/>
        </w:rPr>
      </w:pPr>
      <w:r>
        <w:t>6.</w:t>
      </w:r>
      <w:r>
        <w:rPr>
          <w:lang w:eastAsia="zh-CN"/>
        </w:rPr>
        <w:t>38</w:t>
      </w:r>
      <w:r>
        <w:t>.1</w:t>
      </w:r>
      <w:r>
        <w:tab/>
        <w:t>Introduction</w:t>
      </w:r>
      <w:r>
        <w:tab/>
      </w:r>
      <w:r>
        <w:fldChar w:fldCharType="begin" w:fldLock="1"/>
      </w:r>
      <w:r>
        <w:instrText xml:space="preserve"> PAGEREF _Toc98929674 \h </w:instrText>
      </w:r>
      <w:r>
        <w:fldChar w:fldCharType="separate"/>
      </w:r>
      <w:r>
        <w:t>141</w:t>
      </w:r>
      <w:r>
        <w:fldChar w:fldCharType="end"/>
      </w:r>
    </w:p>
    <w:p w14:paraId="47E54CC4" w14:textId="6C8F497A" w:rsidR="00472989" w:rsidRDefault="00472989">
      <w:pPr>
        <w:pStyle w:val="TOC3"/>
        <w:rPr>
          <w:rFonts w:asciiTheme="minorHAnsi" w:eastAsiaTheme="minorEastAsia" w:hAnsiTheme="minorHAnsi" w:cstheme="minorBidi"/>
          <w:sz w:val="22"/>
          <w:szCs w:val="22"/>
          <w:lang w:eastAsia="en-GB"/>
        </w:rPr>
      </w:pPr>
      <w:r>
        <w:t>6.</w:t>
      </w:r>
      <w:r>
        <w:rPr>
          <w:lang w:eastAsia="zh-CN"/>
        </w:rPr>
        <w:t>38</w:t>
      </w:r>
      <w:r>
        <w:t>.2</w:t>
      </w:r>
      <w:r>
        <w:tab/>
        <w:t>Solution details</w:t>
      </w:r>
      <w:r>
        <w:tab/>
      </w:r>
      <w:r>
        <w:fldChar w:fldCharType="begin" w:fldLock="1"/>
      </w:r>
      <w:r>
        <w:instrText xml:space="preserve"> PAGEREF _Toc98929675 \h </w:instrText>
      </w:r>
      <w:r>
        <w:fldChar w:fldCharType="separate"/>
      </w:r>
      <w:r>
        <w:t>142</w:t>
      </w:r>
      <w:r>
        <w:fldChar w:fldCharType="end"/>
      </w:r>
    </w:p>
    <w:p w14:paraId="42BEE501" w14:textId="13495430" w:rsidR="00472989" w:rsidRDefault="00472989">
      <w:pPr>
        <w:pStyle w:val="TOC3"/>
        <w:rPr>
          <w:rFonts w:asciiTheme="minorHAnsi" w:eastAsiaTheme="minorEastAsia" w:hAnsiTheme="minorHAnsi" w:cstheme="minorBidi"/>
          <w:sz w:val="22"/>
          <w:szCs w:val="22"/>
          <w:lang w:eastAsia="en-GB"/>
        </w:rPr>
      </w:pPr>
      <w:r>
        <w:t>6.</w:t>
      </w:r>
      <w:r>
        <w:rPr>
          <w:lang w:eastAsia="zh-CN"/>
        </w:rPr>
        <w:t>38</w:t>
      </w:r>
      <w:r>
        <w:t>.3</w:t>
      </w:r>
      <w:r>
        <w:tab/>
        <w:t>Evaluation</w:t>
      </w:r>
      <w:r>
        <w:tab/>
      </w:r>
      <w:r>
        <w:fldChar w:fldCharType="begin" w:fldLock="1"/>
      </w:r>
      <w:r>
        <w:instrText xml:space="preserve"> PAGEREF _Toc98929676 \h </w:instrText>
      </w:r>
      <w:r>
        <w:fldChar w:fldCharType="separate"/>
      </w:r>
      <w:r>
        <w:t>143</w:t>
      </w:r>
      <w:r>
        <w:fldChar w:fldCharType="end"/>
      </w:r>
    </w:p>
    <w:p w14:paraId="30641D1F" w14:textId="67A58261" w:rsidR="00472989" w:rsidRDefault="00472989">
      <w:pPr>
        <w:pStyle w:val="TOC2"/>
        <w:rPr>
          <w:rFonts w:asciiTheme="minorHAnsi" w:eastAsiaTheme="minorEastAsia" w:hAnsiTheme="minorHAnsi" w:cstheme="minorBidi"/>
          <w:sz w:val="22"/>
          <w:szCs w:val="22"/>
          <w:lang w:eastAsia="en-GB"/>
        </w:rPr>
      </w:pPr>
      <w:r>
        <w:t>6.</w:t>
      </w:r>
      <w:r>
        <w:rPr>
          <w:lang w:eastAsia="zh-CN"/>
        </w:rPr>
        <w:t>39</w:t>
      </w:r>
      <w:r>
        <w:tab/>
        <w:t>Solution #</w:t>
      </w:r>
      <w:r>
        <w:rPr>
          <w:lang w:eastAsia="zh-CN"/>
        </w:rPr>
        <w:t>39</w:t>
      </w:r>
      <w:r>
        <w:t>: Key management in UE-to-Network Relay based on shared key generated during primary authentication</w:t>
      </w:r>
      <w:r>
        <w:tab/>
      </w:r>
      <w:r>
        <w:fldChar w:fldCharType="begin" w:fldLock="1"/>
      </w:r>
      <w:r>
        <w:instrText xml:space="preserve"> PAGEREF _Toc98929677 \h </w:instrText>
      </w:r>
      <w:r>
        <w:fldChar w:fldCharType="separate"/>
      </w:r>
      <w:r>
        <w:t>143</w:t>
      </w:r>
      <w:r>
        <w:fldChar w:fldCharType="end"/>
      </w:r>
    </w:p>
    <w:p w14:paraId="0BBE0C3A" w14:textId="37247374" w:rsidR="00472989" w:rsidRDefault="00472989">
      <w:pPr>
        <w:pStyle w:val="TOC3"/>
        <w:rPr>
          <w:rFonts w:asciiTheme="minorHAnsi" w:eastAsiaTheme="minorEastAsia" w:hAnsiTheme="minorHAnsi" w:cstheme="minorBidi"/>
          <w:sz w:val="22"/>
          <w:szCs w:val="22"/>
          <w:lang w:eastAsia="en-GB"/>
        </w:rPr>
      </w:pPr>
      <w:r>
        <w:t>6.</w:t>
      </w:r>
      <w:r>
        <w:rPr>
          <w:lang w:eastAsia="zh-CN"/>
        </w:rPr>
        <w:t>39</w:t>
      </w:r>
      <w:r>
        <w:t>.1</w:t>
      </w:r>
      <w:r>
        <w:tab/>
        <w:t>Introduction</w:t>
      </w:r>
      <w:r>
        <w:tab/>
      </w:r>
      <w:r>
        <w:fldChar w:fldCharType="begin" w:fldLock="1"/>
      </w:r>
      <w:r>
        <w:instrText xml:space="preserve"> PAGEREF _Toc98929678 \h </w:instrText>
      </w:r>
      <w:r>
        <w:fldChar w:fldCharType="separate"/>
      </w:r>
      <w:r>
        <w:t>143</w:t>
      </w:r>
      <w:r>
        <w:fldChar w:fldCharType="end"/>
      </w:r>
    </w:p>
    <w:p w14:paraId="14E7B802" w14:textId="6B74FB2F" w:rsidR="00472989" w:rsidRDefault="00472989">
      <w:pPr>
        <w:pStyle w:val="TOC3"/>
        <w:rPr>
          <w:rFonts w:asciiTheme="minorHAnsi" w:eastAsiaTheme="minorEastAsia" w:hAnsiTheme="minorHAnsi" w:cstheme="minorBidi"/>
          <w:sz w:val="22"/>
          <w:szCs w:val="22"/>
          <w:lang w:eastAsia="en-GB"/>
        </w:rPr>
      </w:pPr>
      <w:r>
        <w:t>6.</w:t>
      </w:r>
      <w:r>
        <w:rPr>
          <w:lang w:eastAsia="zh-CN"/>
        </w:rPr>
        <w:t>39</w:t>
      </w:r>
      <w:r>
        <w:t>.2</w:t>
      </w:r>
      <w:r>
        <w:tab/>
        <w:t>Solution details</w:t>
      </w:r>
      <w:r>
        <w:tab/>
      </w:r>
      <w:r>
        <w:fldChar w:fldCharType="begin" w:fldLock="1"/>
      </w:r>
      <w:r>
        <w:instrText xml:space="preserve"> PAGEREF _Toc98929679 \h </w:instrText>
      </w:r>
      <w:r>
        <w:fldChar w:fldCharType="separate"/>
      </w:r>
      <w:r>
        <w:t>143</w:t>
      </w:r>
      <w:r>
        <w:fldChar w:fldCharType="end"/>
      </w:r>
    </w:p>
    <w:p w14:paraId="188ADB47" w14:textId="46482792" w:rsidR="00472989" w:rsidRDefault="00472989">
      <w:pPr>
        <w:pStyle w:val="TOC4"/>
        <w:rPr>
          <w:rFonts w:asciiTheme="minorHAnsi" w:eastAsiaTheme="minorEastAsia" w:hAnsiTheme="minorHAnsi" w:cstheme="minorBidi"/>
          <w:sz w:val="22"/>
          <w:szCs w:val="22"/>
          <w:lang w:eastAsia="en-GB"/>
        </w:rPr>
      </w:pPr>
      <w:r>
        <w:t>6.</w:t>
      </w:r>
      <w:r>
        <w:rPr>
          <w:lang w:eastAsia="zh-CN"/>
        </w:rPr>
        <w:t>39</w:t>
      </w:r>
      <w:r>
        <w:t>.2.1</w:t>
      </w:r>
      <w:r>
        <w:tab/>
        <w:t>Procedure</w:t>
      </w:r>
      <w:r>
        <w:tab/>
      </w:r>
      <w:r>
        <w:fldChar w:fldCharType="begin" w:fldLock="1"/>
      </w:r>
      <w:r>
        <w:instrText xml:space="preserve"> PAGEREF _Toc98929680 \h </w:instrText>
      </w:r>
      <w:r>
        <w:fldChar w:fldCharType="separate"/>
      </w:r>
      <w:r>
        <w:t>143</w:t>
      </w:r>
      <w:r>
        <w:fldChar w:fldCharType="end"/>
      </w:r>
    </w:p>
    <w:p w14:paraId="220AEF43" w14:textId="07EF2D64" w:rsidR="00472989" w:rsidRDefault="00472989">
      <w:pPr>
        <w:pStyle w:val="TOC4"/>
        <w:rPr>
          <w:rFonts w:asciiTheme="minorHAnsi" w:eastAsiaTheme="minorEastAsia" w:hAnsiTheme="minorHAnsi" w:cstheme="minorBidi"/>
          <w:sz w:val="22"/>
          <w:szCs w:val="22"/>
          <w:lang w:eastAsia="en-GB"/>
        </w:rPr>
      </w:pPr>
      <w:r>
        <w:t>6.</w:t>
      </w:r>
      <w:r>
        <w:rPr>
          <w:lang w:eastAsia="zh-CN"/>
        </w:rPr>
        <w:t>39</w:t>
      </w:r>
      <w:r>
        <w:t>.2.</w:t>
      </w:r>
      <w:r>
        <w:rPr>
          <w:lang w:eastAsia="zh-CN"/>
        </w:rPr>
        <w:t>2</w:t>
      </w:r>
      <w:r>
        <w:tab/>
        <w:t>Derivation of P-TID</w:t>
      </w:r>
      <w:r>
        <w:tab/>
      </w:r>
      <w:r>
        <w:fldChar w:fldCharType="begin" w:fldLock="1"/>
      </w:r>
      <w:r>
        <w:instrText xml:space="preserve"> PAGEREF _Toc98929681 \h </w:instrText>
      </w:r>
      <w:r>
        <w:fldChar w:fldCharType="separate"/>
      </w:r>
      <w:r>
        <w:t>145</w:t>
      </w:r>
      <w:r>
        <w:fldChar w:fldCharType="end"/>
      </w:r>
    </w:p>
    <w:p w14:paraId="1889A739" w14:textId="617E1D05" w:rsidR="00472989" w:rsidRDefault="00472989">
      <w:pPr>
        <w:pStyle w:val="TOC4"/>
        <w:rPr>
          <w:rFonts w:asciiTheme="minorHAnsi" w:eastAsiaTheme="minorEastAsia" w:hAnsiTheme="minorHAnsi" w:cstheme="minorBidi"/>
          <w:sz w:val="22"/>
          <w:szCs w:val="22"/>
          <w:lang w:eastAsia="en-GB"/>
        </w:rPr>
      </w:pPr>
      <w:r>
        <w:t>6.</w:t>
      </w:r>
      <w:r>
        <w:rPr>
          <w:lang w:eastAsia="zh-CN"/>
        </w:rPr>
        <w:t>39</w:t>
      </w:r>
      <w:r>
        <w:t>.2.</w:t>
      </w:r>
      <w:r>
        <w:rPr>
          <w:lang w:eastAsia="zh-CN"/>
        </w:rPr>
        <w:t>3</w:t>
      </w:r>
      <w:r>
        <w:tab/>
        <w:t>Derivation of P-TID*</w:t>
      </w:r>
      <w:r>
        <w:tab/>
      </w:r>
      <w:r>
        <w:fldChar w:fldCharType="begin" w:fldLock="1"/>
      </w:r>
      <w:r>
        <w:instrText xml:space="preserve"> PAGEREF _Toc98929682 \h </w:instrText>
      </w:r>
      <w:r>
        <w:fldChar w:fldCharType="separate"/>
      </w:r>
      <w:r>
        <w:t>146</w:t>
      </w:r>
      <w:r>
        <w:fldChar w:fldCharType="end"/>
      </w:r>
    </w:p>
    <w:p w14:paraId="73E0ECED" w14:textId="416D108A" w:rsidR="00472989" w:rsidRDefault="00472989">
      <w:pPr>
        <w:pStyle w:val="TOC3"/>
        <w:rPr>
          <w:rFonts w:asciiTheme="minorHAnsi" w:eastAsiaTheme="minorEastAsia" w:hAnsiTheme="minorHAnsi" w:cstheme="minorBidi"/>
          <w:sz w:val="22"/>
          <w:szCs w:val="22"/>
          <w:lang w:eastAsia="en-GB"/>
        </w:rPr>
      </w:pPr>
      <w:r>
        <w:t>6.</w:t>
      </w:r>
      <w:r>
        <w:rPr>
          <w:lang w:eastAsia="zh-CN"/>
        </w:rPr>
        <w:t>39</w:t>
      </w:r>
      <w:r>
        <w:t>.3</w:t>
      </w:r>
      <w:r>
        <w:tab/>
        <w:t>Evaluation</w:t>
      </w:r>
      <w:r>
        <w:tab/>
      </w:r>
      <w:r>
        <w:fldChar w:fldCharType="begin" w:fldLock="1"/>
      </w:r>
      <w:r>
        <w:instrText xml:space="preserve"> PAGEREF _Toc98929683 \h </w:instrText>
      </w:r>
      <w:r>
        <w:fldChar w:fldCharType="separate"/>
      </w:r>
      <w:r>
        <w:t>146</w:t>
      </w:r>
      <w:r>
        <w:fldChar w:fldCharType="end"/>
      </w:r>
    </w:p>
    <w:p w14:paraId="16EE3B48" w14:textId="6BBA2414" w:rsidR="00472989" w:rsidRDefault="00472989">
      <w:pPr>
        <w:pStyle w:val="TOC2"/>
        <w:rPr>
          <w:rFonts w:asciiTheme="minorHAnsi" w:eastAsiaTheme="minorEastAsia" w:hAnsiTheme="minorHAnsi" w:cstheme="minorBidi"/>
          <w:sz w:val="22"/>
          <w:szCs w:val="22"/>
          <w:lang w:eastAsia="en-GB"/>
        </w:rPr>
      </w:pPr>
      <w:r>
        <w:t>6.</w:t>
      </w:r>
      <w:r>
        <w:rPr>
          <w:lang w:eastAsia="zh-CN"/>
        </w:rPr>
        <w:t>40</w:t>
      </w:r>
      <w:r>
        <w:tab/>
        <w:t>Solution #</w:t>
      </w:r>
      <w:r>
        <w:rPr>
          <w:lang w:eastAsia="zh-CN"/>
        </w:rPr>
        <w:t>40</w:t>
      </w:r>
      <w:r>
        <w:t>: Protection with Security Policies for PC5 Direct Communication</w:t>
      </w:r>
      <w:r>
        <w:tab/>
      </w:r>
      <w:r>
        <w:fldChar w:fldCharType="begin" w:fldLock="1"/>
      </w:r>
      <w:r>
        <w:instrText xml:space="preserve"> PAGEREF _Toc98929684 \h </w:instrText>
      </w:r>
      <w:r>
        <w:fldChar w:fldCharType="separate"/>
      </w:r>
      <w:r>
        <w:t>146</w:t>
      </w:r>
      <w:r>
        <w:fldChar w:fldCharType="end"/>
      </w:r>
    </w:p>
    <w:p w14:paraId="4C65044F" w14:textId="008C9F6F" w:rsidR="00472989" w:rsidRDefault="00472989">
      <w:pPr>
        <w:pStyle w:val="TOC3"/>
        <w:rPr>
          <w:rFonts w:asciiTheme="minorHAnsi" w:eastAsiaTheme="minorEastAsia" w:hAnsiTheme="minorHAnsi" w:cstheme="minorBidi"/>
          <w:sz w:val="22"/>
          <w:szCs w:val="22"/>
          <w:lang w:eastAsia="en-GB"/>
        </w:rPr>
      </w:pPr>
      <w:r>
        <w:t>6.</w:t>
      </w:r>
      <w:r>
        <w:rPr>
          <w:lang w:eastAsia="zh-CN"/>
        </w:rPr>
        <w:t>40</w:t>
      </w:r>
      <w:r>
        <w:t>.1</w:t>
      </w:r>
      <w:r>
        <w:tab/>
        <w:t>Introduction</w:t>
      </w:r>
      <w:r>
        <w:tab/>
      </w:r>
      <w:r>
        <w:fldChar w:fldCharType="begin" w:fldLock="1"/>
      </w:r>
      <w:r>
        <w:instrText xml:space="preserve"> PAGEREF _Toc98929685 \h </w:instrText>
      </w:r>
      <w:r>
        <w:fldChar w:fldCharType="separate"/>
      </w:r>
      <w:r>
        <w:t>146</w:t>
      </w:r>
      <w:r>
        <w:fldChar w:fldCharType="end"/>
      </w:r>
    </w:p>
    <w:p w14:paraId="5A632BA8" w14:textId="1F6CECA6" w:rsidR="00472989" w:rsidRDefault="00472989">
      <w:pPr>
        <w:pStyle w:val="TOC3"/>
        <w:rPr>
          <w:rFonts w:asciiTheme="minorHAnsi" w:eastAsiaTheme="minorEastAsia" w:hAnsiTheme="minorHAnsi" w:cstheme="minorBidi"/>
          <w:sz w:val="22"/>
          <w:szCs w:val="22"/>
          <w:lang w:eastAsia="en-GB"/>
        </w:rPr>
      </w:pPr>
      <w:r>
        <w:t>6.</w:t>
      </w:r>
      <w:r>
        <w:rPr>
          <w:lang w:eastAsia="zh-CN"/>
        </w:rPr>
        <w:t>40</w:t>
      </w:r>
      <w:r>
        <w:t>.2</w:t>
      </w:r>
      <w:r>
        <w:tab/>
        <w:t>Solution details</w:t>
      </w:r>
      <w:r>
        <w:tab/>
      </w:r>
      <w:r>
        <w:fldChar w:fldCharType="begin" w:fldLock="1"/>
      </w:r>
      <w:r>
        <w:instrText xml:space="preserve"> PAGEREF _Toc98929686 \h </w:instrText>
      </w:r>
      <w:r>
        <w:fldChar w:fldCharType="separate"/>
      </w:r>
      <w:r>
        <w:t>146</w:t>
      </w:r>
      <w:r>
        <w:fldChar w:fldCharType="end"/>
      </w:r>
    </w:p>
    <w:p w14:paraId="298EA785" w14:textId="39D0250D" w:rsidR="00472989" w:rsidRDefault="00472989">
      <w:pPr>
        <w:pStyle w:val="TOC4"/>
        <w:rPr>
          <w:rFonts w:asciiTheme="minorHAnsi" w:eastAsiaTheme="minorEastAsia" w:hAnsiTheme="minorHAnsi" w:cstheme="minorBidi"/>
          <w:sz w:val="22"/>
          <w:szCs w:val="22"/>
          <w:lang w:eastAsia="en-GB"/>
        </w:rPr>
      </w:pPr>
      <w:r>
        <w:t>6.</w:t>
      </w:r>
      <w:r>
        <w:rPr>
          <w:lang w:eastAsia="zh-CN"/>
        </w:rPr>
        <w:t>40</w:t>
      </w:r>
      <w:r>
        <w:t>.2.1</w:t>
      </w:r>
      <w:r>
        <w:tab/>
        <w:t>Security policy configuration and provisioning</w:t>
      </w:r>
      <w:r>
        <w:tab/>
      </w:r>
      <w:r>
        <w:fldChar w:fldCharType="begin" w:fldLock="1"/>
      </w:r>
      <w:r>
        <w:instrText xml:space="preserve"> PAGEREF _Toc98929687 \h </w:instrText>
      </w:r>
      <w:r>
        <w:fldChar w:fldCharType="separate"/>
      </w:r>
      <w:r>
        <w:t>146</w:t>
      </w:r>
      <w:r>
        <w:fldChar w:fldCharType="end"/>
      </w:r>
    </w:p>
    <w:p w14:paraId="60BD6AD6" w14:textId="43E6059A" w:rsidR="00472989" w:rsidRDefault="00472989">
      <w:pPr>
        <w:pStyle w:val="TOC4"/>
        <w:rPr>
          <w:rFonts w:asciiTheme="minorHAnsi" w:eastAsiaTheme="minorEastAsia" w:hAnsiTheme="minorHAnsi" w:cstheme="minorBidi"/>
          <w:sz w:val="22"/>
          <w:szCs w:val="22"/>
          <w:lang w:eastAsia="en-GB"/>
        </w:rPr>
      </w:pPr>
      <w:r>
        <w:t>6.</w:t>
      </w:r>
      <w:r>
        <w:rPr>
          <w:lang w:eastAsia="zh-CN"/>
        </w:rPr>
        <w:t>40</w:t>
      </w:r>
      <w:r>
        <w:t>.2.2</w:t>
      </w:r>
      <w:r>
        <w:tab/>
        <w:t>Security policy negotiation and enforcement</w:t>
      </w:r>
      <w:r>
        <w:tab/>
      </w:r>
      <w:r>
        <w:fldChar w:fldCharType="begin" w:fldLock="1"/>
      </w:r>
      <w:r>
        <w:instrText xml:space="preserve"> PAGEREF _Toc98929688 \h </w:instrText>
      </w:r>
      <w:r>
        <w:fldChar w:fldCharType="separate"/>
      </w:r>
      <w:r>
        <w:t>147</w:t>
      </w:r>
      <w:r>
        <w:fldChar w:fldCharType="end"/>
      </w:r>
    </w:p>
    <w:p w14:paraId="5DB8858F" w14:textId="53229745" w:rsidR="00472989" w:rsidRDefault="00472989">
      <w:pPr>
        <w:pStyle w:val="TOC3"/>
        <w:rPr>
          <w:rFonts w:asciiTheme="minorHAnsi" w:eastAsiaTheme="minorEastAsia" w:hAnsiTheme="minorHAnsi" w:cstheme="minorBidi"/>
          <w:sz w:val="22"/>
          <w:szCs w:val="22"/>
          <w:lang w:eastAsia="en-GB"/>
        </w:rPr>
      </w:pPr>
      <w:r>
        <w:t>6.</w:t>
      </w:r>
      <w:r>
        <w:rPr>
          <w:lang w:eastAsia="zh-CN"/>
        </w:rPr>
        <w:t>40</w:t>
      </w:r>
      <w:r>
        <w:t>.3</w:t>
      </w:r>
      <w:r>
        <w:tab/>
        <w:t>Evaluation</w:t>
      </w:r>
      <w:r>
        <w:tab/>
      </w:r>
      <w:r>
        <w:fldChar w:fldCharType="begin" w:fldLock="1"/>
      </w:r>
      <w:r>
        <w:instrText xml:space="preserve"> PAGEREF _Toc98929689 \h </w:instrText>
      </w:r>
      <w:r>
        <w:fldChar w:fldCharType="separate"/>
      </w:r>
      <w:r>
        <w:t>147</w:t>
      </w:r>
      <w:r>
        <w:fldChar w:fldCharType="end"/>
      </w:r>
    </w:p>
    <w:p w14:paraId="0AE8956C" w14:textId="6D2550E1" w:rsidR="00472989" w:rsidRDefault="00472989">
      <w:pPr>
        <w:pStyle w:val="TOC2"/>
        <w:rPr>
          <w:rFonts w:asciiTheme="minorHAnsi" w:eastAsiaTheme="minorEastAsia" w:hAnsiTheme="minorHAnsi" w:cstheme="minorBidi"/>
          <w:sz w:val="22"/>
          <w:szCs w:val="22"/>
          <w:lang w:eastAsia="en-GB"/>
        </w:rPr>
      </w:pPr>
      <w:r>
        <w:t>6.</w:t>
      </w:r>
      <w:r>
        <w:rPr>
          <w:lang w:eastAsia="zh-CN"/>
        </w:rPr>
        <w:t>41</w:t>
      </w:r>
      <w:r>
        <w:tab/>
        <w:t>Solution #</w:t>
      </w:r>
      <w:r>
        <w:rPr>
          <w:lang w:eastAsia="zh-CN"/>
        </w:rPr>
        <w:t>41</w:t>
      </w:r>
      <w:r>
        <w:t>: Security protection for 5G ProSe indirect network communication</w:t>
      </w:r>
      <w:r>
        <w:tab/>
      </w:r>
      <w:r>
        <w:fldChar w:fldCharType="begin" w:fldLock="1"/>
      </w:r>
      <w:r>
        <w:instrText xml:space="preserve"> PAGEREF _Toc98929690 \h </w:instrText>
      </w:r>
      <w:r>
        <w:fldChar w:fldCharType="separate"/>
      </w:r>
      <w:r>
        <w:t>147</w:t>
      </w:r>
      <w:r>
        <w:fldChar w:fldCharType="end"/>
      </w:r>
    </w:p>
    <w:p w14:paraId="17B8F4E1" w14:textId="57653702" w:rsidR="00472989" w:rsidRDefault="00472989">
      <w:pPr>
        <w:pStyle w:val="TOC3"/>
        <w:rPr>
          <w:rFonts w:asciiTheme="minorHAnsi" w:eastAsiaTheme="minorEastAsia" w:hAnsiTheme="minorHAnsi" w:cstheme="minorBidi"/>
          <w:sz w:val="22"/>
          <w:szCs w:val="22"/>
          <w:lang w:eastAsia="en-GB"/>
        </w:rPr>
      </w:pPr>
      <w:r>
        <w:t>6.</w:t>
      </w:r>
      <w:r>
        <w:rPr>
          <w:lang w:eastAsia="zh-CN"/>
        </w:rPr>
        <w:t>41</w:t>
      </w:r>
      <w:r>
        <w:t>.1</w:t>
      </w:r>
      <w:r>
        <w:tab/>
        <w:t>Introduction</w:t>
      </w:r>
      <w:r>
        <w:tab/>
      </w:r>
      <w:r>
        <w:fldChar w:fldCharType="begin" w:fldLock="1"/>
      </w:r>
      <w:r>
        <w:instrText xml:space="preserve"> PAGEREF _Toc98929691 \h </w:instrText>
      </w:r>
      <w:r>
        <w:fldChar w:fldCharType="separate"/>
      </w:r>
      <w:r>
        <w:t>147</w:t>
      </w:r>
      <w:r>
        <w:fldChar w:fldCharType="end"/>
      </w:r>
    </w:p>
    <w:p w14:paraId="2D970866" w14:textId="70D02591" w:rsidR="00472989" w:rsidRDefault="00472989">
      <w:pPr>
        <w:pStyle w:val="TOC3"/>
        <w:rPr>
          <w:rFonts w:asciiTheme="minorHAnsi" w:eastAsiaTheme="minorEastAsia" w:hAnsiTheme="minorHAnsi" w:cstheme="minorBidi"/>
          <w:sz w:val="22"/>
          <w:szCs w:val="22"/>
          <w:lang w:eastAsia="en-GB"/>
        </w:rPr>
      </w:pPr>
      <w:r>
        <w:t>6.</w:t>
      </w:r>
      <w:r>
        <w:rPr>
          <w:lang w:eastAsia="zh-CN"/>
        </w:rPr>
        <w:t>41</w:t>
      </w:r>
      <w:r>
        <w:t>.2</w:t>
      </w:r>
      <w:r>
        <w:tab/>
        <w:t>Solution details</w:t>
      </w:r>
      <w:r>
        <w:tab/>
      </w:r>
      <w:r>
        <w:fldChar w:fldCharType="begin" w:fldLock="1"/>
      </w:r>
      <w:r>
        <w:instrText xml:space="preserve"> PAGEREF _Toc98929692 \h </w:instrText>
      </w:r>
      <w:r>
        <w:fldChar w:fldCharType="separate"/>
      </w:r>
      <w:r>
        <w:t>148</w:t>
      </w:r>
      <w:r>
        <w:fldChar w:fldCharType="end"/>
      </w:r>
    </w:p>
    <w:p w14:paraId="1629EE6D" w14:textId="49BFEC84" w:rsidR="00472989" w:rsidRDefault="00472989">
      <w:pPr>
        <w:pStyle w:val="TOC4"/>
        <w:rPr>
          <w:rFonts w:asciiTheme="minorHAnsi" w:eastAsiaTheme="minorEastAsia" w:hAnsiTheme="minorHAnsi" w:cstheme="minorBidi"/>
          <w:sz w:val="22"/>
          <w:szCs w:val="22"/>
          <w:lang w:eastAsia="en-GB"/>
        </w:rPr>
      </w:pPr>
      <w:r>
        <w:t>6.</w:t>
      </w:r>
      <w:r>
        <w:rPr>
          <w:lang w:eastAsia="zh-CN"/>
        </w:rPr>
        <w:t>41</w:t>
      </w:r>
      <w:r>
        <w:t>.2.</w:t>
      </w:r>
      <w:r>
        <w:rPr>
          <w:lang w:eastAsia="zh-CN"/>
        </w:rPr>
        <w:t>1</w:t>
      </w:r>
      <w:r>
        <w:tab/>
        <w:t>Framework of security protection for 5G ProSe indirect network communication</w:t>
      </w:r>
      <w:r>
        <w:tab/>
      </w:r>
      <w:r>
        <w:fldChar w:fldCharType="begin" w:fldLock="1"/>
      </w:r>
      <w:r>
        <w:instrText xml:space="preserve"> PAGEREF _Toc98929693 \h </w:instrText>
      </w:r>
      <w:r>
        <w:fldChar w:fldCharType="separate"/>
      </w:r>
      <w:r>
        <w:t>148</w:t>
      </w:r>
      <w:r>
        <w:fldChar w:fldCharType="end"/>
      </w:r>
    </w:p>
    <w:p w14:paraId="61AC7601" w14:textId="172F30D4" w:rsidR="00472989" w:rsidRDefault="00472989">
      <w:pPr>
        <w:pStyle w:val="TOC4"/>
        <w:rPr>
          <w:rFonts w:asciiTheme="minorHAnsi" w:eastAsiaTheme="minorEastAsia" w:hAnsiTheme="minorHAnsi" w:cstheme="minorBidi"/>
          <w:sz w:val="22"/>
          <w:szCs w:val="22"/>
          <w:lang w:eastAsia="en-GB"/>
        </w:rPr>
      </w:pPr>
      <w:r>
        <w:t>6.</w:t>
      </w:r>
      <w:r>
        <w:rPr>
          <w:lang w:eastAsia="zh-CN"/>
        </w:rPr>
        <w:t>41</w:t>
      </w:r>
      <w:r>
        <w:t>.2.2</w:t>
      </w:r>
      <w:r>
        <w:tab/>
        <w:t>Secure provisioning of UP security policies for 5G ProSe indirect network communication</w:t>
      </w:r>
      <w:r>
        <w:tab/>
      </w:r>
      <w:r>
        <w:fldChar w:fldCharType="begin" w:fldLock="1"/>
      </w:r>
      <w:r>
        <w:instrText xml:space="preserve"> PAGEREF _Toc98929694 \h </w:instrText>
      </w:r>
      <w:r>
        <w:fldChar w:fldCharType="separate"/>
      </w:r>
      <w:r>
        <w:t>148</w:t>
      </w:r>
      <w:r>
        <w:fldChar w:fldCharType="end"/>
      </w:r>
    </w:p>
    <w:p w14:paraId="3037FD39" w14:textId="5D4B0D77" w:rsidR="00472989" w:rsidRDefault="00472989">
      <w:pPr>
        <w:pStyle w:val="TOC4"/>
        <w:rPr>
          <w:rFonts w:asciiTheme="minorHAnsi" w:eastAsiaTheme="minorEastAsia" w:hAnsiTheme="minorHAnsi" w:cstheme="minorBidi"/>
          <w:sz w:val="22"/>
          <w:szCs w:val="22"/>
          <w:lang w:eastAsia="en-GB"/>
        </w:rPr>
      </w:pPr>
      <w:r>
        <w:t>6.</w:t>
      </w:r>
      <w:r>
        <w:rPr>
          <w:lang w:eastAsia="zh-CN"/>
        </w:rPr>
        <w:t>41</w:t>
      </w:r>
      <w:r>
        <w:t>.2.3</w:t>
      </w:r>
      <w:r>
        <w:tab/>
        <w:t>Enforcement of UP security policies for 5G ProSe indirect network communication</w:t>
      </w:r>
      <w:r>
        <w:tab/>
      </w:r>
      <w:r>
        <w:fldChar w:fldCharType="begin" w:fldLock="1"/>
      </w:r>
      <w:r>
        <w:instrText xml:space="preserve"> PAGEREF _Toc98929695 \h </w:instrText>
      </w:r>
      <w:r>
        <w:fldChar w:fldCharType="separate"/>
      </w:r>
      <w:r>
        <w:t>149</w:t>
      </w:r>
      <w:r>
        <w:fldChar w:fldCharType="end"/>
      </w:r>
    </w:p>
    <w:p w14:paraId="6EFA4D05" w14:textId="24D6C025" w:rsidR="00472989" w:rsidRDefault="00472989">
      <w:pPr>
        <w:pStyle w:val="TOC3"/>
        <w:rPr>
          <w:rFonts w:asciiTheme="minorHAnsi" w:eastAsiaTheme="minorEastAsia" w:hAnsiTheme="minorHAnsi" w:cstheme="minorBidi"/>
          <w:sz w:val="22"/>
          <w:szCs w:val="22"/>
          <w:lang w:eastAsia="en-GB"/>
        </w:rPr>
      </w:pPr>
      <w:r>
        <w:t>6.</w:t>
      </w:r>
      <w:r>
        <w:rPr>
          <w:lang w:eastAsia="zh-CN"/>
        </w:rPr>
        <w:t>41</w:t>
      </w:r>
      <w:r>
        <w:t>.3</w:t>
      </w:r>
      <w:r>
        <w:tab/>
        <w:t>Evaluation</w:t>
      </w:r>
      <w:r>
        <w:tab/>
      </w:r>
      <w:r>
        <w:fldChar w:fldCharType="begin" w:fldLock="1"/>
      </w:r>
      <w:r>
        <w:instrText xml:space="preserve"> PAGEREF _Toc98929696 \h </w:instrText>
      </w:r>
      <w:r>
        <w:fldChar w:fldCharType="separate"/>
      </w:r>
      <w:r>
        <w:t>150</w:t>
      </w:r>
      <w:r>
        <w:fldChar w:fldCharType="end"/>
      </w:r>
    </w:p>
    <w:p w14:paraId="1369A671" w14:textId="12EA84F9" w:rsidR="00472989" w:rsidRDefault="00472989">
      <w:pPr>
        <w:pStyle w:val="TOC2"/>
        <w:rPr>
          <w:rFonts w:asciiTheme="minorHAnsi" w:eastAsiaTheme="minorEastAsia" w:hAnsiTheme="minorHAnsi" w:cstheme="minorBidi"/>
          <w:sz w:val="22"/>
          <w:szCs w:val="22"/>
          <w:lang w:eastAsia="en-GB"/>
        </w:rPr>
      </w:pPr>
      <w:r>
        <w:rPr>
          <w:lang w:eastAsia="zh-CN"/>
        </w:rPr>
        <w:t>6</w:t>
      </w:r>
      <w:r>
        <w:t>.</w:t>
      </w:r>
      <w:r>
        <w:rPr>
          <w:lang w:eastAsia="zh-CN"/>
        </w:rPr>
        <w:t>42</w:t>
      </w:r>
      <w:r>
        <w:tab/>
        <w:t>Solution #</w:t>
      </w:r>
      <w:r>
        <w:rPr>
          <w:lang w:eastAsia="zh-CN"/>
        </w:rPr>
        <w:t>42</w:t>
      </w:r>
      <w:r>
        <w:t xml:space="preserve">: </w:t>
      </w:r>
      <w:r>
        <w:rPr>
          <w:lang w:eastAsia="zh-CN"/>
        </w:rPr>
        <w:t>Privacy enhancements during PC5 link setup for UE-to-Network relay</w:t>
      </w:r>
      <w:r>
        <w:tab/>
      </w:r>
      <w:r>
        <w:fldChar w:fldCharType="begin" w:fldLock="1"/>
      </w:r>
      <w:r>
        <w:instrText xml:space="preserve"> PAGEREF _Toc98929697 \h </w:instrText>
      </w:r>
      <w:r>
        <w:fldChar w:fldCharType="separate"/>
      </w:r>
      <w:r>
        <w:t>150</w:t>
      </w:r>
      <w:r>
        <w:fldChar w:fldCharType="end"/>
      </w:r>
    </w:p>
    <w:p w14:paraId="5722E6A3" w14:textId="777A625E" w:rsidR="00472989" w:rsidRDefault="00472989">
      <w:pPr>
        <w:pStyle w:val="TOC3"/>
        <w:rPr>
          <w:rFonts w:asciiTheme="minorHAnsi" w:eastAsiaTheme="minorEastAsia" w:hAnsiTheme="minorHAnsi" w:cstheme="minorBidi"/>
          <w:sz w:val="22"/>
          <w:szCs w:val="22"/>
          <w:lang w:eastAsia="en-GB"/>
        </w:rPr>
      </w:pPr>
      <w:r>
        <w:t>6.</w:t>
      </w:r>
      <w:r>
        <w:rPr>
          <w:lang w:eastAsia="zh-CN"/>
        </w:rPr>
        <w:t>42</w:t>
      </w:r>
      <w:r>
        <w:t>.1</w:t>
      </w:r>
      <w:r>
        <w:tab/>
        <w:t>Introduction</w:t>
      </w:r>
      <w:r>
        <w:tab/>
      </w:r>
      <w:r>
        <w:fldChar w:fldCharType="begin" w:fldLock="1"/>
      </w:r>
      <w:r>
        <w:instrText xml:space="preserve"> PAGEREF _Toc98929698 \h </w:instrText>
      </w:r>
      <w:r>
        <w:fldChar w:fldCharType="separate"/>
      </w:r>
      <w:r>
        <w:t>150</w:t>
      </w:r>
      <w:r>
        <w:fldChar w:fldCharType="end"/>
      </w:r>
    </w:p>
    <w:p w14:paraId="70F6CDC8" w14:textId="5859AF74" w:rsidR="00472989" w:rsidRDefault="00472989">
      <w:pPr>
        <w:pStyle w:val="TOC3"/>
        <w:rPr>
          <w:rFonts w:asciiTheme="minorHAnsi" w:eastAsiaTheme="minorEastAsia" w:hAnsiTheme="minorHAnsi" w:cstheme="minorBidi"/>
          <w:sz w:val="22"/>
          <w:szCs w:val="22"/>
          <w:lang w:eastAsia="en-GB"/>
        </w:rPr>
      </w:pPr>
      <w:r>
        <w:t>6.</w:t>
      </w:r>
      <w:r>
        <w:rPr>
          <w:lang w:eastAsia="zh-CN"/>
        </w:rPr>
        <w:t>42</w:t>
      </w:r>
      <w:r>
        <w:t>.2</w:t>
      </w:r>
      <w:r>
        <w:tab/>
        <w:t>Solution details</w:t>
      </w:r>
      <w:r>
        <w:tab/>
      </w:r>
      <w:r>
        <w:fldChar w:fldCharType="begin" w:fldLock="1"/>
      </w:r>
      <w:r>
        <w:instrText xml:space="preserve"> PAGEREF _Toc98929699 \h </w:instrText>
      </w:r>
      <w:r>
        <w:fldChar w:fldCharType="separate"/>
      </w:r>
      <w:r>
        <w:t>151</w:t>
      </w:r>
      <w:r>
        <w:fldChar w:fldCharType="end"/>
      </w:r>
    </w:p>
    <w:p w14:paraId="4741784D" w14:textId="5CD624C9" w:rsidR="00472989" w:rsidRDefault="00472989">
      <w:pPr>
        <w:pStyle w:val="TOC4"/>
        <w:rPr>
          <w:rFonts w:asciiTheme="minorHAnsi" w:eastAsiaTheme="minorEastAsia" w:hAnsiTheme="minorHAnsi" w:cstheme="minorBidi"/>
          <w:sz w:val="22"/>
          <w:szCs w:val="22"/>
          <w:lang w:eastAsia="en-GB"/>
        </w:rPr>
      </w:pPr>
      <w:r>
        <w:t>6.</w:t>
      </w:r>
      <w:r>
        <w:rPr>
          <w:lang w:eastAsia="zh-CN"/>
        </w:rPr>
        <w:t>42</w:t>
      </w:r>
      <w:r>
        <w:t>.2.1</w:t>
      </w:r>
      <w:r>
        <w:tab/>
        <w:t>General</w:t>
      </w:r>
      <w:r>
        <w:tab/>
      </w:r>
      <w:r>
        <w:fldChar w:fldCharType="begin" w:fldLock="1"/>
      </w:r>
      <w:r>
        <w:instrText xml:space="preserve"> PAGEREF _Toc98929700 \h </w:instrText>
      </w:r>
      <w:r>
        <w:fldChar w:fldCharType="separate"/>
      </w:r>
      <w:r>
        <w:t>151</w:t>
      </w:r>
      <w:r>
        <w:fldChar w:fldCharType="end"/>
      </w:r>
    </w:p>
    <w:p w14:paraId="35B10B8C" w14:textId="21FE61CC" w:rsidR="00472989" w:rsidRDefault="00472989">
      <w:pPr>
        <w:pStyle w:val="TOC4"/>
        <w:rPr>
          <w:rFonts w:asciiTheme="minorHAnsi" w:eastAsiaTheme="minorEastAsia" w:hAnsiTheme="minorHAnsi" w:cstheme="minorBidi"/>
          <w:sz w:val="22"/>
          <w:szCs w:val="22"/>
          <w:lang w:eastAsia="en-GB"/>
        </w:rPr>
      </w:pPr>
      <w:r>
        <w:t>6.</w:t>
      </w:r>
      <w:r>
        <w:rPr>
          <w:lang w:eastAsia="zh-CN"/>
        </w:rPr>
        <w:t>42</w:t>
      </w:r>
      <w:r>
        <w:t>.2.2</w:t>
      </w:r>
      <w:r>
        <w:tab/>
        <w:t>Protection of PRUK ID and RSC over the PC5 interface</w:t>
      </w:r>
      <w:r>
        <w:tab/>
      </w:r>
      <w:r>
        <w:fldChar w:fldCharType="begin" w:fldLock="1"/>
      </w:r>
      <w:r>
        <w:instrText xml:space="preserve"> PAGEREF _Toc98929701 \h </w:instrText>
      </w:r>
      <w:r>
        <w:fldChar w:fldCharType="separate"/>
      </w:r>
      <w:r>
        <w:t>151</w:t>
      </w:r>
      <w:r>
        <w:fldChar w:fldCharType="end"/>
      </w:r>
    </w:p>
    <w:p w14:paraId="6414D113" w14:textId="55F6EE79" w:rsidR="00472989" w:rsidRDefault="00472989">
      <w:pPr>
        <w:pStyle w:val="TOC4"/>
        <w:rPr>
          <w:rFonts w:asciiTheme="minorHAnsi" w:eastAsiaTheme="minorEastAsia" w:hAnsiTheme="minorHAnsi" w:cstheme="minorBidi"/>
          <w:sz w:val="22"/>
          <w:szCs w:val="22"/>
          <w:lang w:eastAsia="en-GB"/>
        </w:rPr>
      </w:pPr>
      <w:r>
        <w:t>6.</w:t>
      </w:r>
      <w:r>
        <w:rPr>
          <w:lang w:eastAsia="zh-CN"/>
        </w:rPr>
        <w:t>42</w:t>
      </w:r>
      <w:r>
        <w:t>.2.3</w:t>
      </w:r>
      <w:r>
        <w:tab/>
        <w:t>Calculation of message-specific confidentiality keystream</w:t>
      </w:r>
      <w:r>
        <w:tab/>
      </w:r>
      <w:r>
        <w:fldChar w:fldCharType="begin" w:fldLock="1"/>
      </w:r>
      <w:r>
        <w:instrText xml:space="preserve"> PAGEREF _Toc98929702 \h </w:instrText>
      </w:r>
      <w:r>
        <w:fldChar w:fldCharType="separate"/>
      </w:r>
      <w:r>
        <w:t>151</w:t>
      </w:r>
      <w:r>
        <w:fldChar w:fldCharType="end"/>
      </w:r>
    </w:p>
    <w:p w14:paraId="0DA5B03B" w14:textId="54829826" w:rsidR="00472989" w:rsidRDefault="00472989">
      <w:pPr>
        <w:pStyle w:val="TOC3"/>
        <w:rPr>
          <w:rFonts w:asciiTheme="minorHAnsi" w:eastAsiaTheme="minorEastAsia" w:hAnsiTheme="minorHAnsi" w:cstheme="minorBidi"/>
          <w:sz w:val="22"/>
          <w:szCs w:val="22"/>
          <w:lang w:eastAsia="en-GB"/>
        </w:rPr>
      </w:pPr>
      <w:r>
        <w:t>6.</w:t>
      </w:r>
      <w:r>
        <w:rPr>
          <w:lang w:eastAsia="zh-CN"/>
        </w:rPr>
        <w:t>42</w:t>
      </w:r>
      <w:r>
        <w:t>.3</w:t>
      </w:r>
      <w:r>
        <w:tab/>
        <w:t>Evaluation</w:t>
      </w:r>
      <w:r>
        <w:tab/>
      </w:r>
      <w:r>
        <w:fldChar w:fldCharType="begin" w:fldLock="1"/>
      </w:r>
      <w:r>
        <w:instrText xml:space="preserve"> PAGEREF _Toc98929703 \h </w:instrText>
      </w:r>
      <w:r>
        <w:fldChar w:fldCharType="separate"/>
      </w:r>
      <w:r>
        <w:t>152</w:t>
      </w:r>
      <w:r>
        <w:fldChar w:fldCharType="end"/>
      </w:r>
    </w:p>
    <w:p w14:paraId="2866713F" w14:textId="5418D52D" w:rsidR="00472989" w:rsidRDefault="00472989">
      <w:pPr>
        <w:pStyle w:val="TOC2"/>
        <w:rPr>
          <w:rFonts w:asciiTheme="minorHAnsi" w:eastAsiaTheme="minorEastAsia" w:hAnsiTheme="minorHAnsi" w:cstheme="minorBidi"/>
          <w:sz w:val="22"/>
          <w:szCs w:val="22"/>
          <w:lang w:eastAsia="en-GB"/>
        </w:rPr>
      </w:pPr>
      <w:r>
        <w:rPr>
          <w:lang w:eastAsia="zh-CN"/>
        </w:rPr>
        <w:lastRenderedPageBreak/>
        <w:t>6</w:t>
      </w:r>
      <w:r>
        <w:t>.</w:t>
      </w:r>
      <w:r>
        <w:rPr>
          <w:lang w:eastAsia="zh-CN"/>
        </w:rPr>
        <w:t>43</w:t>
      </w:r>
      <w:r>
        <w:tab/>
        <w:t>Solution #43: Improved LTE security mechanism for 5G ProSe restricted discovery to ensure source authentication in out of coverage use cases</w:t>
      </w:r>
      <w:r>
        <w:tab/>
      </w:r>
      <w:r>
        <w:fldChar w:fldCharType="begin" w:fldLock="1"/>
      </w:r>
      <w:r>
        <w:instrText xml:space="preserve"> PAGEREF _Toc98929704 \h </w:instrText>
      </w:r>
      <w:r>
        <w:fldChar w:fldCharType="separate"/>
      </w:r>
      <w:r>
        <w:t>152</w:t>
      </w:r>
      <w:r>
        <w:fldChar w:fldCharType="end"/>
      </w:r>
    </w:p>
    <w:p w14:paraId="7D133EFF" w14:textId="42A7CC45" w:rsidR="00472989" w:rsidRDefault="00472989">
      <w:pPr>
        <w:pStyle w:val="TOC3"/>
        <w:rPr>
          <w:rFonts w:asciiTheme="minorHAnsi" w:eastAsiaTheme="minorEastAsia" w:hAnsiTheme="minorHAnsi" w:cstheme="minorBidi"/>
          <w:sz w:val="22"/>
          <w:szCs w:val="22"/>
          <w:lang w:eastAsia="en-GB"/>
        </w:rPr>
      </w:pPr>
      <w:r>
        <w:t>6.</w:t>
      </w:r>
      <w:r>
        <w:rPr>
          <w:lang w:eastAsia="zh-CN"/>
        </w:rPr>
        <w:t>43</w:t>
      </w:r>
      <w:r>
        <w:t>.1</w:t>
      </w:r>
      <w:r>
        <w:tab/>
        <w:t>Introduction</w:t>
      </w:r>
      <w:r>
        <w:tab/>
      </w:r>
      <w:r>
        <w:fldChar w:fldCharType="begin" w:fldLock="1"/>
      </w:r>
      <w:r>
        <w:instrText xml:space="preserve"> PAGEREF _Toc98929705 \h </w:instrText>
      </w:r>
      <w:r>
        <w:fldChar w:fldCharType="separate"/>
      </w:r>
      <w:r>
        <w:t>152</w:t>
      </w:r>
      <w:r>
        <w:fldChar w:fldCharType="end"/>
      </w:r>
    </w:p>
    <w:p w14:paraId="6664B6EB" w14:textId="09541D7E" w:rsidR="00472989" w:rsidRDefault="00472989">
      <w:pPr>
        <w:pStyle w:val="TOC3"/>
        <w:rPr>
          <w:rFonts w:asciiTheme="minorHAnsi" w:eastAsiaTheme="minorEastAsia" w:hAnsiTheme="minorHAnsi" w:cstheme="minorBidi"/>
          <w:sz w:val="22"/>
          <w:szCs w:val="22"/>
          <w:lang w:eastAsia="en-GB"/>
        </w:rPr>
      </w:pPr>
      <w:r>
        <w:t>6.</w:t>
      </w:r>
      <w:r>
        <w:rPr>
          <w:lang w:eastAsia="zh-CN"/>
        </w:rPr>
        <w:t>43</w:t>
      </w:r>
      <w:r>
        <w:t>.2</w:t>
      </w:r>
      <w:r>
        <w:tab/>
        <w:t>Solution details</w:t>
      </w:r>
      <w:r>
        <w:tab/>
      </w:r>
      <w:r>
        <w:fldChar w:fldCharType="begin" w:fldLock="1"/>
      </w:r>
      <w:r>
        <w:instrText xml:space="preserve"> PAGEREF _Toc98929706 \h </w:instrText>
      </w:r>
      <w:r>
        <w:fldChar w:fldCharType="separate"/>
      </w:r>
      <w:r>
        <w:t>152</w:t>
      </w:r>
      <w:r>
        <w:fldChar w:fldCharType="end"/>
      </w:r>
    </w:p>
    <w:p w14:paraId="40CA3FFF" w14:textId="02E64882" w:rsidR="00472989" w:rsidRDefault="00472989">
      <w:pPr>
        <w:pStyle w:val="TOC4"/>
        <w:rPr>
          <w:rFonts w:asciiTheme="minorHAnsi" w:eastAsiaTheme="minorEastAsia" w:hAnsiTheme="minorHAnsi" w:cstheme="minorBidi"/>
          <w:sz w:val="22"/>
          <w:szCs w:val="22"/>
          <w:lang w:eastAsia="en-GB"/>
        </w:rPr>
      </w:pPr>
      <w:r>
        <w:t>6.</w:t>
      </w:r>
      <w:r>
        <w:rPr>
          <w:lang w:eastAsia="zh-CN"/>
        </w:rPr>
        <w:t>43</w:t>
      </w:r>
      <w:r>
        <w:t>.2.1</w:t>
      </w:r>
      <w:r>
        <w:tab/>
        <w:t>Underlying procedure</w:t>
      </w:r>
      <w:r>
        <w:tab/>
      </w:r>
      <w:r>
        <w:fldChar w:fldCharType="begin" w:fldLock="1"/>
      </w:r>
      <w:r>
        <w:instrText xml:space="preserve"> PAGEREF _Toc98929707 \h </w:instrText>
      </w:r>
      <w:r>
        <w:fldChar w:fldCharType="separate"/>
      </w:r>
      <w:r>
        <w:t>152</w:t>
      </w:r>
      <w:r>
        <w:fldChar w:fldCharType="end"/>
      </w:r>
    </w:p>
    <w:p w14:paraId="2A05DF52" w14:textId="0E160E77" w:rsidR="00472989" w:rsidRDefault="00472989">
      <w:pPr>
        <w:pStyle w:val="TOC4"/>
        <w:rPr>
          <w:rFonts w:asciiTheme="minorHAnsi" w:eastAsiaTheme="minorEastAsia" w:hAnsiTheme="minorHAnsi" w:cstheme="minorBidi"/>
          <w:sz w:val="22"/>
          <w:szCs w:val="22"/>
          <w:lang w:eastAsia="en-GB"/>
        </w:rPr>
      </w:pPr>
      <w:r>
        <w:t>6.</w:t>
      </w:r>
      <w:r>
        <w:rPr>
          <w:lang w:eastAsia="zh-CN"/>
        </w:rPr>
        <w:t>43</w:t>
      </w:r>
      <w:r>
        <w:t>.2.</w:t>
      </w:r>
      <w:r>
        <w:rPr>
          <w:lang w:eastAsia="zh-CN"/>
        </w:rPr>
        <w:t>2</w:t>
      </w:r>
      <w:r>
        <w:tab/>
        <w:t>Message flows for restricted discovery model A</w:t>
      </w:r>
      <w:r>
        <w:tab/>
      </w:r>
      <w:r>
        <w:fldChar w:fldCharType="begin" w:fldLock="1"/>
      </w:r>
      <w:r>
        <w:instrText xml:space="preserve"> PAGEREF _Toc98929708 \h </w:instrText>
      </w:r>
      <w:r>
        <w:fldChar w:fldCharType="separate"/>
      </w:r>
      <w:r>
        <w:t>154</w:t>
      </w:r>
      <w:r>
        <w:fldChar w:fldCharType="end"/>
      </w:r>
    </w:p>
    <w:p w14:paraId="3E5523C8" w14:textId="7A063894" w:rsidR="00472989" w:rsidRDefault="00472989">
      <w:pPr>
        <w:pStyle w:val="TOC4"/>
        <w:rPr>
          <w:rFonts w:asciiTheme="minorHAnsi" w:eastAsiaTheme="minorEastAsia" w:hAnsiTheme="minorHAnsi" w:cstheme="minorBidi"/>
          <w:sz w:val="22"/>
          <w:szCs w:val="22"/>
          <w:lang w:eastAsia="en-GB"/>
        </w:rPr>
      </w:pPr>
      <w:r>
        <w:t>6.</w:t>
      </w:r>
      <w:r>
        <w:rPr>
          <w:lang w:eastAsia="zh-CN"/>
        </w:rPr>
        <w:t>43</w:t>
      </w:r>
      <w:r>
        <w:t>.2.</w:t>
      </w:r>
      <w:r>
        <w:rPr>
          <w:lang w:eastAsia="zh-CN"/>
        </w:rPr>
        <w:t>3</w:t>
      </w:r>
      <w:r>
        <w:tab/>
        <w:t>Applicability to restricted discovery mode B</w:t>
      </w:r>
      <w:r>
        <w:tab/>
      </w:r>
      <w:r>
        <w:fldChar w:fldCharType="begin" w:fldLock="1"/>
      </w:r>
      <w:r>
        <w:instrText xml:space="preserve"> PAGEREF _Toc98929709 \h </w:instrText>
      </w:r>
      <w:r>
        <w:fldChar w:fldCharType="separate"/>
      </w:r>
      <w:r>
        <w:t>155</w:t>
      </w:r>
      <w:r>
        <w:fldChar w:fldCharType="end"/>
      </w:r>
    </w:p>
    <w:p w14:paraId="634A8513" w14:textId="0BD64FB2" w:rsidR="00472989" w:rsidRDefault="00472989">
      <w:pPr>
        <w:pStyle w:val="TOC4"/>
        <w:rPr>
          <w:rFonts w:asciiTheme="minorHAnsi" w:eastAsiaTheme="minorEastAsia" w:hAnsiTheme="minorHAnsi" w:cstheme="minorBidi"/>
          <w:sz w:val="22"/>
          <w:szCs w:val="22"/>
          <w:lang w:eastAsia="en-GB"/>
        </w:rPr>
      </w:pPr>
      <w:r>
        <w:t>6.</w:t>
      </w:r>
      <w:r>
        <w:rPr>
          <w:lang w:eastAsia="zh-CN"/>
        </w:rPr>
        <w:t>43</w:t>
      </w:r>
      <w:r>
        <w:t>.2.</w:t>
      </w:r>
      <w:r>
        <w:rPr>
          <w:lang w:eastAsia="zh-CN"/>
        </w:rPr>
        <w:t>4</w:t>
      </w:r>
      <w:r>
        <w:tab/>
        <w:t>Applicability to relay and group discovery</w:t>
      </w:r>
      <w:r>
        <w:tab/>
      </w:r>
      <w:r>
        <w:fldChar w:fldCharType="begin" w:fldLock="1"/>
      </w:r>
      <w:r>
        <w:instrText xml:space="preserve"> PAGEREF _Toc98929710 \h </w:instrText>
      </w:r>
      <w:r>
        <w:fldChar w:fldCharType="separate"/>
      </w:r>
      <w:r>
        <w:t>155</w:t>
      </w:r>
      <w:r>
        <w:fldChar w:fldCharType="end"/>
      </w:r>
    </w:p>
    <w:p w14:paraId="3CE00670" w14:textId="4B09FBEC" w:rsidR="00472989" w:rsidRDefault="00472989">
      <w:pPr>
        <w:pStyle w:val="TOC3"/>
        <w:rPr>
          <w:rFonts w:asciiTheme="minorHAnsi" w:eastAsiaTheme="minorEastAsia" w:hAnsiTheme="minorHAnsi" w:cstheme="minorBidi"/>
          <w:sz w:val="22"/>
          <w:szCs w:val="22"/>
          <w:lang w:eastAsia="en-GB"/>
        </w:rPr>
      </w:pPr>
      <w:r>
        <w:t>6.</w:t>
      </w:r>
      <w:r>
        <w:rPr>
          <w:lang w:eastAsia="zh-CN"/>
        </w:rPr>
        <w:t>43</w:t>
      </w:r>
      <w:r>
        <w:t>.3</w:t>
      </w:r>
      <w:r>
        <w:tab/>
        <w:t>Evaluation</w:t>
      </w:r>
      <w:r>
        <w:tab/>
      </w:r>
      <w:r>
        <w:fldChar w:fldCharType="begin" w:fldLock="1"/>
      </w:r>
      <w:r>
        <w:instrText xml:space="preserve"> PAGEREF _Toc98929711 \h </w:instrText>
      </w:r>
      <w:r>
        <w:fldChar w:fldCharType="separate"/>
      </w:r>
      <w:r>
        <w:t>155</w:t>
      </w:r>
      <w:r>
        <w:fldChar w:fldCharType="end"/>
      </w:r>
    </w:p>
    <w:p w14:paraId="7963DD09" w14:textId="4BCCA325" w:rsidR="00472989" w:rsidRDefault="00472989">
      <w:pPr>
        <w:pStyle w:val="TOC2"/>
        <w:rPr>
          <w:rFonts w:asciiTheme="minorHAnsi" w:eastAsiaTheme="minorEastAsia" w:hAnsiTheme="minorHAnsi" w:cstheme="minorBidi"/>
          <w:sz w:val="22"/>
          <w:szCs w:val="22"/>
          <w:lang w:eastAsia="en-GB"/>
        </w:rPr>
      </w:pPr>
      <w:r>
        <w:t>6.</w:t>
      </w:r>
      <w:r>
        <w:rPr>
          <w:lang w:eastAsia="zh-CN"/>
        </w:rPr>
        <w:t>44</w:t>
      </w:r>
      <w:r>
        <w:tab/>
        <w:t>Solution #</w:t>
      </w:r>
      <w:r>
        <w:rPr>
          <w:lang w:eastAsia="zh-CN"/>
        </w:rPr>
        <w:t>44</w:t>
      </w:r>
      <w:r>
        <w:t>: PC5 anchor key generation via GBA Push</w:t>
      </w:r>
      <w:r>
        <w:tab/>
      </w:r>
      <w:r>
        <w:fldChar w:fldCharType="begin" w:fldLock="1"/>
      </w:r>
      <w:r>
        <w:instrText xml:space="preserve"> PAGEREF _Toc98929712 \h </w:instrText>
      </w:r>
      <w:r>
        <w:fldChar w:fldCharType="separate"/>
      </w:r>
      <w:r>
        <w:t>156</w:t>
      </w:r>
      <w:r>
        <w:fldChar w:fldCharType="end"/>
      </w:r>
    </w:p>
    <w:p w14:paraId="0723A71F" w14:textId="5FB6F9A9" w:rsidR="00472989" w:rsidRDefault="00472989">
      <w:pPr>
        <w:pStyle w:val="TOC3"/>
        <w:rPr>
          <w:rFonts w:asciiTheme="minorHAnsi" w:eastAsiaTheme="minorEastAsia" w:hAnsiTheme="minorHAnsi" w:cstheme="minorBidi"/>
          <w:sz w:val="22"/>
          <w:szCs w:val="22"/>
          <w:lang w:eastAsia="en-GB"/>
        </w:rPr>
      </w:pPr>
      <w:r>
        <w:t>6.</w:t>
      </w:r>
      <w:r>
        <w:rPr>
          <w:lang w:eastAsia="zh-CN"/>
        </w:rPr>
        <w:t>44</w:t>
      </w:r>
      <w:r>
        <w:t>.1</w:t>
      </w:r>
      <w:r>
        <w:tab/>
        <w:t>Introduction</w:t>
      </w:r>
      <w:r>
        <w:tab/>
      </w:r>
      <w:r>
        <w:fldChar w:fldCharType="begin" w:fldLock="1"/>
      </w:r>
      <w:r>
        <w:instrText xml:space="preserve"> PAGEREF _Toc98929713 \h </w:instrText>
      </w:r>
      <w:r>
        <w:fldChar w:fldCharType="separate"/>
      </w:r>
      <w:r>
        <w:t>156</w:t>
      </w:r>
      <w:r>
        <w:fldChar w:fldCharType="end"/>
      </w:r>
    </w:p>
    <w:p w14:paraId="7DCF05AF" w14:textId="22A62631" w:rsidR="00472989" w:rsidRDefault="00472989">
      <w:pPr>
        <w:pStyle w:val="TOC3"/>
        <w:rPr>
          <w:rFonts w:asciiTheme="minorHAnsi" w:eastAsiaTheme="minorEastAsia" w:hAnsiTheme="minorHAnsi" w:cstheme="minorBidi"/>
          <w:sz w:val="22"/>
          <w:szCs w:val="22"/>
          <w:lang w:eastAsia="en-GB"/>
        </w:rPr>
      </w:pPr>
      <w:r>
        <w:t>6.</w:t>
      </w:r>
      <w:r>
        <w:rPr>
          <w:lang w:eastAsia="zh-CN"/>
        </w:rPr>
        <w:t>44</w:t>
      </w:r>
      <w:r>
        <w:t>.2</w:t>
      </w:r>
      <w:r>
        <w:tab/>
        <w:t>Solution details</w:t>
      </w:r>
      <w:r>
        <w:tab/>
      </w:r>
      <w:r>
        <w:fldChar w:fldCharType="begin" w:fldLock="1"/>
      </w:r>
      <w:r>
        <w:instrText xml:space="preserve"> PAGEREF _Toc98929714 \h </w:instrText>
      </w:r>
      <w:r>
        <w:fldChar w:fldCharType="separate"/>
      </w:r>
      <w:r>
        <w:t>157</w:t>
      </w:r>
      <w:r>
        <w:fldChar w:fldCharType="end"/>
      </w:r>
    </w:p>
    <w:p w14:paraId="0A19F7F9" w14:textId="610E1097" w:rsidR="00472989" w:rsidRDefault="00472989">
      <w:pPr>
        <w:pStyle w:val="TOC3"/>
        <w:rPr>
          <w:rFonts w:asciiTheme="minorHAnsi" w:eastAsiaTheme="minorEastAsia" w:hAnsiTheme="minorHAnsi" w:cstheme="minorBidi"/>
          <w:sz w:val="22"/>
          <w:szCs w:val="22"/>
          <w:lang w:eastAsia="en-GB"/>
        </w:rPr>
      </w:pPr>
      <w:r>
        <w:t>6.</w:t>
      </w:r>
      <w:r>
        <w:rPr>
          <w:lang w:eastAsia="zh-CN"/>
        </w:rPr>
        <w:t>44</w:t>
      </w:r>
      <w:r>
        <w:t>.3</w:t>
      </w:r>
      <w:r>
        <w:tab/>
        <w:t>Evaluation</w:t>
      </w:r>
      <w:r>
        <w:tab/>
      </w:r>
      <w:r>
        <w:fldChar w:fldCharType="begin" w:fldLock="1"/>
      </w:r>
      <w:r>
        <w:instrText xml:space="preserve"> PAGEREF _Toc98929715 \h </w:instrText>
      </w:r>
      <w:r>
        <w:fldChar w:fldCharType="separate"/>
      </w:r>
      <w:r>
        <w:t>159</w:t>
      </w:r>
      <w:r>
        <w:fldChar w:fldCharType="end"/>
      </w:r>
    </w:p>
    <w:p w14:paraId="214AC66E" w14:textId="137EFF86" w:rsidR="00472989" w:rsidRDefault="00472989">
      <w:pPr>
        <w:pStyle w:val="TOC1"/>
        <w:rPr>
          <w:rFonts w:asciiTheme="minorHAnsi" w:eastAsiaTheme="minorEastAsia" w:hAnsiTheme="minorHAnsi" w:cstheme="minorBidi"/>
          <w:szCs w:val="22"/>
          <w:lang w:eastAsia="en-GB"/>
        </w:rPr>
      </w:pPr>
      <w:r>
        <w:t>7</w:t>
      </w:r>
      <w:r>
        <w:tab/>
        <w:t>Conclusions</w:t>
      </w:r>
      <w:r>
        <w:tab/>
      </w:r>
      <w:r>
        <w:fldChar w:fldCharType="begin" w:fldLock="1"/>
      </w:r>
      <w:r>
        <w:instrText xml:space="preserve"> PAGEREF _Toc98929716 \h </w:instrText>
      </w:r>
      <w:r>
        <w:fldChar w:fldCharType="separate"/>
      </w:r>
      <w:r>
        <w:t>159</w:t>
      </w:r>
      <w:r>
        <w:fldChar w:fldCharType="end"/>
      </w:r>
    </w:p>
    <w:p w14:paraId="4CAB1B90" w14:textId="12C0600B"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w:t>
      </w:r>
      <w:r>
        <w:tab/>
        <w:t>Key Issue #</w:t>
      </w:r>
      <w:r>
        <w:rPr>
          <w:lang w:eastAsia="zh-CN"/>
        </w:rPr>
        <w:t>1</w:t>
      </w:r>
      <w:r>
        <w:t>: Discovery message protection</w:t>
      </w:r>
      <w:r>
        <w:tab/>
      </w:r>
      <w:r>
        <w:fldChar w:fldCharType="begin" w:fldLock="1"/>
      </w:r>
      <w:r>
        <w:instrText xml:space="preserve"> PAGEREF _Toc98929717 \h </w:instrText>
      </w:r>
      <w:r>
        <w:fldChar w:fldCharType="separate"/>
      </w:r>
      <w:r>
        <w:t>159</w:t>
      </w:r>
      <w:r>
        <w:fldChar w:fldCharType="end"/>
      </w:r>
    </w:p>
    <w:p w14:paraId="5B4D4697" w14:textId="248C40AB"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2</w:t>
      </w:r>
      <w:r>
        <w:tab/>
        <w:t>Key Issue #</w:t>
      </w:r>
      <w:r>
        <w:rPr>
          <w:lang w:eastAsia="zh-CN"/>
        </w:rPr>
        <w:t>2</w:t>
      </w:r>
      <w:r>
        <w:t>: Keys in ProSe discovery scenario</w:t>
      </w:r>
      <w:r>
        <w:tab/>
      </w:r>
      <w:r>
        <w:fldChar w:fldCharType="begin" w:fldLock="1"/>
      </w:r>
      <w:r>
        <w:instrText xml:space="preserve"> PAGEREF _Toc98929718 \h </w:instrText>
      </w:r>
      <w:r>
        <w:fldChar w:fldCharType="separate"/>
      </w:r>
      <w:r>
        <w:t>159</w:t>
      </w:r>
      <w:r>
        <w:fldChar w:fldCharType="end"/>
      </w:r>
    </w:p>
    <w:p w14:paraId="3E9A028C" w14:textId="4B2623C4"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3</w:t>
      </w:r>
      <w:r>
        <w:tab/>
        <w:t>Key Issue #</w:t>
      </w:r>
      <w:r>
        <w:rPr>
          <w:lang w:eastAsia="zh-CN"/>
        </w:rPr>
        <w:t>3</w:t>
      </w:r>
      <w:r>
        <w:t>: Security of UE-to-Network Relay</w:t>
      </w:r>
      <w:r>
        <w:tab/>
      </w:r>
      <w:r>
        <w:fldChar w:fldCharType="begin" w:fldLock="1"/>
      </w:r>
      <w:r>
        <w:instrText xml:space="preserve"> PAGEREF _Toc98929719 \h </w:instrText>
      </w:r>
      <w:r>
        <w:fldChar w:fldCharType="separate"/>
      </w:r>
      <w:r>
        <w:t>159</w:t>
      </w:r>
      <w:r>
        <w:fldChar w:fldCharType="end"/>
      </w:r>
    </w:p>
    <w:p w14:paraId="356079B8" w14:textId="0F5B6936"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4</w:t>
      </w:r>
      <w:r>
        <w:tab/>
        <w:t>Key issue #</w:t>
      </w:r>
      <w:r>
        <w:rPr>
          <w:lang w:eastAsia="zh-CN"/>
        </w:rPr>
        <w:t>4</w:t>
      </w:r>
      <w:r>
        <w:t>: Authorization in the UE-to-Network relay scenario</w:t>
      </w:r>
      <w:r>
        <w:tab/>
      </w:r>
      <w:r>
        <w:fldChar w:fldCharType="begin" w:fldLock="1"/>
      </w:r>
      <w:r>
        <w:instrText xml:space="preserve"> PAGEREF _Toc98929720 \h </w:instrText>
      </w:r>
      <w:r>
        <w:fldChar w:fldCharType="separate"/>
      </w:r>
      <w:r>
        <w:t>161</w:t>
      </w:r>
      <w:r>
        <w:fldChar w:fldCharType="end"/>
      </w:r>
    </w:p>
    <w:p w14:paraId="512A5EE9" w14:textId="3F1E0A7C"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5</w:t>
      </w:r>
      <w:r>
        <w:tab/>
        <w:t>Key Issue #</w:t>
      </w:r>
      <w:r>
        <w:rPr>
          <w:lang w:eastAsia="zh-CN"/>
        </w:rPr>
        <w:t>5</w:t>
      </w:r>
      <w:r>
        <w:t>: Privacy protection over the UE-to-Network Relay</w:t>
      </w:r>
      <w:r>
        <w:tab/>
      </w:r>
      <w:r>
        <w:fldChar w:fldCharType="begin" w:fldLock="1"/>
      </w:r>
      <w:r>
        <w:instrText xml:space="preserve"> PAGEREF _Toc98929721 \h </w:instrText>
      </w:r>
      <w:r>
        <w:fldChar w:fldCharType="separate"/>
      </w:r>
      <w:r>
        <w:t>161</w:t>
      </w:r>
      <w:r>
        <w:fldChar w:fldCharType="end"/>
      </w:r>
    </w:p>
    <w:p w14:paraId="6187ED08" w14:textId="11C8CA33"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6</w:t>
      </w:r>
      <w:r>
        <w:tab/>
        <w:t>Key Issue #</w:t>
      </w:r>
      <w:r>
        <w:rPr>
          <w:lang w:eastAsia="zh-CN"/>
        </w:rPr>
        <w:t>6</w:t>
      </w:r>
      <w:r>
        <w:t xml:space="preserve">: </w:t>
      </w:r>
      <w:r>
        <w:rPr>
          <w:lang w:eastAsia="zh-CN"/>
        </w:rPr>
        <w:t>I</w:t>
      </w:r>
      <w:r>
        <w:t>ntegrity and confidentiality of information over the UE-to-UE Relay</w:t>
      </w:r>
      <w:r>
        <w:tab/>
      </w:r>
      <w:r>
        <w:fldChar w:fldCharType="begin" w:fldLock="1"/>
      </w:r>
      <w:r>
        <w:instrText xml:space="preserve"> PAGEREF _Toc98929722 \h </w:instrText>
      </w:r>
      <w:r>
        <w:fldChar w:fldCharType="separate"/>
      </w:r>
      <w:r>
        <w:t>161</w:t>
      </w:r>
      <w:r>
        <w:fldChar w:fldCharType="end"/>
      </w:r>
    </w:p>
    <w:p w14:paraId="369D2453" w14:textId="66ADF414"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7</w:t>
      </w:r>
      <w:r>
        <w:tab/>
        <w:t>Key issue #</w:t>
      </w:r>
      <w:r>
        <w:rPr>
          <w:lang w:eastAsia="zh-CN"/>
        </w:rPr>
        <w:t>7</w:t>
      </w:r>
      <w:r>
        <w:t>: Authorization in the UE-to-UE relay scenario</w:t>
      </w:r>
      <w:r>
        <w:tab/>
      </w:r>
      <w:r>
        <w:fldChar w:fldCharType="begin" w:fldLock="1"/>
      </w:r>
      <w:r>
        <w:instrText xml:space="preserve"> PAGEREF _Toc98929723 \h </w:instrText>
      </w:r>
      <w:r>
        <w:fldChar w:fldCharType="separate"/>
      </w:r>
      <w:r>
        <w:t>162</w:t>
      </w:r>
      <w:r>
        <w:fldChar w:fldCharType="end"/>
      </w:r>
    </w:p>
    <w:p w14:paraId="45874484" w14:textId="170A7E26"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8</w:t>
      </w:r>
      <w:r>
        <w:tab/>
        <w:t>Key Issue #</w:t>
      </w:r>
      <w:r>
        <w:rPr>
          <w:lang w:eastAsia="zh-CN"/>
        </w:rPr>
        <w:t>8</w:t>
      </w:r>
      <w:r>
        <w:t>: Privacy of information over the UE-to-UE Relay</w:t>
      </w:r>
      <w:r>
        <w:tab/>
      </w:r>
      <w:r>
        <w:fldChar w:fldCharType="begin" w:fldLock="1"/>
      </w:r>
      <w:r>
        <w:instrText xml:space="preserve"> PAGEREF _Toc98929724 \h </w:instrText>
      </w:r>
      <w:r>
        <w:fldChar w:fldCharType="separate"/>
      </w:r>
      <w:r>
        <w:t>162</w:t>
      </w:r>
      <w:r>
        <w:fldChar w:fldCharType="end"/>
      </w:r>
    </w:p>
    <w:p w14:paraId="715C56EA" w14:textId="2FB2EBAF"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9</w:t>
      </w:r>
      <w:r>
        <w:tab/>
        <w:t>Key Issue #</w:t>
      </w:r>
      <w:r>
        <w:rPr>
          <w:lang w:eastAsia="zh-CN"/>
        </w:rPr>
        <w:t>9</w:t>
      </w:r>
      <w:r>
        <w:t>: Key management in 5G Proximity Services for UE-to-Network relay communication</w:t>
      </w:r>
      <w:r>
        <w:tab/>
      </w:r>
      <w:r>
        <w:fldChar w:fldCharType="begin" w:fldLock="1"/>
      </w:r>
      <w:r>
        <w:instrText xml:space="preserve"> PAGEREF _Toc98929725 \h </w:instrText>
      </w:r>
      <w:r>
        <w:fldChar w:fldCharType="separate"/>
      </w:r>
      <w:r>
        <w:t>162</w:t>
      </w:r>
      <w:r>
        <w:fldChar w:fldCharType="end"/>
      </w:r>
    </w:p>
    <w:p w14:paraId="7E7F3C79" w14:textId="435A575F"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0</w:t>
      </w:r>
      <w:r>
        <w:tab/>
        <w:t>Key Issue #</w:t>
      </w:r>
      <w:r>
        <w:rPr>
          <w:lang w:eastAsia="zh-CN"/>
        </w:rPr>
        <w:t>10</w:t>
      </w:r>
      <w:r>
        <w:t>: Key issue on secure data transfer between UE and 5GDDNMF</w:t>
      </w:r>
      <w:r>
        <w:tab/>
      </w:r>
      <w:r>
        <w:fldChar w:fldCharType="begin" w:fldLock="1"/>
      </w:r>
      <w:r>
        <w:instrText xml:space="preserve"> PAGEREF _Toc98929726 \h </w:instrText>
      </w:r>
      <w:r>
        <w:fldChar w:fldCharType="separate"/>
      </w:r>
      <w:r>
        <w:t>162</w:t>
      </w:r>
      <w:r>
        <w:fldChar w:fldCharType="end"/>
      </w:r>
    </w:p>
    <w:p w14:paraId="723FFCB1" w14:textId="0B00F9F9"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1</w:t>
      </w:r>
      <w:r>
        <w:tab/>
        <w:t>Key Issue #</w:t>
      </w:r>
      <w:r>
        <w:rPr>
          <w:lang w:eastAsia="zh-CN"/>
        </w:rPr>
        <w:t>11</w:t>
      </w:r>
      <w:r>
        <w:t>: UE identity protection during ProSe discovery</w:t>
      </w:r>
      <w:r>
        <w:tab/>
      </w:r>
      <w:r>
        <w:fldChar w:fldCharType="begin" w:fldLock="1"/>
      </w:r>
      <w:r>
        <w:instrText xml:space="preserve"> PAGEREF _Toc98929727 \h </w:instrText>
      </w:r>
      <w:r>
        <w:fldChar w:fldCharType="separate"/>
      </w:r>
      <w:r>
        <w:t>162</w:t>
      </w:r>
      <w:r>
        <w:fldChar w:fldCharType="end"/>
      </w:r>
    </w:p>
    <w:p w14:paraId="1BCE138E" w14:textId="28882901"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2</w:t>
      </w:r>
      <w:r>
        <w:tab/>
        <w:t>Key Issue #</w:t>
      </w:r>
      <w:r>
        <w:rPr>
          <w:lang w:eastAsia="zh-CN"/>
        </w:rPr>
        <w:t>12</w:t>
      </w:r>
      <w:r>
        <w:t>: Security of one-to-one communication over PC5</w:t>
      </w:r>
      <w:r>
        <w:tab/>
      </w:r>
      <w:r>
        <w:fldChar w:fldCharType="begin" w:fldLock="1"/>
      </w:r>
      <w:r>
        <w:instrText xml:space="preserve"> PAGEREF _Toc98929728 \h </w:instrText>
      </w:r>
      <w:r>
        <w:fldChar w:fldCharType="separate"/>
      </w:r>
      <w:r>
        <w:t>163</w:t>
      </w:r>
      <w:r>
        <w:fldChar w:fldCharType="end"/>
      </w:r>
    </w:p>
    <w:p w14:paraId="4BD0EECD" w14:textId="1DB144FF"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3</w:t>
      </w:r>
      <w:r>
        <w:tab/>
        <w:t>Key Issue #</w:t>
      </w:r>
      <w:r>
        <w:rPr>
          <w:lang w:eastAsia="zh-CN"/>
        </w:rPr>
        <w:t>13</w:t>
      </w:r>
      <w:r>
        <w:t>: Security and privacy of groupcast communication</w:t>
      </w:r>
      <w:r>
        <w:tab/>
      </w:r>
      <w:r>
        <w:fldChar w:fldCharType="begin" w:fldLock="1"/>
      </w:r>
      <w:r>
        <w:instrText xml:space="preserve"> PAGEREF _Toc98929729 \h </w:instrText>
      </w:r>
      <w:r>
        <w:fldChar w:fldCharType="separate"/>
      </w:r>
      <w:r>
        <w:t>163</w:t>
      </w:r>
      <w:r>
        <w:fldChar w:fldCharType="end"/>
      </w:r>
    </w:p>
    <w:p w14:paraId="2965FB80" w14:textId="0BFA6517"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4</w:t>
      </w:r>
      <w:r>
        <w:tab/>
        <w:t>Key Issue #</w:t>
      </w:r>
      <w:r>
        <w:rPr>
          <w:lang w:eastAsia="zh-CN"/>
        </w:rPr>
        <w:t>14</w:t>
      </w:r>
      <w:r>
        <w:t>: security for support of Non-IP traffic</w:t>
      </w:r>
      <w:r>
        <w:tab/>
      </w:r>
      <w:r>
        <w:fldChar w:fldCharType="begin" w:fldLock="1"/>
      </w:r>
      <w:r>
        <w:instrText xml:space="preserve"> PAGEREF _Toc98929730 \h </w:instrText>
      </w:r>
      <w:r>
        <w:fldChar w:fldCharType="separate"/>
      </w:r>
      <w:r>
        <w:t>163</w:t>
      </w:r>
      <w:r>
        <w:fldChar w:fldCharType="end"/>
      </w:r>
    </w:p>
    <w:p w14:paraId="486E2CD9" w14:textId="2D807425"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5</w:t>
      </w:r>
      <w:r>
        <w:tab/>
        <w:t>Key Issue #</w:t>
      </w:r>
      <w:r>
        <w:rPr>
          <w:lang w:eastAsia="zh-CN"/>
        </w:rPr>
        <w:t>15</w:t>
      </w:r>
      <w:r>
        <w:t>: privacy of ProSe entities while supporting Non-IP traffic</w:t>
      </w:r>
      <w:r>
        <w:tab/>
      </w:r>
      <w:r>
        <w:fldChar w:fldCharType="begin" w:fldLock="1"/>
      </w:r>
      <w:r>
        <w:instrText xml:space="preserve"> PAGEREF _Toc98929731 \h </w:instrText>
      </w:r>
      <w:r>
        <w:fldChar w:fldCharType="separate"/>
      </w:r>
      <w:r>
        <w:t>163</w:t>
      </w:r>
      <w:r>
        <w:fldChar w:fldCharType="end"/>
      </w:r>
    </w:p>
    <w:p w14:paraId="45BB6862" w14:textId="1547A865"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6</w:t>
      </w:r>
      <w:r>
        <w:tab/>
        <w:t>Key Issue #16: Privacy protection of PDU session-related parameters for relaying</w:t>
      </w:r>
      <w:r>
        <w:tab/>
      </w:r>
      <w:r>
        <w:fldChar w:fldCharType="begin" w:fldLock="1"/>
      </w:r>
      <w:r>
        <w:instrText xml:space="preserve"> PAGEREF _Toc98929732 \h </w:instrText>
      </w:r>
      <w:r>
        <w:fldChar w:fldCharType="separate"/>
      </w:r>
      <w:r>
        <w:t>164</w:t>
      </w:r>
      <w:r>
        <w:fldChar w:fldCharType="end"/>
      </w:r>
    </w:p>
    <w:p w14:paraId="41A0527D" w14:textId="091B90AB" w:rsidR="00472989" w:rsidRDefault="00472989">
      <w:pPr>
        <w:pStyle w:val="TOC2"/>
        <w:rPr>
          <w:rFonts w:asciiTheme="minorHAnsi" w:eastAsiaTheme="minorEastAsia" w:hAnsiTheme="minorHAnsi" w:cstheme="minorBidi"/>
          <w:sz w:val="22"/>
          <w:szCs w:val="22"/>
          <w:lang w:eastAsia="en-GB"/>
        </w:rPr>
      </w:pPr>
      <w:r>
        <w:rPr>
          <w:lang w:eastAsia="zh-CN"/>
        </w:rPr>
        <w:t>7</w:t>
      </w:r>
      <w:r>
        <w:t>.</w:t>
      </w:r>
      <w:r>
        <w:rPr>
          <w:lang w:eastAsia="zh-CN"/>
        </w:rPr>
        <w:t>17</w:t>
      </w:r>
      <w:r>
        <w:tab/>
        <w:t>Key Issue #17: Supporting security policy handling for PC5 connection of 5G ProSe services</w:t>
      </w:r>
      <w:r>
        <w:tab/>
      </w:r>
      <w:r>
        <w:fldChar w:fldCharType="begin" w:fldLock="1"/>
      </w:r>
      <w:r>
        <w:instrText xml:space="preserve"> PAGEREF _Toc98929733 \h </w:instrText>
      </w:r>
      <w:r>
        <w:fldChar w:fldCharType="separate"/>
      </w:r>
      <w:r>
        <w:t>164</w:t>
      </w:r>
      <w:r>
        <w:fldChar w:fldCharType="end"/>
      </w:r>
    </w:p>
    <w:p w14:paraId="3E896BEA" w14:textId="58A5788B" w:rsidR="00472989" w:rsidRDefault="00472989">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98929734 \h </w:instrText>
      </w:r>
      <w:r>
        <w:fldChar w:fldCharType="separate"/>
      </w:r>
      <w:r>
        <w:t>165</w:t>
      </w:r>
      <w:r>
        <w:fldChar w:fldCharType="end"/>
      </w:r>
    </w:p>
    <w:p w14:paraId="3205EC4D" w14:textId="38FDB611" w:rsidR="00080512" w:rsidRPr="00E43474" w:rsidRDefault="007F6D5C">
      <w:r>
        <w:fldChar w:fldCharType="end"/>
      </w:r>
    </w:p>
    <w:p w14:paraId="3205EC50" w14:textId="22F1853E" w:rsidR="00080512" w:rsidRPr="00E43474" w:rsidRDefault="00080512" w:rsidP="00ED741C">
      <w:pPr>
        <w:pStyle w:val="Heading1"/>
      </w:pPr>
      <w:r w:rsidRPr="00E43474">
        <w:br w:type="page"/>
      </w:r>
      <w:bookmarkStart w:id="21" w:name="foreword"/>
      <w:bookmarkStart w:id="22" w:name="_Toc92180058"/>
      <w:bookmarkStart w:id="23" w:name="_Toc98929411"/>
      <w:bookmarkEnd w:id="21"/>
      <w:r w:rsidRPr="00E43474">
        <w:lastRenderedPageBreak/>
        <w:t>Foreword</w:t>
      </w:r>
      <w:bookmarkEnd w:id="22"/>
      <w:bookmarkEnd w:id="23"/>
    </w:p>
    <w:p w14:paraId="3205EC52" w14:textId="77777777" w:rsidR="00080512" w:rsidRPr="00E43474" w:rsidRDefault="00080512">
      <w:r w:rsidRPr="00E43474">
        <w:t xml:space="preserve">This Technical </w:t>
      </w:r>
      <w:bookmarkStart w:id="24" w:name="spectype3"/>
      <w:r w:rsidR="00602AEA" w:rsidRPr="00E43474">
        <w:t>Report</w:t>
      </w:r>
      <w:bookmarkEnd w:id="24"/>
      <w:r w:rsidRPr="00E43474">
        <w:t xml:space="preserve"> has been produced by the 3</w:t>
      </w:r>
      <w:r w:rsidR="00F04712" w:rsidRPr="00E43474">
        <w:t>rd</w:t>
      </w:r>
      <w:r w:rsidRPr="00E43474">
        <w:t xml:space="preserve"> Generation Partnership Project (3GPP).</w:t>
      </w:r>
    </w:p>
    <w:p w14:paraId="3205EC53" w14:textId="77777777" w:rsidR="00080512" w:rsidRPr="00E43474" w:rsidRDefault="00080512">
      <w:r w:rsidRPr="00E434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E43474" w:rsidRDefault="00080512">
      <w:pPr>
        <w:pStyle w:val="B10"/>
      </w:pPr>
      <w:r w:rsidRPr="00E43474">
        <w:t xml:space="preserve">Version </w:t>
      </w:r>
      <w:proofErr w:type="spellStart"/>
      <w:r w:rsidRPr="00E43474">
        <w:t>x.y.z</w:t>
      </w:r>
      <w:proofErr w:type="spellEnd"/>
    </w:p>
    <w:p w14:paraId="3205EC55" w14:textId="77777777" w:rsidR="00080512" w:rsidRPr="00E43474" w:rsidRDefault="00080512">
      <w:pPr>
        <w:pStyle w:val="B10"/>
      </w:pPr>
      <w:r w:rsidRPr="00E43474">
        <w:t>where:</w:t>
      </w:r>
    </w:p>
    <w:p w14:paraId="3205EC56" w14:textId="77777777" w:rsidR="00080512" w:rsidRPr="00E43474" w:rsidRDefault="00080512">
      <w:pPr>
        <w:pStyle w:val="B2"/>
      </w:pPr>
      <w:r w:rsidRPr="00E43474">
        <w:t>x</w:t>
      </w:r>
      <w:r w:rsidRPr="00E43474">
        <w:tab/>
        <w:t>the first digit:</w:t>
      </w:r>
    </w:p>
    <w:p w14:paraId="3205EC57" w14:textId="77777777" w:rsidR="00080512" w:rsidRPr="00E43474" w:rsidRDefault="00080512">
      <w:pPr>
        <w:pStyle w:val="B3"/>
      </w:pPr>
      <w:r w:rsidRPr="00E43474">
        <w:t>1</w:t>
      </w:r>
      <w:r w:rsidRPr="00E43474">
        <w:tab/>
        <w:t>presented to TSG for information;</w:t>
      </w:r>
    </w:p>
    <w:p w14:paraId="3205EC58" w14:textId="77777777" w:rsidR="00080512" w:rsidRPr="00E43474" w:rsidRDefault="00080512">
      <w:pPr>
        <w:pStyle w:val="B3"/>
      </w:pPr>
      <w:r w:rsidRPr="00E43474">
        <w:t>2</w:t>
      </w:r>
      <w:r w:rsidRPr="00E43474">
        <w:tab/>
        <w:t>presented to TSG for approval;</w:t>
      </w:r>
    </w:p>
    <w:p w14:paraId="3205EC59" w14:textId="77777777" w:rsidR="00080512" w:rsidRPr="00E43474" w:rsidRDefault="00080512">
      <w:pPr>
        <w:pStyle w:val="B3"/>
      </w:pPr>
      <w:r w:rsidRPr="00E43474">
        <w:t>3</w:t>
      </w:r>
      <w:r w:rsidRPr="00E43474">
        <w:tab/>
        <w:t>or greater indicates TSG approved document under change control.</w:t>
      </w:r>
    </w:p>
    <w:p w14:paraId="3205EC5A" w14:textId="77777777" w:rsidR="00080512" w:rsidRPr="00E43474" w:rsidRDefault="00080512">
      <w:pPr>
        <w:pStyle w:val="B2"/>
      </w:pPr>
      <w:proofErr w:type="spellStart"/>
      <w:r w:rsidRPr="00E43474">
        <w:t>y</w:t>
      </w:r>
      <w:proofErr w:type="spellEnd"/>
      <w:r w:rsidRPr="00E43474">
        <w:tab/>
        <w:t>the second digit is incremented for all changes of substance, i.e. technical enhancements, corrections, updates, etc.</w:t>
      </w:r>
    </w:p>
    <w:p w14:paraId="3205EC5B" w14:textId="77777777" w:rsidR="00080512" w:rsidRPr="00E43474" w:rsidRDefault="00080512">
      <w:pPr>
        <w:pStyle w:val="B2"/>
      </w:pPr>
      <w:r w:rsidRPr="00E43474">
        <w:t>z</w:t>
      </w:r>
      <w:r w:rsidRPr="00E43474">
        <w:tab/>
        <w:t>the third digit is incremented when editorial only changes have been incorporated in the document.</w:t>
      </w:r>
    </w:p>
    <w:p w14:paraId="3205EC5D" w14:textId="77777777" w:rsidR="008C384C" w:rsidRPr="00E43474" w:rsidRDefault="008C384C" w:rsidP="008C384C">
      <w:r w:rsidRPr="00E43474">
        <w:t xml:space="preserve">In </w:t>
      </w:r>
      <w:r w:rsidR="0074026F" w:rsidRPr="00E43474">
        <w:t>the present</w:t>
      </w:r>
      <w:r w:rsidRPr="00E43474">
        <w:t xml:space="preserve"> document, modal verbs have the following meanings:</w:t>
      </w:r>
    </w:p>
    <w:p w14:paraId="3205EC5E" w14:textId="77777777" w:rsidR="008C384C" w:rsidRPr="00E43474" w:rsidRDefault="008C384C" w:rsidP="00774DA4">
      <w:pPr>
        <w:pStyle w:val="EX"/>
      </w:pPr>
      <w:r w:rsidRPr="00E43474">
        <w:rPr>
          <w:b/>
        </w:rPr>
        <w:t>shall</w:t>
      </w:r>
      <w:bookmarkStart w:id="25" w:name="MCCQCTEMPBM_00000037"/>
      <w:bookmarkStart w:id="26" w:name="MCCQCTEMPBM_00000057"/>
      <w:r w:rsidRPr="00E43474">
        <w:tab/>
      </w:r>
      <w:r w:rsidRPr="00E43474">
        <w:tab/>
      </w:r>
      <w:bookmarkEnd w:id="25"/>
      <w:bookmarkEnd w:id="26"/>
      <w:r w:rsidRPr="00E43474">
        <w:t>indicates a mandatory requirement to do something</w:t>
      </w:r>
    </w:p>
    <w:p w14:paraId="3205EC5F" w14:textId="77777777" w:rsidR="008C384C" w:rsidRPr="00E43474" w:rsidRDefault="008C384C" w:rsidP="00774DA4">
      <w:pPr>
        <w:pStyle w:val="EX"/>
      </w:pPr>
      <w:r w:rsidRPr="00E43474">
        <w:rPr>
          <w:b/>
        </w:rPr>
        <w:t>shall not</w:t>
      </w:r>
      <w:r w:rsidRPr="00E43474">
        <w:tab/>
        <w:t>indicates an interdiction (</w:t>
      </w:r>
      <w:r w:rsidR="001F1132" w:rsidRPr="00E43474">
        <w:t>prohibition</w:t>
      </w:r>
      <w:r w:rsidRPr="00E43474">
        <w:t>) to do something</w:t>
      </w:r>
    </w:p>
    <w:p w14:paraId="3205EC60" w14:textId="77777777" w:rsidR="00BA19ED" w:rsidRPr="00E43474" w:rsidRDefault="00BA19ED" w:rsidP="00A27486">
      <w:r w:rsidRPr="00E43474">
        <w:t>The constructions "shall" and "shall not" are confined to the context of normative provisions, and do not appear in Technical Reports.</w:t>
      </w:r>
    </w:p>
    <w:p w14:paraId="3205EC61" w14:textId="77777777" w:rsidR="00C1496A" w:rsidRPr="00E43474" w:rsidRDefault="00C1496A" w:rsidP="00A27486">
      <w:r w:rsidRPr="00E43474">
        <w:t xml:space="preserve">The constructions "must" and "must not" are not used as substitutes for "shall" and "shall not". Their use is avoided insofar as possible, and </w:t>
      </w:r>
      <w:r w:rsidR="001F1132" w:rsidRPr="00E43474">
        <w:t xml:space="preserve">they </w:t>
      </w:r>
      <w:r w:rsidRPr="00E43474">
        <w:t xml:space="preserve">are </w:t>
      </w:r>
      <w:r w:rsidR="001F1132" w:rsidRPr="00E43474">
        <w:t>not</w:t>
      </w:r>
      <w:r w:rsidRPr="00E43474">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Pr="00E43474" w:rsidRDefault="008C384C" w:rsidP="00774DA4">
      <w:pPr>
        <w:pStyle w:val="EX"/>
      </w:pPr>
      <w:r w:rsidRPr="00E43474">
        <w:rPr>
          <w:b/>
        </w:rPr>
        <w:t>should</w:t>
      </w:r>
      <w:r w:rsidRPr="00E43474">
        <w:tab/>
      </w:r>
      <w:r w:rsidRPr="00E43474">
        <w:tab/>
        <w:t>indicates a recommendation to do something</w:t>
      </w:r>
    </w:p>
    <w:p w14:paraId="3205EC63" w14:textId="77777777" w:rsidR="008C384C" w:rsidRPr="00E43474" w:rsidRDefault="008C384C" w:rsidP="00774DA4">
      <w:pPr>
        <w:pStyle w:val="EX"/>
      </w:pPr>
      <w:r w:rsidRPr="00E43474">
        <w:rPr>
          <w:b/>
        </w:rPr>
        <w:t>should not</w:t>
      </w:r>
      <w:r w:rsidRPr="00E43474">
        <w:tab/>
        <w:t>indicates a recommendation not to do something</w:t>
      </w:r>
    </w:p>
    <w:p w14:paraId="3205EC64" w14:textId="77777777" w:rsidR="008C384C" w:rsidRPr="00E43474" w:rsidRDefault="008C384C" w:rsidP="00774DA4">
      <w:pPr>
        <w:pStyle w:val="EX"/>
      </w:pPr>
      <w:r w:rsidRPr="00E43474">
        <w:rPr>
          <w:b/>
        </w:rPr>
        <w:t>may</w:t>
      </w:r>
      <w:r w:rsidRPr="00E43474">
        <w:tab/>
      </w:r>
      <w:r w:rsidRPr="00E43474">
        <w:tab/>
        <w:t>indicates permission to do something</w:t>
      </w:r>
    </w:p>
    <w:p w14:paraId="3205EC65" w14:textId="77777777" w:rsidR="008C384C" w:rsidRPr="00E43474" w:rsidRDefault="008C384C" w:rsidP="00774DA4">
      <w:pPr>
        <w:pStyle w:val="EX"/>
      </w:pPr>
      <w:r w:rsidRPr="00E43474">
        <w:rPr>
          <w:b/>
        </w:rPr>
        <w:t>need not</w:t>
      </w:r>
      <w:r w:rsidRPr="00E43474">
        <w:tab/>
        <w:t>indicates permission not to do something</w:t>
      </w:r>
    </w:p>
    <w:p w14:paraId="3205EC66" w14:textId="77777777" w:rsidR="008C384C" w:rsidRPr="00E43474" w:rsidRDefault="008C384C" w:rsidP="00A27486">
      <w:r w:rsidRPr="00E43474">
        <w:t>The construction "may not" is ambiguous</w:t>
      </w:r>
      <w:r w:rsidR="001F1132" w:rsidRPr="00E43474">
        <w:t xml:space="preserve"> </w:t>
      </w:r>
      <w:r w:rsidRPr="00E43474">
        <w:t xml:space="preserve">and </w:t>
      </w:r>
      <w:r w:rsidR="00774DA4" w:rsidRPr="00E43474">
        <w:t>is not</w:t>
      </w:r>
      <w:r w:rsidR="00F9008D" w:rsidRPr="00E43474">
        <w:t xml:space="preserve"> </w:t>
      </w:r>
      <w:r w:rsidRPr="00E43474">
        <w:t>used in normative elements.</w:t>
      </w:r>
      <w:r w:rsidR="001F1132" w:rsidRPr="00E43474">
        <w:t xml:space="preserve"> The </w:t>
      </w:r>
      <w:r w:rsidR="003765B8" w:rsidRPr="00E43474">
        <w:t xml:space="preserve">unambiguous </w:t>
      </w:r>
      <w:r w:rsidR="001F1132" w:rsidRPr="00E43474">
        <w:t>construction</w:t>
      </w:r>
      <w:r w:rsidR="003765B8" w:rsidRPr="00E43474">
        <w:t>s</w:t>
      </w:r>
      <w:r w:rsidR="001F1132" w:rsidRPr="00E43474">
        <w:t xml:space="preserve"> "might not" </w:t>
      </w:r>
      <w:r w:rsidR="003765B8" w:rsidRPr="00E43474">
        <w:t>or "shall not" are</w:t>
      </w:r>
      <w:r w:rsidR="001F1132" w:rsidRPr="00E43474">
        <w:t xml:space="preserve"> used </w:t>
      </w:r>
      <w:r w:rsidR="003765B8" w:rsidRPr="00E43474">
        <w:t xml:space="preserve">instead, depending upon the </w:t>
      </w:r>
      <w:r w:rsidR="001F1132" w:rsidRPr="00E43474">
        <w:t>meaning intended.</w:t>
      </w:r>
    </w:p>
    <w:p w14:paraId="3205EC67" w14:textId="77777777" w:rsidR="008C384C" w:rsidRPr="00E43474" w:rsidRDefault="008C384C" w:rsidP="00774DA4">
      <w:pPr>
        <w:pStyle w:val="EX"/>
      </w:pPr>
      <w:r w:rsidRPr="00E43474">
        <w:rPr>
          <w:b/>
        </w:rPr>
        <w:t>can</w:t>
      </w:r>
      <w:r w:rsidRPr="00E43474">
        <w:tab/>
      </w:r>
      <w:r w:rsidRPr="00E43474">
        <w:tab/>
        <w:t>indicates</w:t>
      </w:r>
      <w:r w:rsidR="00774DA4" w:rsidRPr="00E43474">
        <w:t xml:space="preserve"> that something is possible</w:t>
      </w:r>
    </w:p>
    <w:p w14:paraId="3205EC68" w14:textId="77777777" w:rsidR="00774DA4" w:rsidRPr="00E43474" w:rsidRDefault="00774DA4" w:rsidP="00774DA4">
      <w:pPr>
        <w:pStyle w:val="EX"/>
      </w:pPr>
      <w:r w:rsidRPr="00E43474">
        <w:rPr>
          <w:b/>
        </w:rPr>
        <w:t>cannot</w:t>
      </w:r>
      <w:r w:rsidRPr="00E43474">
        <w:tab/>
      </w:r>
      <w:r w:rsidRPr="00E43474">
        <w:tab/>
        <w:t>indicates that something is impossible</w:t>
      </w:r>
    </w:p>
    <w:p w14:paraId="3205EC69" w14:textId="77777777" w:rsidR="00774DA4" w:rsidRPr="00E43474" w:rsidRDefault="00774DA4" w:rsidP="00A27486">
      <w:r w:rsidRPr="00E43474">
        <w:t xml:space="preserve">The constructions "can" and "cannot" </w:t>
      </w:r>
      <w:r w:rsidR="00F9008D" w:rsidRPr="00E43474">
        <w:t xml:space="preserve">are not </w:t>
      </w:r>
      <w:r w:rsidRPr="00E43474">
        <w:t>substitute</w:t>
      </w:r>
      <w:r w:rsidR="003765B8" w:rsidRPr="00E43474">
        <w:t>s</w:t>
      </w:r>
      <w:r w:rsidRPr="00E43474">
        <w:t xml:space="preserve"> for "may" and "need not".</w:t>
      </w:r>
    </w:p>
    <w:p w14:paraId="3205EC6A" w14:textId="77777777" w:rsidR="00774DA4" w:rsidRPr="00E43474" w:rsidRDefault="00774DA4" w:rsidP="00774DA4">
      <w:pPr>
        <w:pStyle w:val="EX"/>
      </w:pPr>
      <w:r w:rsidRPr="00E43474">
        <w:rPr>
          <w:b/>
        </w:rPr>
        <w:t>will</w:t>
      </w:r>
      <w:r w:rsidRPr="00E43474">
        <w:tab/>
      </w:r>
      <w:r w:rsidRPr="00E43474">
        <w:tab/>
        <w:t xml:space="preserve">indicates that something is certain </w:t>
      </w:r>
      <w:r w:rsidR="003765B8" w:rsidRPr="00E43474">
        <w:t xml:space="preserve">or </w:t>
      </w:r>
      <w:r w:rsidRPr="00E43474">
        <w:t xml:space="preserve">expected to happen </w:t>
      </w:r>
      <w:r w:rsidR="003765B8" w:rsidRPr="00E43474">
        <w:t xml:space="preserve">as a result of action taken by an </w:t>
      </w:r>
      <w:r w:rsidRPr="00E43474">
        <w:t>agency the behaviour of which is outside the scope of the present document</w:t>
      </w:r>
    </w:p>
    <w:p w14:paraId="3205EC6B" w14:textId="77777777" w:rsidR="00774DA4" w:rsidRPr="00E43474" w:rsidRDefault="00774DA4" w:rsidP="00774DA4">
      <w:pPr>
        <w:pStyle w:val="EX"/>
      </w:pPr>
      <w:r w:rsidRPr="00E43474">
        <w:rPr>
          <w:b/>
        </w:rPr>
        <w:t>will not</w:t>
      </w:r>
      <w:r w:rsidRPr="00E43474">
        <w:tab/>
      </w:r>
      <w:r w:rsidRPr="00E43474">
        <w:tab/>
        <w:t xml:space="preserve">indicates that something is certain </w:t>
      </w:r>
      <w:r w:rsidR="003765B8" w:rsidRPr="00E43474">
        <w:t xml:space="preserve">or expected not </w:t>
      </w:r>
      <w:r w:rsidRPr="00E43474">
        <w:t xml:space="preserve">to happen </w:t>
      </w:r>
      <w:r w:rsidR="003765B8" w:rsidRPr="00E43474">
        <w:t xml:space="preserve">as a result of action taken </w:t>
      </w:r>
      <w:r w:rsidRPr="00E43474">
        <w:t xml:space="preserve">by </w:t>
      </w:r>
      <w:r w:rsidR="003765B8" w:rsidRPr="00E43474">
        <w:t xml:space="preserve">an </w:t>
      </w:r>
      <w:r w:rsidRPr="00E43474">
        <w:t>agency the behaviour of which is outside the scope of the present document</w:t>
      </w:r>
    </w:p>
    <w:p w14:paraId="3205EC6C" w14:textId="77777777" w:rsidR="001F1132" w:rsidRPr="00E43474" w:rsidRDefault="001F1132" w:rsidP="00774DA4">
      <w:pPr>
        <w:pStyle w:val="EX"/>
      </w:pPr>
      <w:r w:rsidRPr="00E43474">
        <w:rPr>
          <w:b/>
        </w:rPr>
        <w:t>might</w:t>
      </w:r>
      <w:r w:rsidRPr="00E43474">
        <w:tab/>
        <w:t xml:space="preserve">indicates a likelihood that something will happen as a result of </w:t>
      </w:r>
      <w:r w:rsidR="003765B8" w:rsidRPr="00E43474">
        <w:t xml:space="preserve">action taken by </w:t>
      </w:r>
      <w:r w:rsidRPr="00E43474">
        <w:t>some agency the behaviour of which is outside the scope of the present document</w:t>
      </w:r>
    </w:p>
    <w:p w14:paraId="3205EC6D" w14:textId="77777777" w:rsidR="003765B8" w:rsidRPr="00E43474" w:rsidRDefault="003765B8" w:rsidP="003765B8">
      <w:pPr>
        <w:pStyle w:val="EX"/>
      </w:pPr>
      <w:r w:rsidRPr="00E43474">
        <w:rPr>
          <w:b/>
        </w:rPr>
        <w:lastRenderedPageBreak/>
        <w:t>might not</w:t>
      </w:r>
      <w:r w:rsidRPr="00E43474">
        <w:tab/>
        <w:t>indicates a likelihood that something will not happen as a result of action taken by some agency the behaviour of which is outside the scope of the present document</w:t>
      </w:r>
    </w:p>
    <w:p w14:paraId="3205EC6E" w14:textId="77777777" w:rsidR="001F1132" w:rsidRPr="00E43474" w:rsidRDefault="001F1132" w:rsidP="001F1132">
      <w:r w:rsidRPr="00E43474">
        <w:t>In addition:</w:t>
      </w:r>
    </w:p>
    <w:p w14:paraId="3205EC6F" w14:textId="77777777" w:rsidR="00774DA4" w:rsidRPr="00E43474" w:rsidRDefault="00774DA4" w:rsidP="00774DA4">
      <w:pPr>
        <w:pStyle w:val="EX"/>
      </w:pPr>
      <w:r w:rsidRPr="00E43474">
        <w:rPr>
          <w:b/>
        </w:rPr>
        <w:t>is</w:t>
      </w:r>
      <w:r w:rsidRPr="00E43474">
        <w:tab/>
        <w:t>(or any other verb in the indicative</w:t>
      </w:r>
      <w:r w:rsidR="001F1132" w:rsidRPr="00E43474">
        <w:t xml:space="preserve"> mood</w:t>
      </w:r>
      <w:r w:rsidRPr="00E43474">
        <w:t>) indicates a statement of fact</w:t>
      </w:r>
    </w:p>
    <w:p w14:paraId="3205EC70" w14:textId="77777777" w:rsidR="00647114" w:rsidRPr="00E43474" w:rsidRDefault="00647114" w:rsidP="00774DA4">
      <w:pPr>
        <w:pStyle w:val="EX"/>
      </w:pPr>
      <w:r w:rsidRPr="00E43474">
        <w:rPr>
          <w:b/>
        </w:rPr>
        <w:t>is not</w:t>
      </w:r>
      <w:r w:rsidRPr="00E43474">
        <w:tab/>
        <w:t>(or any other negative verb in the indicative</w:t>
      </w:r>
      <w:r w:rsidR="001F1132" w:rsidRPr="00E43474">
        <w:t xml:space="preserve"> mood</w:t>
      </w:r>
      <w:r w:rsidRPr="00E43474">
        <w:t>) indicates a statement of fact</w:t>
      </w:r>
    </w:p>
    <w:p w14:paraId="3205EC71" w14:textId="77777777" w:rsidR="00774DA4" w:rsidRPr="00E43474" w:rsidRDefault="00647114" w:rsidP="00A27486">
      <w:r w:rsidRPr="00E43474">
        <w:t>The constructions "is" and "is not" do not indicate requirements.</w:t>
      </w:r>
    </w:p>
    <w:p w14:paraId="3205EC74" w14:textId="77777777" w:rsidR="00080512" w:rsidRPr="00E43474" w:rsidRDefault="00080512">
      <w:pPr>
        <w:pStyle w:val="Heading1"/>
      </w:pPr>
      <w:bookmarkStart w:id="27" w:name="introduction"/>
      <w:bookmarkEnd w:id="27"/>
      <w:r w:rsidRPr="00E43474">
        <w:br w:type="page"/>
      </w:r>
      <w:bookmarkStart w:id="28" w:name="scope"/>
      <w:bookmarkStart w:id="29" w:name="_Toc92180059"/>
      <w:bookmarkStart w:id="30" w:name="_Toc98929412"/>
      <w:bookmarkEnd w:id="28"/>
      <w:r w:rsidRPr="00E43474">
        <w:lastRenderedPageBreak/>
        <w:t>1</w:t>
      </w:r>
      <w:r w:rsidRPr="00E43474">
        <w:tab/>
        <w:t>Scope</w:t>
      </w:r>
      <w:bookmarkEnd w:id="29"/>
      <w:bookmarkEnd w:id="30"/>
    </w:p>
    <w:p w14:paraId="3EDD42B9" w14:textId="69F2D604" w:rsidR="006636BB" w:rsidRPr="00E43474" w:rsidRDefault="0080350A" w:rsidP="006636BB">
      <w:pPr>
        <w:rPr>
          <w:lang w:eastAsia="zh-CN"/>
        </w:rPr>
      </w:pPr>
      <w:r>
        <w:rPr>
          <w:lang w:eastAsia="ko-KR"/>
        </w:rPr>
        <w:t>The present document</w:t>
      </w:r>
      <w:r w:rsidR="006636BB" w:rsidRPr="00E43474">
        <w:rPr>
          <w:lang w:eastAsia="ko-KR"/>
        </w:rPr>
        <w:t xml:space="preserve"> studies the security</w:t>
      </w:r>
      <w:r w:rsidR="006636BB" w:rsidRPr="00E43474">
        <w:t xml:space="preserve"> </w:t>
      </w:r>
      <w:r w:rsidR="006636BB" w:rsidRPr="00E43474">
        <w:rPr>
          <w:lang w:eastAsia="ko-KR"/>
        </w:rPr>
        <w:t xml:space="preserve">and privacy aspects of proximity based services (including public safety and commercial proximity services) in </w:t>
      </w:r>
      <w:r w:rsidR="006636BB" w:rsidRPr="00E43474">
        <w:rPr>
          <w:rFonts w:hint="eastAsia"/>
          <w:lang w:eastAsia="zh-CN"/>
        </w:rPr>
        <w:t xml:space="preserve">the </w:t>
      </w:r>
      <w:r w:rsidR="006636BB" w:rsidRPr="00E43474">
        <w:rPr>
          <w:lang w:eastAsia="ko-KR"/>
        </w:rPr>
        <w:t>5G system</w:t>
      </w:r>
      <w:r w:rsidR="006636BB" w:rsidRPr="00E43474">
        <w:rPr>
          <w:rFonts w:hint="eastAsia"/>
          <w:lang w:eastAsia="zh-CN"/>
        </w:rPr>
        <w:t>.</w:t>
      </w:r>
      <w:r w:rsidR="006636BB" w:rsidRPr="00E43474">
        <w:rPr>
          <w:lang w:eastAsia="ko-KR"/>
        </w:rPr>
        <w:t xml:space="preserve"> It ensure</w:t>
      </w:r>
      <w:r w:rsidR="006636BB" w:rsidRPr="00E43474">
        <w:rPr>
          <w:rFonts w:hint="eastAsia"/>
          <w:lang w:eastAsia="zh-CN"/>
        </w:rPr>
        <w:t>s</w:t>
      </w:r>
      <w:r w:rsidR="006636BB" w:rsidRPr="00E43474">
        <w:rPr>
          <w:lang w:eastAsia="ko-KR"/>
        </w:rPr>
        <w:t xml:space="preserve"> </w:t>
      </w:r>
      <w:r w:rsidR="006636BB" w:rsidRPr="00E43474">
        <w:rPr>
          <w:rFonts w:hint="eastAsia"/>
          <w:lang w:eastAsia="zh-CN"/>
        </w:rPr>
        <w:t xml:space="preserve">that </w:t>
      </w:r>
      <w:r w:rsidR="006636BB" w:rsidRPr="00E43474">
        <w:rPr>
          <w:lang w:eastAsia="ko-KR"/>
        </w:rPr>
        <w:t>the security solutions are aligned with the work in TR</w:t>
      </w:r>
      <w:r w:rsidR="00C96956">
        <w:rPr>
          <w:lang w:eastAsia="ko-KR"/>
        </w:rPr>
        <w:t> </w:t>
      </w:r>
      <w:r w:rsidR="006636BB" w:rsidRPr="00E43474">
        <w:rPr>
          <w:lang w:eastAsia="ko-KR"/>
        </w:rPr>
        <w:t>23.752</w:t>
      </w:r>
      <w:r w:rsidR="006636BB" w:rsidRPr="00E43474">
        <w:rPr>
          <w:rFonts w:hint="eastAsia"/>
          <w:lang w:eastAsia="zh-CN"/>
        </w:rPr>
        <w:t xml:space="preserve"> [2],</w:t>
      </w:r>
      <w:r w:rsidR="006636BB" w:rsidRPr="00E43474">
        <w:rPr>
          <w:lang w:eastAsia="ko-KR"/>
        </w:rPr>
        <w:t xml:space="preserve"> TS 22.278 </w:t>
      </w:r>
      <w:r w:rsidR="006636BB" w:rsidRPr="00E43474">
        <w:rPr>
          <w:rFonts w:hint="eastAsia"/>
          <w:lang w:eastAsia="zh-CN"/>
        </w:rPr>
        <w:t xml:space="preserve">[3] </w:t>
      </w:r>
      <w:r w:rsidR="006636BB" w:rsidRPr="00E43474">
        <w:rPr>
          <w:lang w:eastAsia="ko-KR"/>
        </w:rPr>
        <w:t>and TS 22.261</w:t>
      </w:r>
      <w:r w:rsidR="006636BB" w:rsidRPr="00E43474">
        <w:rPr>
          <w:rFonts w:hint="eastAsia"/>
          <w:lang w:eastAsia="zh-CN"/>
        </w:rPr>
        <w:t xml:space="preserve"> [4]</w:t>
      </w:r>
      <w:r w:rsidR="006636BB" w:rsidRPr="00E43474">
        <w:rPr>
          <w:lang w:eastAsia="ko-KR"/>
        </w:rPr>
        <w:t xml:space="preserve">. </w:t>
      </w:r>
      <w:r>
        <w:rPr>
          <w:lang w:eastAsia="ko-KR"/>
        </w:rPr>
        <w:t>The present document</w:t>
      </w:r>
      <w:r w:rsidR="006636BB" w:rsidRPr="00E43474">
        <w:rPr>
          <w:lang w:eastAsia="ko-KR"/>
        </w:rPr>
        <w:t xml:space="preserve"> covers</w:t>
      </w:r>
      <w:r w:rsidR="006636BB" w:rsidRPr="00E43474" w:rsidDel="004B6D8E">
        <w:rPr>
          <w:lang w:eastAsia="ko-KR"/>
        </w:rPr>
        <w:t xml:space="preserve"> </w:t>
      </w:r>
      <w:r w:rsidR="006636BB" w:rsidRPr="00E43474">
        <w:rPr>
          <w:lang w:eastAsia="ko-KR"/>
        </w:rPr>
        <w:t>the following issues:</w:t>
      </w:r>
    </w:p>
    <w:p w14:paraId="495584CE" w14:textId="7B2F82EE" w:rsidR="006636BB" w:rsidRPr="00E43474" w:rsidRDefault="003B4860" w:rsidP="003B4860">
      <w:pPr>
        <w:pStyle w:val="B10"/>
      </w:pPr>
      <w:r w:rsidRPr="00E43474">
        <w:rPr>
          <w:lang w:eastAsia="zh-CN"/>
        </w:rPr>
        <w:t>-</w:t>
      </w:r>
      <w:r w:rsidRPr="00E43474">
        <w:rPr>
          <w:lang w:eastAsia="zh-CN"/>
        </w:rPr>
        <w:tab/>
      </w:r>
      <w:r w:rsidR="006636BB" w:rsidRPr="00E43474">
        <w:rPr>
          <w:rFonts w:hint="eastAsia"/>
          <w:lang w:eastAsia="zh-CN"/>
        </w:rPr>
        <w:t>S</w:t>
      </w:r>
      <w:r w:rsidR="006636BB" w:rsidRPr="00E43474">
        <w:t>ecurity and privacy key issues, threats and potential requirements of proximity based services in 5G system.</w:t>
      </w:r>
    </w:p>
    <w:p w14:paraId="70D4BC42" w14:textId="7CB37262" w:rsidR="006636BB" w:rsidRPr="00E43474" w:rsidRDefault="003B4860" w:rsidP="003B4860">
      <w:pPr>
        <w:pStyle w:val="B10"/>
      </w:pPr>
      <w:r w:rsidRPr="00E43474">
        <w:rPr>
          <w:lang w:eastAsia="zh-CN"/>
        </w:rPr>
        <w:t>-</w:t>
      </w:r>
      <w:r w:rsidRPr="00E43474">
        <w:rPr>
          <w:lang w:eastAsia="zh-CN"/>
        </w:rPr>
        <w:tab/>
      </w:r>
      <w:r w:rsidR="006636BB" w:rsidRPr="00E43474">
        <w:rPr>
          <w:rFonts w:hint="eastAsia"/>
          <w:lang w:eastAsia="zh-CN"/>
        </w:rPr>
        <w:t>P</w:t>
      </w:r>
      <w:r w:rsidR="006636BB" w:rsidRPr="00E43474">
        <w:rPr>
          <w:lang w:eastAsia="zh-CN"/>
        </w:rPr>
        <w:t>otential security solutions to cover these</w:t>
      </w:r>
      <w:r w:rsidR="006636BB" w:rsidRPr="00E43474">
        <w:t xml:space="preserve"> </w:t>
      </w:r>
      <w:r w:rsidR="006636BB" w:rsidRPr="00E43474">
        <w:rPr>
          <w:lang w:eastAsia="zh-CN"/>
        </w:rPr>
        <w:t>potential requirements.</w:t>
      </w:r>
    </w:p>
    <w:p w14:paraId="3205EC78" w14:textId="3A1361F3" w:rsidR="00DF7556" w:rsidRPr="00E43474" w:rsidRDefault="006636BB" w:rsidP="006636BB">
      <w:pPr>
        <w:spacing w:before="120" w:line="288" w:lineRule="auto"/>
        <w:rPr>
          <w:lang w:eastAsia="zh-CN"/>
        </w:rPr>
      </w:pPr>
      <w:r w:rsidRPr="00E43474">
        <w:rPr>
          <w:lang w:eastAsia="zh-CN"/>
        </w:rPr>
        <w:t xml:space="preserve">Both roaming and non-roaming scenarios </w:t>
      </w:r>
      <w:r w:rsidRPr="00E43474">
        <w:rPr>
          <w:rFonts w:hint="eastAsia"/>
          <w:lang w:eastAsia="zh-CN"/>
        </w:rPr>
        <w:t>are</w:t>
      </w:r>
      <w:r w:rsidRPr="00E43474">
        <w:rPr>
          <w:lang w:eastAsia="zh-CN"/>
        </w:rPr>
        <w:t xml:space="preserve"> considered.</w:t>
      </w:r>
    </w:p>
    <w:p w14:paraId="3205EC79" w14:textId="77777777" w:rsidR="00080512" w:rsidRPr="00E43474" w:rsidRDefault="00080512">
      <w:pPr>
        <w:pStyle w:val="Heading1"/>
      </w:pPr>
      <w:bookmarkStart w:id="31" w:name="references"/>
      <w:bookmarkStart w:id="32" w:name="_Toc92180060"/>
      <w:bookmarkStart w:id="33" w:name="_Toc98929413"/>
      <w:bookmarkEnd w:id="31"/>
      <w:r w:rsidRPr="00E43474">
        <w:t>2</w:t>
      </w:r>
      <w:r w:rsidRPr="00E43474">
        <w:tab/>
        <w:t>References</w:t>
      </w:r>
      <w:bookmarkEnd w:id="32"/>
      <w:bookmarkEnd w:id="33"/>
    </w:p>
    <w:p w14:paraId="3205EC7A" w14:textId="77777777" w:rsidR="00080512" w:rsidRPr="00E43474" w:rsidRDefault="00080512">
      <w:r w:rsidRPr="00E43474">
        <w:t>The following documents contain provisions which, through reference in this text, constitute provisions of the present document.</w:t>
      </w:r>
    </w:p>
    <w:p w14:paraId="3205EC7B" w14:textId="77777777" w:rsidR="00080512" w:rsidRPr="00E43474" w:rsidRDefault="00051834" w:rsidP="00051834">
      <w:pPr>
        <w:pStyle w:val="B10"/>
      </w:pPr>
      <w:r w:rsidRPr="00E43474">
        <w:t>-</w:t>
      </w:r>
      <w:r w:rsidRPr="00E43474">
        <w:tab/>
      </w:r>
      <w:r w:rsidR="00080512" w:rsidRPr="00E43474">
        <w:t>References are either specific (identified by date of publication, edition numbe</w:t>
      </w:r>
      <w:r w:rsidR="00DC4DA2" w:rsidRPr="00E43474">
        <w:t>r, version number, etc.) or non</w:t>
      </w:r>
      <w:r w:rsidR="00DC4DA2" w:rsidRPr="00E43474">
        <w:noBreakHyphen/>
      </w:r>
      <w:r w:rsidR="00080512" w:rsidRPr="00E43474">
        <w:t>specific.</w:t>
      </w:r>
    </w:p>
    <w:p w14:paraId="3205EC7C" w14:textId="77777777" w:rsidR="00080512" w:rsidRPr="00E43474" w:rsidRDefault="00051834" w:rsidP="00051834">
      <w:pPr>
        <w:pStyle w:val="B10"/>
      </w:pPr>
      <w:r w:rsidRPr="00E43474">
        <w:t>-</w:t>
      </w:r>
      <w:r w:rsidRPr="00E43474">
        <w:tab/>
      </w:r>
      <w:r w:rsidR="00080512" w:rsidRPr="00E43474">
        <w:t>For a specific reference, subsequent revisions do not apply.</w:t>
      </w:r>
    </w:p>
    <w:p w14:paraId="3205EC7D" w14:textId="77777777" w:rsidR="00080512" w:rsidRPr="00E43474" w:rsidRDefault="00051834" w:rsidP="00051834">
      <w:pPr>
        <w:pStyle w:val="B10"/>
      </w:pPr>
      <w:r w:rsidRPr="00E43474">
        <w:t>-</w:t>
      </w:r>
      <w:r w:rsidRPr="00E43474">
        <w:tab/>
      </w:r>
      <w:r w:rsidR="00080512" w:rsidRPr="00E43474">
        <w:t>For a non-specific reference, the latest version applies. In the case of a reference to a 3GPP document (including a GSM document), a non-specific reference implicitly refers to the latest version of that document</w:t>
      </w:r>
      <w:r w:rsidR="00080512" w:rsidRPr="00E43474">
        <w:rPr>
          <w:i/>
        </w:rPr>
        <w:t xml:space="preserve"> in the same Release as the present document</w:t>
      </w:r>
      <w:r w:rsidR="00080512" w:rsidRPr="00E43474">
        <w:t>.</w:t>
      </w:r>
    </w:p>
    <w:p w14:paraId="3205EC7E" w14:textId="77777777" w:rsidR="00EC4A25" w:rsidRPr="00E43474" w:rsidRDefault="00EC4A25" w:rsidP="00EC4A25">
      <w:pPr>
        <w:pStyle w:val="EX"/>
        <w:rPr>
          <w:lang w:eastAsia="zh-CN"/>
        </w:rPr>
      </w:pPr>
      <w:r w:rsidRPr="00E43474">
        <w:t>[1]</w:t>
      </w:r>
      <w:r w:rsidRPr="00E43474">
        <w:tab/>
        <w:t>3GPP TR 21.905: "Vocabulary for 3GPP Specifications".</w:t>
      </w:r>
    </w:p>
    <w:p w14:paraId="3205EC7F" w14:textId="77777777" w:rsidR="00DF7556" w:rsidRPr="00E43474" w:rsidRDefault="00DF7556" w:rsidP="00DF7556">
      <w:pPr>
        <w:pStyle w:val="EX"/>
      </w:pPr>
      <w:r w:rsidRPr="00E43474">
        <w:t>[</w:t>
      </w:r>
      <w:r w:rsidRPr="00E43474">
        <w:rPr>
          <w:rFonts w:hint="eastAsia"/>
          <w:lang w:eastAsia="zh-CN"/>
        </w:rPr>
        <w:t>2</w:t>
      </w:r>
      <w:r w:rsidRPr="00E43474">
        <w:t>]</w:t>
      </w:r>
      <w:r w:rsidRPr="00E43474">
        <w:tab/>
        <w:t>3GPP TR 23.752: "Study on system enhancement for Proximity based Services (</w:t>
      </w:r>
      <w:proofErr w:type="spellStart"/>
      <w:r w:rsidRPr="00E43474">
        <w:t>ProSe</w:t>
      </w:r>
      <w:proofErr w:type="spellEnd"/>
      <w:r w:rsidRPr="00E43474">
        <w:t>) in the 5G System (5GS)".</w:t>
      </w:r>
    </w:p>
    <w:p w14:paraId="3205EC80" w14:textId="77777777" w:rsidR="00DF7556" w:rsidRPr="00E43474" w:rsidRDefault="00DF7556" w:rsidP="00DF7556">
      <w:pPr>
        <w:pStyle w:val="EX"/>
      </w:pPr>
      <w:r w:rsidRPr="00E43474">
        <w:t>[</w:t>
      </w:r>
      <w:r w:rsidRPr="00E43474">
        <w:rPr>
          <w:rFonts w:hint="eastAsia"/>
          <w:lang w:eastAsia="zh-CN"/>
        </w:rPr>
        <w:t>3</w:t>
      </w:r>
      <w:r w:rsidRPr="00E43474">
        <w:t>]</w:t>
      </w:r>
      <w:r w:rsidRPr="00E43474">
        <w:tab/>
      </w:r>
      <w:r w:rsidRPr="00E43474">
        <w:rPr>
          <w:lang w:eastAsia="zh-CN"/>
        </w:rPr>
        <w:t>3GPP TS 22.278</w:t>
      </w:r>
      <w:r w:rsidRPr="00E43474">
        <w:rPr>
          <w:rFonts w:hint="eastAsia"/>
          <w:lang w:eastAsia="zh-CN"/>
        </w:rPr>
        <w:t xml:space="preserve">: </w:t>
      </w:r>
      <w:r w:rsidRPr="00E43474">
        <w:rPr>
          <w:lang w:eastAsia="zh-CN"/>
        </w:rPr>
        <w:t>"Service requirements for the Evolved Packet System (EPS)"</w:t>
      </w:r>
      <w:r w:rsidRPr="00E43474">
        <w:t>.</w:t>
      </w:r>
    </w:p>
    <w:p w14:paraId="3205EC81" w14:textId="77777777" w:rsidR="00947407" w:rsidRPr="00E43474" w:rsidRDefault="00947407" w:rsidP="00947407">
      <w:pPr>
        <w:pStyle w:val="EX"/>
      </w:pPr>
      <w:r w:rsidRPr="00E43474">
        <w:t>[</w:t>
      </w:r>
      <w:r w:rsidRPr="00E43474">
        <w:rPr>
          <w:rFonts w:hint="eastAsia"/>
          <w:lang w:eastAsia="zh-CN"/>
        </w:rPr>
        <w:t>4</w:t>
      </w:r>
      <w:r w:rsidRPr="00E43474">
        <w:t>]</w:t>
      </w:r>
      <w:r w:rsidRPr="00E43474">
        <w:tab/>
        <w:t>3GPP TS 22.261: "Service requirements for the 5G system;</w:t>
      </w:r>
      <w:r w:rsidRPr="00E43474">
        <w:rPr>
          <w:rFonts w:hint="eastAsia"/>
          <w:lang w:eastAsia="zh-CN"/>
        </w:rPr>
        <w:t xml:space="preserve"> </w:t>
      </w:r>
      <w:r w:rsidRPr="00E43474">
        <w:t>Stage 1".</w:t>
      </w:r>
    </w:p>
    <w:p w14:paraId="3205EC82" w14:textId="77777777" w:rsidR="00947407" w:rsidRPr="00E43474" w:rsidRDefault="00947407" w:rsidP="00947407">
      <w:pPr>
        <w:pStyle w:val="EX"/>
      </w:pPr>
      <w:r w:rsidRPr="00E43474">
        <w:t>[</w:t>
      </w:r>
      <w:r w:rsidRPr="00E43474">
        <w:rPr>
          <w:rFonts w:hint="eastAsia"/>
          <w:lang w:eastAsia="zh-CN"/>
        </w:rPr>
        <w:t>5</w:t>
      </w:r>
      <w:r w:rsidRPr="00E43474">
        <w:t>]</w:t>
      </w:r>
      <w:r w:rsidRPr="00E43474">
        <w:tab/>
        <w:t>3GPP TS 23.303: "Proximity-based services (</w:t>
      </w:r>
      <w:proofErr w:type="spellStart"/>
      <w:r w:rsidRPr="00E43474">
        <w:t>ProSe</w:t>
      </w:r>
      <w:proofErr w:type="spellEnd"/>
      <w:r w:rsidRPr="00E43474">
        <w:t>);</w:t>
      </w:r>
      <w:r w:rsidRPr="00E43474">
        <w:rPr>
          <w:rFonts w:hint="eastAsia"/>
          <w:lang w:eastAsia="zh-CN"/>
        </w:rPr>
        <w:t xml:space="preserve"> </w:t>
      </w:r>
      <w:r w:rsidRPr="00E43474">
        <w:t>Stage 2".</w:t>
      </w:r>
    </w:p>
    <w:p w14:paraId="3205EC83" w14:textId="77777777" w:rsidR="00947407" w:rsidRPr="00E43474" w:rsidRDefault="00947407" w:rsidP="00947407">
      <w:pPr>
        <w:pStyle w:val="EX"/>
      </w:pPr>
      <w:r w:rsidRPr="00E43474">
        <w:t>[</w:t>
      </w:r>
      <w:r w:rsidRPr="00E43474">
        <w:rPr>
          <w:rFonts w:hint="eastAsia"/>
          <w:lang w:eastAsia="zh-CN"/>
        </w:rPr>
        <w:t>6</w:t>
      </w:r>
      <w:r w:rsidRPr="00E43474">
        <w:t>]</w:t>
      </w:r>
      <w:r w:rsidRPr="00E43474">
        <w:tab/>
        <w:t>3GPP TS 33.303: "Proximity-based Services (</w:t>
      </w:r>
      <w:proofErr w:type="spellStart"/>
      <w:r w:rsidRPr="00E43474">
        <w:t>ProSe</w:t>
      </w:r>
      <w:proofErr w:type="spellEnd"/>
      <w:r w:rsidRPr="00E43474">
        <w:t>); Security aspects".</w:t>
      </w:r>
    </w:p>
    <w:p w14:paraId="3205EC84" w14:textId="77777777" w:rsidR="00123FDA" w:rsidRPr="00E43474" w:rsidRDefault="00123FDA" w:rsidP="00123FDA">
      <w:pPr>
        <w:pStyle w:val="EX"/>
      </w:pPr>
      <w:r w:rsidRPr="00E43474">
        <w:t>[</w:t>
      </w:r>
      <w:r w:rsidRPr="00E43474">
        <w:rPr>
          <w:rFonts w:hint="eastAsia"/>
          <w:lang w:eastAsia="zh-CN"/>
        </w:rPr>
        <w:t>7</w:t>
      </w:r>
      <w:r w:rsidRPr="00E43474">
        <w:t>]</w:t>
      </w:r>
      <w:r w:rsidRPr="00E43474">
        <w:tab/>
        <w:t>3GPP TS 33.535: "Authentication and Key Management for Applications (AKMA) based on 3GPP credentials in the 5G System (5GS)".</w:t>
      </w:r>
    </w:p>
    <w:p w14:paraId="3205EC85" w14:textId="77777777" w:rsidR="00970995" w:rsidRPr="00E43474" w:rsidRDefault="00970995" w:rsidP="00970995">
      <w:pPr>
        <w:pStyle w:val="EX"/>
      </w:pPr>
      <w:r w:rsidRPr="00E43474">
        <w:t>[</w:t>
      </w:r>
      <w:r w:rsidRPr="00E43474">
        <w:rPr>
          <w:rFonts w:hint="eastAsia"/>
          <w:lang w:eastAsia="zh-CN"/>
        </w:rPr>
        <w:t>8</w:t>
      </w:r>
      <w:r w:rsidRPr="00E43474">
        <w:t>]</w:t>
      </w:r>
      <w:r w:rsidRPr="00E43474">
        <w:tab/>
        <w:t>3GPP TS 33.536: "Security aspects of 3GPP support for advanced Vehicle-to-Everything (V2X) services".</w:t>
      </w:r>
    </w:p>
    <w:p w14:paraId="3205EC86" w14:textId="77777777" w:rsidR="00845CBA" w:rsidRPr="00E43474" w:rsidRDefault="00845CBA" w:rsidP="00845CBA">
      <w:pPr>
        <w:pStyle w:val="EX"/>
      </w:pPr>
      <w:r w:rsidRPr="00E43474">
        <w:t>[</w:t>
      </w:r>
      <w:r w:rsidRPr="00E43474">
        <w:rPr>
          <w:rFonts w:hint="eastAsia"/>
          <w:lang w:eastAsia="zh-CN"/>
        </w:rPr>
        <w:t>9</w:t>
      </w:r>
      <w:r w:rsidRPr="00E43474">
        <w:t>]</w:t>
      </w:r>
      <w:r w:rsidRPr="00E43474">
        <w:tab/>
        <w:t>3GPP TS 23.287: "Architecture enhancements for 5G System (5GS) to support Vehicle-to-Everything (V2X) services".</w:t>
      </w:r>
    </w:p>
    <w:p w14:paraId="3205EC87" w14:textId="77777777" w:rsidR="00092377" w:rsidRPr="00E43474" w:rsidRDefault="00092377" w:rsidP="00845CBA">
      <w:pPr>
        <w:pStyle w:val="EX"/>
        <w:rPr>
          <w:lang w:eastAsia="zh-CN"/>
        </w:rPr>
      </w:pPr>
      <w:r w:rsidRPr="00E43474">
        <w:t>[</w:t>
      </w:r>
      <w:r w:rsidR="00845CBA" w:rsidRPr="00E43474">
        <w:rPr>
          <w:rFonts w:hint="eastAsia"/>
          <w:lang w:eastAsia="zh-CN"/>
        </w:rPr>
        <w:t>10</w:t>
      </w:r>
      <w:r w:rsidRPr="00E43474">
        <w:t>]</w:t>
      </w:r>
      <w:r w:rsidRPr="00E43474">
        <w:tab/>
      </w:r>
      <w:r w:rsidR="00845CBA" w:rsidRPr="00E43474">
        <w:t>3GPP TS 23.502</w:t>
      </w:r>
      <w:r w:rsidRPr="00E43474">
        <w:t xml:space="preserve">: </w:t>
      </w:r>
      <w:r w:rsidR="00970995" w:rsidRPr="00E43474">
        <w:t>"</w:t>
      </w:r>
      <w:r w:rsidR="00845CBA" w:rsidRPr="00E43474">
        <w:t>Procedures for the 5G System (5GS);</w:t>
      </w:r>
      <w:r w:rsidR="00DA5972" w:rsidRPr="00E43474">
        <w:rPr>
          <w:rFonts w:hint="eastAsia"/>
          <w:lang w:eastAsia="zh-CN"/>
        </w:rPr>
        <w:t xml:space="preserve"> </w:t>
      </w:r>
      <w:r w:rsidR="00845CBA" w:rsidRPr="00E43474">
        <w:t>Stage 2</w:t>
      </w:r>
      <w:r w:rsidR="00970995" w:rsidRPr="00E43474">
        <w:t>"</w:t>
      </w:r>
      <w:r w:rsidRPr="00E43474">
        <w:t>.</w:t>
      </w:r>
    </w:p>
    <w:p w14:paraId="6D9FA42E" w14:textId="62012BB0" w:rsidR="00253BAC" w:rsidRPr="00E43474" w:rsidRDefault="00253BAC" w:rsidP="00253BAC">
      <w:pPr>
        <w:pStyle w:val="EX"/>
        <w:rPr>
          <w:lang w:eastAsia="zh-CN"/>
        </w:rPr>
      </w:pPr>
      <w:r w:rsidRPr="00E43474">
        <w:t>[</w:t>
      </w:r>
      <w:r w:rsidRPr="00E43474">
        <w:rPr>
          <w:rFonts w:hint="eastAsia"/>
          <w:lang w:eastAsia="zh-CN"/>
        </w:rPr>
        <w:t>11</w:t>
      </w:r>
      <w:r w:rsidRPr="00E43474">
        <w:t>]</w:t>
      </w:r>
      <w:r w:rsidRPr="00E43474">
        <w:tab/>
        <w:t>IETF RFC 8446: "The Transport Layer Security (TLS) Protocol Version 1.3".</w:t>
      </w:r>
    </w:p>
    <w:p w14:paraId="3E99D335" w14:textId="4BFA0E5F" w:rsidR="00093A17" w:rsidRPr="00E43474" w:rsidRDefault="00093A17" w:rsidP="00093A17">
      <w:pPr>
        <w:pStyle w:val="EX"/>
        <w:rPr>
          <w:lang w:eastAsia="zh-CN"/>
        </w:rPr>
      </w:pPr>
      <w:r w:rsidRPr="00E43474">
        <w:t>[</w:t>
      </w:r>
      <w:r w:rsidRPr="00E43474">
        <w:rPr>
          <w:rFonts w:hint="eastAsia"/>
          <w:lang w:eastAsia="zh-CN"/>
        </w:rPr>
        <w:t>12</w:t>
      </w:r>
      <w:r w:rsidRPr="00E43474">
        <w:t>]</w:t>
      </w:r>
      <w:r w:rsidRPr="00E43474">
        <w:tab/>
        <w:t>3GPP TS 33.220: "Generic Authentication Architecture (GAA), Generic Bootstrapping Architecture (GBA)".</w:t>
      </w:r>
    </w:p>
    <w:p w14:paraId="2B342111" w14:textId="22E093D4" w:rsidR="00093A17" w:rsidRPr="00E43474" w:rsidRDefault="00093A17" w:rsidP="00093A17">
      <w:pPr>
        <w:pStyle w:val="EX"/>
        <w:rPr>
          <w:lang w:eastAsia="zh-CN"/>
        </w:rPr>
      </w:pPr>
      <w:r w:rsidRPr="00E43474">
        <w:t>[</w:t>
      </w:r>
      <w:r w:rsidRPr="00E43474">
        <w:rPr>
          <w:rFonts w:hint="eastAsia"/>
          <w:lang w:eastAsia="zh-CN"/>
        </w:rPr>
        <w:t>13</w:t>
      </w:r>
      <w:r w:rsidRPr="00E43474">
        <w:t>]</w:t>
      </w:r>
      <w:r w:rsidRPr="00E43474">
        <w:tab/>
        <w:t>3GPP TS 33.222: "Generic Authentication Architecture (GAA); Access to network application functions using Hypertext Transfer Protocol over Transport Layer Security (HTTPS)".</w:t>
      </w:r>
    </w:p>
    <w:p w14:paraId="5873F02D" w14:textId="555779F4" w:rsidR="00DB4794" w:rsidRPr="00E43474" w:rsidRDefault="00DB4794" w:rsidP="00093A17">
      <w:pPr>
        <w:pStyle w:val="EX"/>
        <w:rPr>
          <w:lang w:eastAsia="zh-CN"/>
        </w:rPr>
      </w:pPr>
      <w:r w:rsidRPr="00E43474">
        <w:t>[</w:t>
      </w:r>
      <w:r w:rsidRPr="00E43474">
        <w:rPr>
          <w:rFonts w:hint="eastAsia"/>
          <w:lang w:eastAsia="zh-CN"/>
        </w:rPr>
        <w:t>14</w:t>
      </w:r>
      <w:r w:rsidRPr="00E43474">
        <w:t>]</w:t>
      </w:r>
      <w:r w:rsidRPr="00E43474">
        <w:tab/>
        <w:t>3GPP TS 33.501: "Security architecture and procedures for 5G system".</w:t>
      </w:r>
    </w:p>
    <w:p w14:paraId="51CD0AB0" w14:textId="3B1AA2B7" w:rsidR="00093A17" w:rsidRPr="00E43474" w:rsidRDefault="00093A17" w:rsidP="00093A17">
      <w:pPr>
        <w:pStyle w:val="EX"/>
        <w:rPr>
          <w:lang w:eastAsia="zh-CN"/>
        </w:rPr>
      </w:pPr>
      <w:r w:rsidRPr="00E43474">
        <w:t>[</w:t>
      </w:r>
      <w:r w:rsidRPr="00E43474">
        <w:rPr>
          <w:rFonts w:hint="eastAsia"/>
          <w:lang w:eastAsia="zh-CN"/>
        </w:rPr>
        <w:t>15</w:t>
      </w:r>
      <w:r w:rsidRPr="00E43474">
        <w:t>]</w:t>
      </w:r>
      <w:r w:rsidRPr="00E43474">
        <w:tab/>
        <w:t>3GPP TS 23.501: "System Architecture for the 5G System".</w:t>
      </w:r>
    </w:p>
    <w:p w14:paraId="15C87B08" w14:textId="52E00E0C" w:rsidR="009C2E23" w:rsidRPr="00E43474" w:rsidRDefault="009C2E23" w:rsidP="009C2E23">
      <w:pPr>
        <w:pStyle w:val="EX"/>
        <w:rPr>
          <w:lang w:eastAsia="zh-CN"/>
        </w:rPr>
      </w:pPr>
      <w:r w:rsidRPr="00E43474">
        <w:t>[</w:t>
      </w:r>
      <w:r w:rsidRPr="00E43474">
        <w:rPr>
          <w:rFonts w:hint="eastAsia"/>
          <w:lang w:eastAsia="zh-CN"/>
        </w:rPr>
        <w:t>16</w:t>
      </w:r>
      <w:r w:rsidRPr="00E43474">
        <w:t>]</w:t>
      </w:r>
      <w:r w:rsidRPr="00E43474">
        <w:tab/>
        <w:t>3GPP TS 23.</w:t>
      </w:r>
      <w:r w:rsidRPr="00E43474">
        <w:rPr>
          <w:rFonts w:hint="eastAsia"/>
          <w:lang w:eastAsia="zh-CN"/>
        </w:rPr>
        <w:t>304</w:t>
      </w:r>
      <w:r w:rsidRPr="00E43474">
        <w:t>: "Proximity based Services (</w:t>
      </w:r>
      <w:proofErr w:type="spellStart"/>
      <w:r w:rsidRPr="00E43474">
        <w:t>ProSe</w:t>
      </w:r>
      <w:proofErr w:type="spellEnd"/>
      <w:r w:rsidRPr="00E43474">
        <w:t>) in the 5G System (5GS)".</w:t>
      </w:r>
    </w:p>
    <w:p w14:paraId="2FC5ACBB" w14:textId="2409508A" w:rsidR="00BF6105" w:rsidRPr="00E43474" w:rsidRDefault="00BF6105" w:rsidP="00BF6105">
      <w:pPr>
        <w:pStyle w:val="EX"/>
        <w:rPr>
          <w:lang w:eastAsia="zh-CN"/>
        </w:rPr>
      </w:pPr>
      <w:r w:rsidRPr="00E43474">
        <w:lastRenderedPageBreak/>
        <w:t>[</w:t>
      </w:r>
      <w:r w:rsidRPr="00E43474">
        <w:rPr>
          <w:rFonts w:hint="eastAsia"/>
          <w:lang w:eastAsia="zh-CN"/>
        </w:rPr>
        <w:t>17</w:t>
      </w:r>
      <w:r w:rsidRPr="00E43474">
        <w:t>]</w:t>
      </w:r>
      <w:r w:rsidRPr="00E43474">
        <w:tab/>
        <w:t>3GPP TS 23.</w:t>
      </w:r>
      <w:r w:rsidRPr="00E43474">
        <w:rPr>
          <w:rFonts w:hint="eastAsia"/>
          <w:lang w:eastAsia="zh-CN"/>
        </w:rPr>
        <w:t>503</w:t>
      </w:r>
      <w:r w:rsidRPr="00E43474">
        <w:t>: "Policy and charging control framework for the 5G System (5GS);</w:t>
      </w:r>
      <w:r w:rsidRPr="00E43474">
        <w:rPr>
          <w:rFonts w:hint="eastAsia"/>
          <w:lang w:eastAsia="zh-CN"/>
        </w:rPr>
        <w:t xml:space="preserve"> </w:t>
      </w:r>
      <w:r w:rsidRPr="00E43474">
        <w:t>Stage 2".</w:t>
      </w:r>
    </w:p>
    <w:p w14:paraId="4F2B878B" w14:textId="07CF98B8" w:rsidR="004F1972" w:rsidRDefault="00234955" w:rsidP="00253BAC">
      <w:pPr>
        <w:pStyle w:val="EX"/>
        <w:rPr>
          <w:ins w:id="34" w:author="33.847_CR0009R1_(Rel-17)_FS_5G_ProSe_Sec" w:date="2022-03-23T11:36:00Z"/>
        </w:rPr>
      </w:pPr>
      <w:r w:rsidRPr="00E43474">
        <w:t>[</w:t>
      </w:r>
      <w:r w:rsidRPr="00E43474">
        <w:rPr>
          <w:rFonts w:hint="eastAsia"/>
          <w:lang w:eastAsia="zh-CN"/>
        </w:rPr>
        <w:t>18</w:t>
      </w:r>
      <w:r w:rsidRPr="00E43474">
        <w:t>]</w:t>
      </w:r>
      <w:r w:rsidRPr="00E43474">
        <w:tab/>
        <w:t>3GPP TS 33.223:</w:t>
      </w:r>
      <w:r w:rsidR="001A2D19">
        <w:rPr>
          <w:lang w:eastAsia="zh-CN"/>
        </w:rPr>
        <w:t xml:space="preserve"> </w:t>
      </w:r>
      <w:r w:rsidRPr="00E43474">
        <w:t>"Generic Bootstrapping Architecture (GBA) Push function".</w:t>
      </w:r>
    </w:p>
    <w:p w14:paraId="422270FC" w14:textId="5359832F" w:rsidR="003A6CCB" w:rsidRPr="00E43474" w:rsidRDefault="003A6CCB" w:rsidP="00253BAC">
      <w:pPr>
        <w:pStyle w:val="EX"/>
      </w:pPr>
      <w:ins w:id="35" w:author="33.847_CR0009R1_(Rel-17)_FS_5G_ProSe_Sec" w:date="2022-03-23T11:36:00Z">
        <w:r>
          <w:rPr>
            <w:lang w:eastAsia="zh-CN"/>
          </w:rPr>
          <w:t>[</w:t>
        </w:r>
        <w:r>
          <w:rPr>
            <w:lang w:eastAsia="zh-CN"/>
          </w:rPr>
          <w:t>19</w:t>
        </w:r>
        <w:r>
          <w:rPr>
            <w:lang w:eastAsia="zh-CN"/>
          </w:rPr>
          <w:t>]</w:t>
        </w:r>
        <w:r>
          <w:rPr>
            <w:lang w:eastAsia="zh-CN"/>
          </w:rPr>
          <w:tab/>
          <w:t xml:space="preserve">IETF RFC 4082: </w:t>
        </w:r>
        <w:r>
          <w:rPr>
            <w:lang w:eastAsia="zh-CN"/>
          </w:rPr>
          <w:t>"</w:t>
        </w:r>
        <w:r>
          <w:rPr>
            <w:lang w:eastAsia="zh-CN"/>
          </w:rPr>
          <w:t>Timed Efficient Stream Loss-Tolerant Authentication (TESLA): Multicast Source Authentication Transform Introduction</w:t>
        </w:r>
        <w:r>
          <w:rPr>
            <w:lang w:eastAsia="zh-CN"/>
          </w:rPr>
          <w:t>"</w:t>
        </w:r>
        <w:r>
          <w:rPr>
            <w:lang w:eastAsia="zh-CN"/>
          </w:rPr>
          <w:t>.</w:t>
        </w:r>
      </w:ins>
    </w:p>
    <w:p w14:paraId="3205EC88" w14:textId="77777777" w:rsidR="00080512" w:rsidRPr="00E43474" w:rsidRDefault="00080512">
      <w:pPr>
        <w:pStyle w:val="Heading1"/>
      </w:pPr>
      <w:bookmarkStart w:id="36" w:name="definitions"/>
      <w:bookmarkStart w:id="37" w:name="_Toc92180061"/>
      <w:bookmarkStart w:id="38" w:name="_Toc98929414"/>
      <w:bookmarkEnd w:id="36"/>
      <w:r w:rsidRPr="00E43474">
        <w:t>3</w:t>
      </w:r>
      <w:r w:rsidRPr="00E43474">
        <w:tab/>
        <w:t>Definitions</w:t>
      </w:r>
      <w:r w:rsidR="00602AEA" w:rsidRPr="00E43474">
        <w:t xml:space="preserve"> of terms, symbols and abbreviations</w:t>
      </w:r>
      <w:bookmarkEnd w:id="37"/>
      <w:bookmarkEnd w:id="38"/>
    </w:p>
    <w:p w14:paraId="3205EC89" w14:textId="3CFD6E9E" w:rsidR="000F219D" w:rsidRPr="00E43474" w:rsidRDefault="000F219D" w:rsidP="000F219D">
      <w:pPr>
        <w:pStyle w:val="Heading2"/>
      </w:pPr>
      <w:bookmarkStart w:id="39" w:name="_Toc92180062"/>
      <w:bookmarkStart w:id="40" w:name="_Toc98929415"/>
      <w:r w:rsidRPr="00E43474">
        <w:t>3.1</w:t>
      </w:r>
      <w:r w:rsidRPr="00E43474">
        <w:tab/>
      </w:r>
      <w:bookmarkEnd w:id="39"/>
      <w:r w:rsidR="0080350A">
        <w:t>Terms</w:t>
      </w:r>
      <w:bookmarkEnd w:id="40"/>
    </w:p>
    <w:p w14:paraId="3205EC8A" w14:textId="4AEDD453" w:rsidR="000F219D" w:rsidRPr="00E43474" w:rsidRDefault="000F219D" w:rsidP="000F219D">
      <w:r w:rsidRPr="00E43474">
        <w:t xml:space="preserve">For the purposes of the present document, the terms given in </w:t>
      </w:r>
      <w:r w:rsidR="004E4CE6" w:rsidRPr="00E43474">
        <w:t>TR</w:t>
      </w:r>
      <w:r w:rsidRPr="00E43474">
        <w:t xml:space="preserve"> 21.905 [1] and the following apply. A term defined in the present document takes precedence over the definition of the same term, if any, in </w:t>
      </w:r>
      <w:r w:rsidR="004E4CE6" w:rsidRPr="00E43474">
        <w:t>TR</w:t>
      </w:r>
      <w:r w:rsidRPr="00E43474">
        <w:t> 21.905 [1].</w:t>
      </w:r>
    </w:p>
    <w:p w14:paraId="3205EC8B" w14:textId="77777777" w:rsidR="000F219D" w:rsidRPr="00E43474" w:rsidRDefault="000F219D" w:rsidP="000F219D">
      <w:r w:rsidRPr="00E43474">
        <w:rPr>
          <w:b/>
        </w:rPr>
        <w:t xml:space="preserve">5G </w:t>
      </w:r>
      <w:proofErr w:type="spellStart"/>
      <w:r w:rsidRPr="00E43474">
        <w:rPr>
          <w:b/>
        </w:rPr>
        <w:t>ProSe</w:t>
      </w:r>
      <w:proofErr w:type="spellEnd"/>
      <w:r w:rsidRPr="00E43474">
        <w:rPr>
          <w:b/>
        </w:rPr>
        <w:t xml:space="preserve"> UE-to-Network Relay:</w:t>
      </w:r>
      <w:r w:rsidRPr="00E43474">
        <w:t xml:space="preserve"> A UE that provides functionality to support connectivity to the network for Remote UE(s).</w:t>
      </w:r>
    </w:p>
    <w:p w14:paraId="0B6DAD22" w14:textId="23BD0D51" w:rsidR="0080350A" w:rsidRDefault="000F219D" w:rsidP="000F219D">
      <w:pPr>
        <w:pStyle w:val="Heading2"/>
      </w:pPr>
      <w:bookmarkStart w:id="41" w:name="_Toc92180063"/>
      <w:bookmarkStart w:id="42" w:name="_Toc98929416"/>
      <w:r w:rsidRPr="00E43474">
        <w:t>3.2</w:t>
      </w:r>
      <w:r w:rsidRPr="00E43474">
        <w:tab/>
      </w:r>
      <w:r w:rsidR="0080350A">
        <w:t>Symbols</w:t>
      </w:r>
      <w:bookmarkEnd w:id="42"/>
    </w:p>
    <w:p w14:paraId="26B4AE53" w14:textId="18221605" w:rsidR="0080350A" w:rsidRPr="00B27CF8" w:rsidRDefault="0080350A" w:rsidP="00166A7C">
      <w:r>
        <w:t>Void.</w:t>
      </w:r>
    </w:p>
    <w:p w14:paraId="3205EC8C" w14:textId="02998ABD" w:rsidR="000F219D" w:rsidRPr="00E43474" w:rsidRDefault="0080350A" w:rsidP="000F219D">
      <w:pPr>
        <w:pStyle w:val="Heading2"/>
      </w:pPr>
      <w:bookmarkStart w:id="43" w:name="_Toc98929417"/>
      <w:r>
        <w:t>3.3</w:t>
      </w:r>
      <w:r>
        <w:tab/>
      </w:r>
      <w:r w:rsidR="000F219D" w:rsidRPr="00E43474">
        <w:t>Abbreviations</w:t>
      </w:r>
      <w:bookmarkEnd w:id="41"/>
      <w:bookmarkEnd w:id="43"/>
    </w:p>
    <w:p w14:paraId="3205EC8D" w14:textId="4D621D5F" w:rsidR="000F219D" w:rsidRPr="00E43474" w:rsidRDefault="000F219D" w:rsidP="000F219D">
      <w:pPr>
        <w:keepNext/>
      </w:pPr>
      <w:r w:rsidRPr="00E43474">
        <w:t xml:space="preserve">For the purposes of the present document, the abbreviations given in </w:t>
      </w:r>
      <w:r w:rsidR="004E4CE6" w:rsidRPr="00E43474">
        <w:t>TR</w:t>
      </w:r>
      <w:r w:rsidRPr="00E43474">
        <w:t xml:space="preserve"> 21.905 [1] and the following apply. An abbreviation defined in the present document takes precedence over the definition of the same abbreviation, if any, in </w:t>
      </w:r>
      <w:r w:rsidR="004E4CE6" w:rsidRPr="00E43474">
        <w:t>TR</w:t>
      </w:r>
      <w:r w:rsidRPr="00E43474">
        <w:t> 21.905 [1].</w:t>
      </w:r>
    </w:p>
    <w:p w14:paraId="3205EC8E" w14:textId="77777777" w:rsidR="000F219D" w:rsidRPr="00E43474" w:rsidRDefault="000F219D" w:rsidP="000F219D">
      <w:pPr>
        <w:pStyle w:val="EW"/>
        <w:rPr>
          <w:lang w:eastAsia="ko-KR"/>
        </w:rPr>
      </w:pPr>
      <w:r w:rsidRPr="00E43474">
        <w:rPr>
          <w:lang w:eastAsia="ko-KR"/>
        </w:rPr>
        <w:t>5GC</w:t>
      </w:r>
      <w:r w:rsidRPr="00E43474">
        <w:rPr>
          <w:lang w:eastAsia="ko-KR"/>
        </w:rPr>
        <w:tab/>
        <w:t>5G Core</w:t>
      </w:r>
    </w:p>
    <w:p w14:paraId="3205EC8F" w14:textId="77777777" w:rsidR="000F219D" w:rsidRPr="00E43474" w:rsidRDefault="000F219D" w:rsidP="000F219D">
      <w:pPr>
        <w:pStyle w:val="EW"/>
      </w:pPr>
      <w:proofErr w:type="spellStart"/>
      <w:r w:rsidRPr="00E43474">
        <w:t>ProSe</w:t>
      </w:r>
      <w:proofErr w:type="spellEnd"/>
      <w:r w:rsidRPr="00E43474">
        <w:tab/>
        <w:t>Proximity-based Services</w:t>
      </w:r>
    </w:p>
    <w:p w14:paraId="3205EC90" w14:textId="77777777" w:rsidR="000F219D" w:rsidRPr="00E43474" w:rsidRDefault="000F219D" w:rsidP="000F219D">
      <w:pPr>
        <w:pStyle w:val="EW"/>
        <w:rPr>
          <w:rFonts w:eastAsia="MS Mincho"/>
        </w:rPr>
      </w:pPr>
      <w:r w:rsidRPr="00E43474">
        <w:rPr>
          <w:rFonts w:eastAsia="MS Mincho"/>
        </w:rPr>
        <w:t>5G DDNMF</w:t>
      </w:r>
      <w:r w:rsidRPr="00E43474">
        <w:rPr>
          <w:rFonts w:eastAsia="MS Mincho"/>
        </w:rPr>
        <w:tab/>
        <w:t xml:space="preserve">5G </w:t>
      </w:r>
      <w:r w:rsidRPr="00E43474">
        <w:rPr>
          <w:lang w:eastAsia="zh-CN"/>
        </w:rPr>
        <w:t>Direct Discovery Name Management Function</w:t>
      </w:r>
    </w:p>
    <w:p w14:paraId="3205EC91" w14:textId="77777777" w:rsidR="000F219D" w:rsidRPr="00E43474" w:rsidRDefault="000F219D" w:rsidP="000F219D">
      <w:pPr>
        <w:pStyle w:val="EW"/>
        <w:rPr>
          <w:lang w:eastAsia="ko-KR"/>
        </w:rPr>
      </w:pPr>
      <w:r w:rsidRPr="00E43474">
        <w:rPr>
          <w:lang w:eastAsia="ko-KR"/>
        </w:rPr>
        <w:t>AF</w:t>
      </w:r>
      <w:r w:rsidRPr="00E43474">
        <w:rPr>
          <w:lang w:eastAsia="ko-KR"/>
        </w:rPr>
        <w:tab/>
        <w:t xml:space="preserve">Application Function </w:t>
      </w:r>
    </w:p>
    <w:p w14:paraId="12E517C2" w14:textId="0727C433" w:rsidR="00C77152" w:rsidRPr="00E43474" w:rsidRDefault="00C77152" w:rsidP="00C77152">
      <w:pPr>
        <w:pStyle w:val="EW"/>
        <w:rPr>
          <w:lang w:eastAsia="ko-KR"/>
        </w:rPr>
      </w:pPr>
      <w:r w:rsidRPr="00E43474">
        <w:rPr>
          <w:lang w:eastAsia="ko-KR"/>
        </w:rPr>
        <w:t>AMF</w:t>
      </w:r>
      <w:r w:rsidRPr="00E43474">
        <w:rPr>
          <w:lang w:eastAsia="ko-KR"/>
        </w:rPr>
        <w:tab/>
        <w:t>Access and Mobility Management Function</w:t>
      </w:r>
    </w:p>
    <w:p w14:paraId="3205EC93" w14:textId="77777777" w:rsidR="000F219D" w:rsidRPr="00E43474" w:rsidRDefault="000F219D" w:rsidP="000F219D">
      <w:pPr>
        <w:pStyle w:val="EW"/>
        <w:rPr>
          <w:lang w:eastAsia="ko-KR"/>
        </w:rPr>
      </w:pPr>
      <w:r w:rsidRPr="00E43474">
        <w:rPr>
          <w:rFonts w:hint="eastAsia"/>
          <w:lang w:eastAsia="ko-KR"/>
        </w:rPr>
        <w:t>AS layer</w:t>
      </w:r>
      <w:r w:rsidRPr="00E43474">
        <w:rPr>
          <w:rFonts w:hint="eastAsia"/>
          <w:lang w:eastAsia="ko-KR"/>
        </w:rPr>
        <w:tab/>
        <w:t>Access Stratum</w:t>
      </w:r>
      <w:r w:rsidRPr="00E43474">
        <w:rPr>
          <w:lang w:eastAsia="ko-KR"/>
        </w:rPr>
        <w:t xml:space="preserve"> layer</w:t>
      </w:r>
    </w:p>
    <w:p w14:paraId="3205EC94" w14:textId="77777777" w:rsidR="000F219D" w:rsidRPr="00E43474" w:rsidRDefault="000F219D" w:rsidP="000F219D">
      <w:pPr>
        <w:pStyle w:val="EW"/>
      </w:pPr>
      <w:r w:rsidRPr="00E43474">
        <w:t>NG</w:t>
      </w:r>
      <w:r w:rsidRPr="00E43474">
        <w:tab/>
        <w:t>Next Generation</w:t>
      </w:r>
    </w:p>
    <w:p w14:paraId="3205EC95" w14:textId="77777777" w:rsidR="000F219D" w:rsidRPr="00E43474" w:rsidRDefault="000F219D" w:rsidP="000F219D">
      <w:pPr>
        <w:pStyle w:val="EW"/>
      </w:pPr>
      <w:r w:rsidRPr="00E43474">
        <w:t>NG-RAN</w:t>
      </w:r>
      <w:r w:rsidRPr="00E43474">
        <w:tab/>
        <w:t>Next Generation RAN</w:t>
      </w:r>
    </w:p>
    <w:p w14:paraId="3205EC96" w14:textId="77777777" w:rsidR="000F219D" w:rsidRPr="00E43474" w:rsidRDefault="000F219D" w:rsidP="000F219D">
      <w:pPr>
        <w:pStyle w:val="EW"/>
      </w:pPr>
      <w:r w:rsidRPr="00E43474">
        <w:t>NGAP</w:t>
      </w:r>
      <w:r w:rsidRPr="00E43474">
        <w:tab/>
        <w:t>NG Application Protocol</w:t>
      </w:r>
    </w:p>
    <w:p w14:paraId="3205EC97" w14:textId="77777777" w:rsidR="000F219D" w:rsidRPr="00E43474" w:rsidRDefault="000F219D" w:rsidP="000F219D">
      <w:pPr>
        <w:pStyle w:val="EW"/>
      </w:pPr>
      <w:r w:rsidRPr="00E43474">
        <w:t>NR</w:t>
      </w:r>
      <w:r w:rsidRPr="00E43474">
        <w:tab/>
        <w:t>New Radio (5G)</w:t>
      </w:r>
    </w:p>
    <w:p w14:paraId="3205EC98" w14:textId="77777777" w:rsidR="000F219D" w:rsidRPr="00E43474" w:rsidRDefault="000F219D" w:rsidP="000F219D">
      <w:pPr>
        <w:pStyle w:val="EW"/>
      </w:pPr>
      <w:r w:rsidRPr="00E43474">
        <w:t>PCF</w:t>
      </w:r>
      <w:r w:rsidRPr="00E43474">
        <w:tab/>
        <w:t>Policy Control Function</w:t>
      </w:r>
    </w:p>
    <w:p w14:paraId="3205EC99" w14:textId="77777777" w:rsidR="000F219D" w:rsidRPr="00E43474" w:rsidRDefault="000F219D" w:rsidP="000F219D">
      <w:pPr>
        <w:pStyle w:val="EW"/>
        <w:rPr>
          <w:lang w:eastAsia="ko-KR"/>
        </w:rPr>
      </w:pPr>
      <w:r w:rsidRPr="00E43474">
        <w:rPr>
          <w:lang w:eastAsia="ko-KR"/>
        </w:rPr>
        <w:t>RAN</w:t>
      </w:r>
      <w:r w:rsidRPr="00E43474">
        <w:rPr>
          <w:lang w:eastAsia="ko-KR"/>
        </w:rPr>
        <w:tab/>
        <w:t>Radio Access Network</w:t>
      </w:r>
    </w:p>
    <w:p w14:paraId="3205EC9A" w14:textId="77777777" w:rsidR="000F219D" w:rsidRPr="00E43474" w:rsidRDefault="000F219D" w:rsidP="000F219D">
      <w:pPr>
        <w:pStyle w:val="EW"/>
        <w:rPr>
          <w:lang w:eastAsia="ko-KR"/>
        </w:rPr>
      </w:pPr>
      <w:r w:rsidRPr="00E43474">
        <w:rPr>
          <w:lang w:eastAsia="ko-KR"/>
        </w:rPr>
        <w:t>RAT</w:t>
      </w:r>
      <w:r w:rsidRPr="00E43474">
        <w:rPr>
          <w:lang w:eastAsia="ko-KR"/>
        </w:rPr>
        <w:tab/>
        <w:t>Radio Access Technology</w:t>
      </w:r>
    </w:p>
    <w:p w14:paraId="7B8E0010" w14:textId="77777777" w:rsidR="004C4ECC" w:rsidRPr="00166A7C" w:rsidRDefault="004C4ECC" w:rsidP="004C4ECC">
      <w:pPr>
        <w:pStyle w:val="EW"/>
        <w:rPr>
          <w:lang w:val="es-ES" w:eastAsia="ko-KR"/>
        </w:rPr>
      </w:pPr>
      <w:r w:rsidRPr="00166A7C">
        <w:rPr>
          <w:lang w:val="es-ES" w:eastAsia="ko-KR"/>
        </w:rPr>
        <w:t>REAR</w:t>
      </w:r>
      <w:r w:rsidRPr="00166A7C">
        <w:rPr>
          <w:lang w:val="es-ES" w:eastAsia="ko-KR"/>
        </w:rPr>
        <w:tab/>
      </w:r>
      <w:r w:rsidRPr="00166A7C">
        <w:rPr>
          <w:lang w:val="es-ES"/>
        </w:rPr>
        <w:t xml:space="preserve">Remote UE Access </w:t>
      </w:r>
      <w:proofErr w:type="spellStart"/>
      <w:r w:rsidRPr="00166A7C">
        <w:rPr>
          <w:lang w:val="es-ES"/>
        </w:rPr>
        <w:t>via</w:t>
      </w:r>
      <w:proofErr w:type="spellEnd"/>
      <w:r w:rsidRPr="00166A7C">
        <w:rPr>
          <w:lang w:val="es-ES"/>
        </w:rPr>
        <w:t xml:space="preserve"> </w:t>
      </w:r>
      <w:proofErr w:type="spellStart"/>
      <w:r w:rsidRPr="00166A7C">
        <w:rPr>
          <w:lang w:val="es-ES"/>
        </w:rPr>
        <w:t>Relay</w:t>
      </w:r>
      <w:proofErr w:type="spellEnd"/>
      <w:r w:rsidRPr="00166A7C">
        <w:rPr>
          <w:lang w:val="es-ES"/>
        </w:rPr>
        <w:t xml:space="preserve"> UE</w:t>
      </w:r>
    </w:p>
    <w:p w14:paraId="3205EC9B" w14:textId="77777777" w:rsidR="000F219D" w:rsidRPr="00E43474" w:rsidRDefault="000F219D" w:rsidP="000F219D">
      <w:pPr>
        <w:pStyle w:val="EW"/>
        <w:rPr>
          <w:lang w:eastAsia="ko-KR"/>
        </w:rPr>
      </w:pPr>
      <w:r w:rsidRPr="00E43474">
        <w:rPr>
          <w:lang w:eastAsia="ko-KR"/>
        </w:rPr>
        <w:t>UDM</w:t>
      </w:r>
      <w:r w:rsidRPr="00E43474">
        <w:rPr>
          <w:lang w:eastAsia="ko-KR"/>
        </w:rPr>
        <w:tab/>
        <w:t>Unified Data Management</w:t>
      </w:r>
    </w:p>
    <w:p w14:paraId="3205EC9C" w14:textId="77777777" w:rsidR="000F219D" w:rsidRPr="00E43474" w:rsidRDefault="000F219D" w:rsidP="000F219D">
      <w:pPr>
        <w:pStyle w:val="EW"/>
      </w:pPr>
    </w:p>
    <w:p w14:paraId="331C7932" w14:textId="77777777" w:rsidR="008B30A6" w:rsidRPr="00E43474" w:rsidRDefault="008B30A6" w:rsidP="008B30A6">
      <w:pPr>
        <w:pStyle w:val="Heading1"/>
      </w:pPr>
      <w:bookmarkStart w:id="44" w:name="clause4"/>
      <w:bookmarkStart w:id="45" w:name="_Toc92180064"/>
      <w:bookmarkStart w:id="46" w:name="_Toc98929418"/>
      <w:bookmarkEnd w:id="44"/>
      <w:r w:rsidRPr="00E43474">
        <w:t>4</w:t>
      </w:r>
      <w:r w:rsidRPr="00E43474">
        <w:tab/>
        <w:t xml:space="preserve">Security Aspects of 5G </w:t>
      </w:r>
      <w:proofErr w:type="spellStart"/>
      <w:r w:rsidRPr="00E43474">
        <w:t>ProSe</w:t>
      </w:r>
      <w:bookmarkEnd w:id="45"/>
      <w:bookmarkEnd w:id="46"/>
      <w:proofErr w:type="spellEnd"/>
    </w:p>
    <w:p w14:paraId="63B55698" w14:textId="77777777" w:rsidR="008B30A6" w:rsidRPr="00E43474" w:rsidRDefault="008B30A6" w:rsidP="008B30A6">
      <w:pPr>
        <w:pStyle w:val="Heading2"/>
        <w:rPr>
          <w:lang w:eastAsia="zh-CN"/>
        </w:rPr>
      </w:pPr>
      <w:bookmarkStart w:id="47" w:name="_Toc92180065"/>
      <w:bookmarkStart w:id="48" w:name="_Toc98929419"/>
      <w:r w:rsidRPr="00E43474">
        <w:rPr>
          <w:rFonts w:hint="eastAsia"/>
          <w:lang w:eastAsia="zh-CN"/>
        </w:rPr>
        <w:t>4</w:t>
      </w:r>
      <w:r w:rsidRPr="00E43474">
        <w:t>.</w:t>
      </w:r>
      <w:r w:rsidRPr="00E43474">
        <w:rPr>
          <w:rFonts w:hint="eastAsia"/>
          <w:lang w:eastAsia="zh-CN"/>
        </w:rPr>
        <w:t>1</w:t>
      </w:r>
      <w:r w:rsidRPr="00E43474">
        <w:tab/>
        <w:t>Architecture assumption</w:t>
      </w:r>
      <w:bookmarkEnd w:id="47"/>
      <w:bookmarkEnd w:id="48"/>
    </w:p>
    <w:p w14:paraId="3EC7F65C" w14:textId="77777777" w:rsidR="008B30A6" w:rsidRPr="00E43474" w:rsidRDefault="008B30A6" w:rsidP="008B30A6">
      <w:pPr>
        <w:pStyle w:val="Heading3"/>
      </w:pPr>
      <w:bookmarkStart w:id="49" w:name="_Toc92180066"/>
      <w:bookmarkStart w:id="50" w:name="_Toc98929420"/>
      <w:r w:rsidRPr="00E43474">
        <w:t>4.</w:t>
      </w:r>
      <w:r w:rsidRPr="00E43474">
        <w:rPr>
          <w:rFonts w:hint="eastAsia"/>
          <w:lang w:eastAsia="zh-CN"/>
        </w:rPr>
        <w:t>1</w:t>
      </w:r>
      <w:r w:rsidRPr="00E43474">
        <w:t>.1</w:t>
      </w:r>
      <w:r w:rsidRPr="00E43474">
        <w:tab/>
      </w:r>
      <w:r w:rsidRPr="00E43474">
        <w:rPr>
          <w:rFonts w:hint="eastAsia"/>
          <w:lang w:eastAsia="zh-CN"/>
        </w:rPr>
        <w:t>Introduction</w:t>
      </w:r>
      <w:bookmarkEnd w:id="49"/>
      <w:bookmarkEnd w:id="50"/>
    </w:p>
    <w:p w14:paraId="18430BE7" w14:textId="77777777" w:rsidR="008B30A6" w:rsidRPr="00E43474" w:rsidRDefault="008B30A6" w:rsidP="008B30A6">
      <w:pPr>
        <w:rPr>
          <w:rFonts w:eastAsia="MS Mincho"/>
        </w:rPr>
      </w:pPr>
      <w:r w:rsidRPr="00E43474">
        <w:rPr>
          <w:rFonts w:eastAsia="MS Mincho"/>
        </w:rPr>
        <w:t xml:space="preserve">The following clauses describe the control plane based and user plane based architecture for supporting 5G </w:t>
      </w:r>
      <w:proofErr w:type="spellStart"/>
      <w:r w:rsidRPr="00E43474">
        <w:rPr>
          <w:rFonts w:eastAsia="MS Mincho"/>
        </w:rPr>
        <w:t>ProSe</w:t>
      </w:r>
      <w:proofErr w:type="spellEnd"/>
      <w:r w:rsidRPr="00E43474">
        <w:rPr>
          <w:rFonts w:eastAsia="MS Mincho"/>
        </w:rPr>
        <w:t xml:space="preserve"> </w:t>
      </w:r>
      <w:r w:rsidRPr="00E43474">
        <w:rPr>
          <w:rFonts w:hint="eastAsia"/>
          <w:lang w:eastAsia="zh-CN"/>
        </w:rPr>
        <w:t>d</w:t>
      </w:r>
      <w:r w:rsidRPr="00E43474">
        <w:rPr>
          <w:rFonts w:eastAsia="MS Mincho"/>
        </w:rPr>
        <w:t xml:space="preserve">irect </w:t>
      </w:r>
      <w:r w:rsidRPr="00E43474">
        <w:rPr>
          <w:rFonts w:hint="eastAsia"/>
          <w:lang w:eastAsia="zh-CN"/>
        </w:rPr>
        <w:t>d</w:t>
      </w:r>
      <w:r w:rsidRPr="00E43474">
        <w:rPr>
          <w:rFonts w:eastAsia="MS Mincho"/>
        </w:rPr>
        <w:t>iscovery.</w:t>
      </w:r>
    </w:p>
    <w:p w14:paraId="5F2C66A5" w14:textId="77777777" w:rsidR="008B30A6" w:rsidRPr="00E43474" w:rsidRDefault="008B30A6" w:rsidP="008B30A6">
      <w:pPr>
        <w:pStyle w:val="Heading3"/>
      </w:pPr>
      <w:bookmarkStart w:id="51" w:name="_Toc92180067"/>
      <w:bookmarkStart w:id="52" w:name="_Toc98929421"/>
      <w:r w:rsidRPr="00E43474">
        <w:lastRenderedPageBreak/>
        <w:t>4.</w:t>
      </w:r>
      <w:r w:rsidRPr="00E43474">
        <w:rPr>
          <w:rFonts w:hint="eastAsia"/>
          <w:lang w:eastAsia="zh-CN"/>
        </w:rPr>
        <w:t>1</w:t>
      </w:r>
      <w:r w:rsidRPr="00E43474">
        <w:t>.</w:t>
      </w:r>
      <w:r w:rsidRPr="00E43474">
        <w:rPr>
          <w:rFonts w:hint="eastAsia"/>
          <w:lang w:eastAsia="zh-CN"/>
        </w:rPr>
        <w:t>2</w:t>
      </w:r>
      <w:r w:rsidRPr="00E43474">
        <w:tab/>
      </w:r>
      <w:r w:rsidRPr="00E43474">
        <w:rPr>
          <w:rFonts w:hint="eastAsia"/>
          <w:lang w:eastAsia="zh-CN"/>
        </w:rPr>
        <w:t>Control</w:t>
      </w:r>
      <w:r w:rsidRPr="00E43474">
        <w:t xml:space="preserve"> Plane based architecture for </w:t>
      </w:r>
      <w:r w:rsidRPr="00E43474">
        <w:rPr>
          <w:rFonts w:hint="eastAsia"/>
          <w:lang w:eastAsia="zh-CN"/>
        </w:rPr>
        <w:t>d</w:t>
      </w:r>
      <w:r w:rsidRPr="00E43474">
        <w:t xml:space="preserve">irect </w:t>
      </w:r>
      <w:r w:rsidRPr="00E43474">
        <w:rPr>
          <w:rFonts w:hint="eastAsia"/>
          <w:lang w:eastAsia="zh-CN"/>
        </w:rPr>
        <w:t>d</w:t>
      </w:r>
      <w:r w:rsidRPr="00E43474">
        <w:t>iscovery</w:t>
      </w:r>
      <w:bookmarkEnd w:id="51"/>
      <w:bookmarkEnd w:id="52"/>
    </w:p>
    <w:p w14:paraId="456ABDF4" w14:textId="62057C56" w:rsidR="008B30A6" w:rsidRPr="00E43474" w:rsidRDefault="008B30A6" w:rsidP="008B30A6">
      <w:pPr>
        <w:rPr>
          <w:rFonts w:eastAsia="MS Mincho"/>
        </w:rPr>
      </w:pPr>
      <w:r w:rsidRPr="00E43474">
        <w:rPr>
          <w:rFonts w:eastAsia="MS Mincho"/>
        </w:rPr>
        <w:t xml:space="preserve">The </w:t>
      </w:r>
      <w:r w:rsidRPr="00E43474">
        <w:rPr>
          <w:lang w:eastAsia="zh-CN"/>
        </w:rPr>
        <w:t>Control Plane based architecture</w:t>
      </w:r>
      <w:r w:rsidRPr="00E43474">
        <w:rPr>
          <w:rFonts w:eastAsia="MS Mincho"/>
        </w:rPr>
        <w:t xml:space="preserve"> has been captured in TR 23.752</w:t>
      </w:r>
      <w:r w:rsidR="00831C2A" w:rsidRPr="00E43474">
        <w:rPr>
          <w:rFonts w:eastAsia="MS Mincho"/>
        </w:rPr>
        <w:t xml:space="preserve"> </w:t>
      </w:r>
      <w:r w:rsidRPr="00E43474">
        <w:rPr>
          <w:rFonts w:eastAsia="MS Mincho"/>
        </w:rPr>
        <w:t>[</w:t>
      </w:r>
      <w:r w:rsidRPr="00E43474">
        <w:rPr>
          <w:rFonts w:eastAsia="MS Mincho" w:hint="eastAsia"/>
          <w:lang w:eastAsia="zh-CN"/>
        </w:rPr>
        <w:t>2</w:t>
      </w:r>
      <w:r w:rsidRPr="00E43474">
        <w:rPr>
          <w:rFonts w:eastAsia="MS Mincho"/>
        </w:rPr>
        <w:t xml:space="preserve">] Annex B. </w:t>
      </w:r>
    </w:p>
    <w:p w14:paraId="2B0616B4" w14:textId="77777777" w:rsidR="008B30A6" w:rsidRPr="00E43474" w:rsidRDefault="008B30A6" w:rsidP="003B4860">
      <w:pPr>
        <w:pStyle w:val="TH"/>
        <w:rPr>
          <w:rFonts w:eastAsia="MS Mincho"/>
        </w:rPr>
      </w:pPr>
      <w:r w:rsidRPr="00E43474">
        <w:object w:dxaOrig="8895" w:dyaOrig="6465" w14:anchorId="7798D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52pt" o:ole="">
            <v:imagedata r:id="rId11" o:title=""/>
          </v:shape>
          <o:OLEObject Type="Embed" ProgID="Visio.Drawing.15" ShapeID="_x0000_i1025" DrawAspect="Content" ObjectID="_1709542515" r:id="rId12"/>
        </w:object>
      </w:r>
    </w:p>
    <w:p w14:paraId="23A1C1CC" w14:textId="77777777" w:rsidR="008B30A6" w:rsidRPr="00E43474" w:rsidRDefault="008B30A6" w:rsidP="008B30A6">
      <w:pPr>
        <w:pStyle w:val="TF"/>
      </w:pPr>
      <w:r w:rsidRPr="00E43474">
        <w:t>Figure 4.1.</w:t>
      </w:r>
      <w:r w:rsidRPr="00E43474">
        <w:rPr>
          <w:rFonts w:hint="eastAsia"/>
          <w:lang w:eastAsia="zh-CN"/>
        </w:rPr>
        <w:t>2</w:t>
      </w:r>
      <w:r w:rsidRPr="00E43474">
        <w:t>-1: Control Plane based architecture</w:t>
      </w:r>
    </w:p>
    <w:p w14:paraId="0F9470C0" w14:textId="77777777" w:rsidR="008B30A6" w:rsidRPr="00E43474" w:rsidRDefault="008B30A6" w:rsidP="008B30A6">
      <w:pPr>
        <w:rPr>
          <w:rFonts w:eastAsia="MS Mincho"/>
        </w:rPr>
      </w:pPr>
      <w:r w:rsidRPr="00E43474">
        <w:rPr>
          <w:rFonts w:eastAsia="MS Mincho"/>
        </w:rPr>
        <w:t>In Figure 4.1.</w:t>
      </w:r>
      <w:r w:rsidRPr="00E43474">
        <w:rPr>
          <w:rFonts w:hint="eastAsia"/>
          <w:lang w:eastAsia="zh-CN"/>
        </w:rPr>
        <w:t>2</w:t>
      </w:r>
      <w:r w:rsidRPr="00E43474">
        <w:rPr>
          <w:rFonts w:eastAsia="MS Mincho"/>
        </w:rPr>
        <w:t xml:space="preserve">-1, 5G DDNMF is introduced into 5GC as a new network function. 5G DDNMF has similar functions from an architecture point of view to the DDNMF part of </w:t>
      </w:r>
      <w:proofErr w:type="spellStart"/>
      <w:r w:rsidRPr="00E43474">
        <w:rPr>
          <w:rFonts w:eastAsia="MS Mincho"/>
        </w:rPr>
        <w:t>ProSe</w:t>
      </w:r>
      <w:proofErr w:type="spellEnd"/>
      <w:r w:rsidRPr="00E43474">
        <w:rPr>
          <w:rFonts w:eastAsia="MS Mincho"/>
        </w:rPr>
        <w:t xml:space="preserve"> Function as defined in TS 23.303[</w:t>
      </w:r>
      <w:r w:rsidRPr="00E43474">
        <w:rPr>
          <w:rFonts w:eastAsia="MS Mincho" w:hint="eastAsia"/>
          <w:lang w:eastAsia="zh-CN"/>
        </w:rPr>
        <w:t>5</w:t>
      </w:r>
      <w:r w:rsidRPr="00E43474">
        <w:rPr>
          <w:rFonts w:eastAsia="MS Mincho"/>
        </w:rPr>
        <w:t xml:space="preserve">]. </w:t>
      </w:r>
    </w:p>
    <w:p w14:paraId="4CB62DB9" w14:textId="67D405FE" w:rsidR="008B30A6" w:rsidRPr="00E43474" w:rsidRDefault="008B30A6" w:rsidP="008B30A6">
      <w:pPr>
        <w:rPr>
          <w:lang w:eastAsia="zh-CN"/>
        </w:rPr>
      </w:pPr>
      <w:r w:rsidRPr="00E43474">
        <w:rPr>
          <w:rFonts w:hint="eastAsia"/>
          <w:lang w:eastAsia="zh-CN"/>
        </w:rPr>
        <w:t>C</w:t>
      </w:r>
      <w:r w:rsidRPr="00E43474">
        <w:rPr>
          <w:lang w:eastAsia="zh-CN"/>
        </w:rPr>
        <w:t>ontrol Plane based 5G Prose architecture only reuses the PC5 interface comparing to the Prose Architecture defined in TS 23.303</w:t>
      </w:r>
      <w:r w:rsidR="00831C2A" w:rsidRPr="00E43474">
        <w:rPr>
          <w:lang w:eastAsia="zh-CN"/>
        </w:rPr>
        <w:t xml:space="preserve"> </w:t>
      </w:r>
      <w:r w:rsidRPr="00E43474">
        <w:rPr>
          <w:lang w:eastAsia="zh-CN"/>
        </w:rPr>
        <w:t>[</w:t>
      </w:r>
      <w:r w:rsidRPr="00E43474">
        <w:rPr>
          <w:rFonts w:hint="eastAsia"/>
          <w:lang w:eastAsia="zh-CN"/>
        </w:rPr>
        <w:t>5</w:t>
      </w:r>
      <w:r w:rsidRPr="00E43474">
        <w:rPr>
          <w:lang w:eastAsia="zh-CN"/>
        </w:rPr>
        <w:t xml:space="preserve">]. This means the UE will use the NAS message to get discovery parameters for open discovery or restricted discovery. </w:t>
      </w:r>
    </w:p>
    <w:p w14:paraId="0404DFFD" w14:textId="77777777" w:rsidR="008B30A6" w:rsidRPr="00E43474" w:rsidRDefault="008B30A6" w:rsidP="008B30A6">
      <w:pPr>
        <w:pStyle w:val="Heading3"/>
      </w:pPr>
      <w:bookmarkStart w:id="53" w:name="_Toc92180068"/>
      <w:bookmarkStart w:id="54" w:name="_Toc98929422"/>
      <w:r w:rsidRPr="00E43474">
        <w:t>4.</w:t>
      </w:r>
      <w:r w:rsidRPr="00E43474">
        <w:rPr>
          <w:rFonts w:hint="eastAsia"/>
          <w:lang w:eastAsia="zh-CN"/>
        </w:rPr>
        <w:t>1</w:t>
      </w:r>
      <w:r w:rsidRPr="00E43474">
        <w:t>.</w:t>
      </w:r>
      <w:r w:rsidRPr="00E43474">
        <w:rPr>
          <w:rFonts w:hint="eastAsia"/>
          <w:lang w:eastAsia="zh-CN"/>
        </w:rPr>
        <w:t>3</w:t>
      </w:r>
      <w:r w:rsidRPr="00E43474">
        <w:tab/>
      </w:r>
      <w:r w:rsidRPr="00E43474">
        <w:rPr>
          <w:lang w:eastAsia="zh-CN"/>
        </w:rPr>
        <w:t>User</w:t>
      </w:r>
      <w:r w:rsidRPr="00E43474">
        <w:t xml:space="preserve"> Plane based architecture for </w:t>
      </w:r>
      <w:r w:rsidRPr="00E43474">
        <w:rPr>
          <w:rFonts w:hint="eastAsia"/>
          <w:lang w:eastAsia="zh-CN"/>
        </w:rPr>
        <w:t>d</w:t>
      </w:r>
      <w:r w:rsidRPr="00E43474">
        <w:t xml:space="preserve">irect </w:t>
      </w:r>
      <w:r w:rsidRPr="00E43474">
        <w:rPr>
          <w:rFonts w:hint="eastAsia"/>
          <w:lang w:eastAsia="zh-CN"/>
        </w:rPr>
        <w:t>d</w:t>
      </w:r>
      <w:r w:rsidRPr="00E43474">
        <w:t>iscovery</w:t>
      </w:r>
      <w:bookmarkEnd w:id="53"/>
      <w:bookmarkEnd w:id="54"/>
    </w:p>
    <w:p w14:paraId="4A118EDA" w14:textId="5CF554E9" w:rsidR="008B30A6" w:rsidRPr="00E43474" w:rsidRDefault="008B30A6" w:rsidP="008B30A6">
      <w:pPr>
        <w:rPr>
          <w:rFonts w:eastAsia="MS Mincho"/>
        </w:rPr>
      </w:pPr>
      <w:r w:rsidRPr="00E43474">
        <w:rPr>
          <w:rFonts w:eastAsia="MS Mincho"/>
        </w:rPr>
        <w:t xml:space="preserve">The </w:t>
      </w:r>
      <w:r w:rsidRPr="00E43474">
        <w:rPr>
          <w:lang w:eastAsia="zh-CN"/>
        </w:rPr>
        <w:t>User Plane based architecture</w:t>
      </w:r>
      <w:r w:rsidRPr="00E43474">
        <w:rPr>
          <w:rFonts w:eastAsia="MS Mincho"/>
        </w:rPr>
        <w:t xml:space="preserve"> has been captured in TR 23.752</w:t>
      </w:r>
      <w:r w:rsidR="00831C2A" w:rsidRPr="00E43474">
        <w:rPr>
          <w:rFonts w:eastAsia="MS Mincho"/>
        </w:rPr>
        <w:t xml:space="preserve"> </w:t>
      </w:r>
      <w:r w:rsidRPr="00E43474">
        <w:rPr>
          <w:rFonts w:eastAsia="MS Mincho"/>
        </w:rPr>
        <w:t>[</w:t>
      </w:r>
      <w:r w:rsidRPr="00E43474">
        <w:rPr>
          <w:rFonts w:eastAsia="MS Mincho" w:hint="eastAsia"/>
          <w:lang w:eastAsia="zh-CN"/>
        </w:rPr>
        <w:t>2</w:t>
      </w:r>
      <w:r w:rsidRPr="00E43474">
        <w:rPr>
          <w:rFonts w:eastAsia="MS Mincho"/>
        </w:rPr>
        <w:t xml:space="preserve">] Annex B. </w:t>
      </w:r>
    </w:p>
    <w:bookmarkStart w:id="55" w:name="MCCQCTEMPBM_00000044"/>
    <w:bookmarkStart w:id="56" w:name="MCCQCTEMPBM_00000064"/>
    <w:p w14:paraId="1EA225E7" w14:textId="77777777" w:rsidR="008B30A6" w:rsidRPr="00E43474" w:rsidRDefault="008B30A6" w:rsidP="008B30A6">
      <w:pPr>
        <w:jc w:val="center"/>
        <w:rPr>
          <w:rFonts w:eastAsia="MS Mincho"/>
        </w:rPr>
      </w:pPr>
      <w:r w:rsidRPr="00E43474">
        <w:object w:dxaOrig="7635" w:dyaOrig="5535" w14:anchorId="3DFE4761">
          <v:shape id="_x0000_i1026" type="#_x0000_t75" style="width:384pt;height:276pt" o:ole="">
            <v:imagedata r:id="rId13" o:title=""/>
          </v:shape>
          <o:OLEObject Type="Embed" ProgID="Visio.Drawing.15" ShapeID="_x0000_i1026" DrawAspect="Content" ObjectID="_1709542516" r:id="rId14"/>
        </w:object>
      </w:r>
      <w:bookmarkEnd w:id="55"/>
      <w:bookmarkEnd w:id="56"/>
    </w:p>
    <w:p w14:paraId="4D94C730" w14:textId="77777777" w:rsidR="008B30A6" w:rsidRPr="00E43474" w:rsidRDefault="008B30A6" w:rsidP="008B30A6">
      <w:pPr>
        <w:pStyle w:val="TF"/>
      </w:pPr>
      <w:r w:rsidRPr="00E43474">
        <w:t>Figure 4.</w:t>
      </w:r>
      <w:r w:rsidRPr="00E43474">
        <w:rPr>
          <w:rFonts w:hint="eastAsia"/>
          <w:lang w:eastAsia="zh-CN"/>
        </w:rPr>
        <w:t>1</w:t>
      </w:r>
      <w:r w:rsidRPr="00E43474">
        <w:t>.</w:t>
      </w:r>
      <w:r w:rsidRPr="00E43474">
        <w:rPr>
          <w:rFonts w:hint="eastAsia"/>
          <w:lang w:eastAsia="zh-CN"/>
        </w:rPr>
        <w:t>3</w:t>
      </w:r>
      <w:r w:rsidRPr="00E43474">
        <w:t>-1: User Plane based architecture</w:t>
      </w:r>
    </w:p>
    <w:p w14:paraId="5FAA6616" w14:textId="77777777" w:rsidR="008B30A6" w:rsidRPr="00E43474" w:rsidRDefault="008B30A6" w:rsidP="008B30A6">
      <w:pPr>
        <w:rPr>
          <w:rFonts w:eastAsia="MS Mincho"/>
        </w:rPr>
      </w:pPr>
      <w:r w:rsidRPr="00E43474">
        <w:rPr>
          <w:rFonts w:eastAsia="MS Mincho"/>
        </w:rPr>
        <w:t>In Figure 4.</w:t>
      </w:r>
      <w:r w:rsidRPr="00E43474">
        <w:rPr>
          <w:rFonts w:hint="eastAsia"/>
          <w:lang w:eastAsia="zh-CN"/>
        </w:rPr>
        <w:t>1</w:t>
      </w:r>
      <w:r w:rsidRPr="00E43474">
        <w:rPr>
          <w:rFonts w:eastAsia="MS Mincho"/>
        </w:rPr>
        <w:t>.</w:t>
      </w:r>
      <w:r w:rsidRPr="00E43474">
        <w:rPr>
          <w:rFonts w:hint="eastAsia"/>
          <w:lang w:eastAsia="zh-CN"/>
        </w:rPr>
        <w:t>3</w:t>
      </w:r>
      <w:r w:rsidRPr="00E43474">
        <w:rPr>
          <w:rFonts w:eastAsia="MS Mincho"/>
        </w:rPr>
        <w:t xml:space="preserve">-1, 5G DDNMF is introduced into 5GC as a new network function. 5G DDNMF has similar functions from an architecture point of view to the DDNMF part of </w:t>
      </w:r>
      <w:proofErr w:type="spellStart"/>
      <w:r w:rsidRPr="00E43474">
        <w:rPr>
          <w:rFonts w:eastAsia="MS Mincho"/>
        </w:rPr>
        <w:t>ProSe</w:t>
      </w:r>
      <w:proofErr w:type="spellEnd"/>
      <w:r w:rsidRPr="00E43474">
        <w:rPr>
          <w:rFonts w:eastAsia="MS Mincho"/>
        </w:rPr>
        <w:t xml:space="preserve"> Function as defined in TS 23.303[</w:t>
      </w:r>
      <w:r w:rsidRPr="00E43474">
        <w:rPr>
          <w:rFonts w:eastAsia="MS Mincho" w:hint="eastAsia"/>
          <w:lang w:eastAsia="zh-CN"/>
        </w:rPr>
        <w:t>5</w:t>
      </w:r>
      <w:r w:rsidRPr="00E43474">
        <w:rPr>
          <w:rFonts w:eastAsia="MS Mincho"/>
        </w:rPr>
        <w:t xml:space="preserve">]. </w:t>
      </w:r>
    </w:p>
    <w:p w14:paraId="271B382E" w14:textId="77777777" w:rsidR="008B30A6" w:rsidRPr="00E43474" w:rsidRDefault="008B30A6" w:rsidP="008B30A6">
      <w:pPr>
        <w:rPr>
          <w:lang w:eastAsia="zh-CN"/>
        </w:rPr>
      </w:pPr>
      <w:r w:rsidRPr="00E43474">
        <w:rPr>
          <w:lang w:eastAsia="zh-CN"/>
        </w:rPr>
        <w:t>User Plane based 5G Prose architecture tries to reuse Prose reference points defined in TS 23.303[</w:t>
      </w:r>
      <w:r w:rsidRPr="00E43474">
        <w:rPr>
          <w:rFonts w:hint="eastAsia"/>
          <w:lang w:eastAsia="zh-CN"/>
        </w:rPr>
        <w:t>5</w:t>
      </w:r>
      <w:r w:rsidRPr="00E43474">
        <w:rPr>
          <w:lang w:eastAsia="zh-CN"/>
        </w:rPr>
        <w:t>], especially for PC2 and PC3 reference points.</w:t>
      </w:r>
    </w:p>
    <w:p w14:paraId="5A46FC8C" w14:textId="77777777" w:rsidR="008B30A6" w:rsidRPr="00E43474" w:rsidRDefault="008B30A6" w:rsidP="008B30A6">
      <w:pPr>
        <w:pStyle w:val="Heading1"/>
      </w:pPr>
      <w:bookmarkStart w:id="57" w:name="_Toc92180069"/>
      <w:bookmarkStart w:id="58" w:name="_Toc98929423"/>
      <w:r w:rsidRPr="00E43474">
        <w:t>5</w:t>
      </w:r>
      <w:r w:rsidRPr="00E43474">
        <w:tab/>
        <w:t>Key issues</w:t>
      </w:r>
      <w:bookmarkEnd w:id="57"/>
      <w:bookmarkEnd w:id="58"/>
    </w:p>
    <w:p w14:paraId="4E0CD285" w14:textId="77777777" w:rsidR="008B30A6" w:rsidRPr="00E43474" w:rsidRDefault="008B30A6" w:rsidP="008B30A6">
      <w:pPr>
        <w:pStyle w:val="Heading2"/>
        <w:rPr>
          <w:lang w:eastAsia="zh-CN"/>
        </w:rPr>
      </w:pPr>
      <w:bookmarkStart w:id="59" w:name="_Toc92180070"/>
      <w:bookmarkStart w:id="60" w:name="_Toc98929424"/>
      <w:r w:rsidRPr="00E43474">
        <w:rPr>
          <w:rFonts w:hint="eastAsia"/>
          <w:lang w:eastAsia="zh-CN"/>
        </w:rPr>
        <w:t>5</w:t>
      </w:r>
      <w:r w:rsidRPr="00E43474">
        <w:t>.</w:t>
      </w:r>
      <w:r w:rsidRPr="00E43474">
        <w:rPr>
          <w:rFonts w:hint="eastAsia"/>
          <w:lang w:eastAsia="zh-CN"/>
        </w:rPr>
        <w:t>1</w:t>
      </w:r>
      <w:r w:rsidRPr="00E43474">
        <w:tab/>
        <w:t>Key Issue #</w:t>
      </w:r>
      <w:r w:rsidRPr="00E43474">
        <w:rPr>
          <w:rFonts w:hint="eastAsia"/>
          <w:lang w:eastAsia="zh-CN"/>
        </w:rPr>
        <w:t>1</w:t>
      </w:r>
      <w:r w:rsidRPr="00E43474">
        <w:t>: Discovery message protection</w:t>
      </w:r>
      <w:bookmarkEnd w:id="59"/>
      <w:bookmarkEnd w:id="60"/>
    </w:p>
    <w:p w14:paraId="5CF51DFE" w14:textId="77777777" w:rsidR="008B30A6" w:rsidRPr="00E43474" w:rsidRDefault="008B30A6" w:rsidP="008B30A6">
      <w:pPr>
        <w:pStyle w:val="Heading3"/>
      </w:pPr>
      <w:bookmarkStart w:id="61" w:name="_Toc92180071"/>
      <w:bookmarkStart w:id="62" w:name="_Toc98929425"/>
      <w:r w:rsidRPr="00E43474">
        <w:rPr>
          <w:rFonts w:hint="eastAsia"/>
          <w:lang w:eastAsia="zh-CN"/>
        </w:rPr>
        <w:t>5</w:t>
      </w:r>
      <w:r w:rsidRPr="00E43474">
        <w:t>.</w:t>
      </w:r>
      <w:r w:rsidRPr="00E43474">
        <w:rPr>
          <w:rFonts w:hint="eastAsia"/>
          <w:lang w:eastAsia="zh-CN"/>
        </w:rPr>
        <w:t>1</w:t>
      </w:r>
      <w:r w:rsidRPr="00E43474">
        <w:t>.1</w:t>
      </w:r>
      <w:r w:rsidRPr="00E43474">
        <w:tab/>
        <w:t>Key issue details</w:t>
      </w:r>
      <w:bookmarkEnd w:id="61"/>
      <w:bookmarkEnd w:id="62"/>
    </w:p>
    <w:p w14:paraId="428C85C5" w14:textId="04C0A602" w:rsidR="008B30A6" w:rsidRPr="00E43474" w:rsidRDefault="008B30A6" w:rsidP="008B30A6">
      <w:r w:rsidRPr="00E43474">
        <w:t xml:space="preserve">The Open </w:t>
      </w:r>
      <w:proofErr w:type="spellStart"/>
      <w:r w:rsidRPr="00E43474">
        <w:t>ProSe</w:t>
      </w:r>
      <w:proofErr w:type="spellEnd"/>
      <w:r w:rsidRPr="00E43474">
        <w:t xml:space="preserve"> direct discovery procedure is used for a UE to discover or be discovered by other UE(s) in proximity over the PC5 interface. The UE can discover other UE(s) with interested application(s) and/or interested group(s) using the </w:t>
      </w:r>
      <w:proofErr w:type="spellStart"/>
      <w:r w:rsidRPr="00E43474">
        <w:t>ProSe</w:t>
      </w:r>
      <w:proofErr w:type="spellEnd"/>
      <w:r w:rsidRPr="00E43474">
        <w:t xml:space="preserve"> direct discovery procedure. In Open Discovery, a UE which wants to discover other UE</w:t>
      </w:r>
      <w:r w:rsidR="00ED741C" w:rsidRPr="00E43474">
        <w:t>'</w:t>
      </w:r>
      <w:r w:rsidRPr="00E43474">
        <w:t>s does not require any explicit permission from the other UE</w:t>
      </w:r>
      <w:r w:rsidR="00ED741C" w:rsidRPr="00E43474">
        <w:t>'</w:t>
      </w:r>
      <w:r w:rsidRPr="00E43474">
        <w:t xml:space="preserve">s in order to be allowed to discover them. </w:t>
      </w:r>
    </w:p>
    <w:p w14:paraId="23F4B102" w14:textId="4EE41236" w:rsidR="008B30A6" w:rsidRPr="00E43474" w:rsidRDefault="008B30A6" w:rsidP="008B30A6">
      <w:r w:rsidRPr="00E43474">
        <w:t xml:space="preserve">The Restricted </w:t>
      </w:r>
      <w:proofErr w:type="spellStart"/>
      <w:r w:rsidRPr="00E43474">
        <w:t>ProSe</w:t>
      </w:r>
      <w:proofErr w:type="spellEnd"/>
      <w:r w:rsidRPr="00E43474">
        <w:t xml:space="preserve"> direct discovery procedure is used for a UE to discover or be discovered by other UE(s) in proximity over the PC5 interface. In Restricted Discovery, a UE which wants to discover other UE</w:t>
      </w:r>
      <w:r w:rsidR="00ED741C" w:rsidRPr="00E43474">
        <w:t>'</w:t>
      </w:r>
      <w:r w:rsidRPr="00E43474">
        <w:t>s requires an explicit permission from the other UE</w:t>
      </w:r>
      <w:r w:rsidR="00ED741C" w:rsidRPr="00E43474">
        <w:t>'</w:t>
      </w:r>
      <w:r w:rsidRPr="00E43474">
        <w:t xml:space="preserve">s in order to be allowed to discover them. </w:t>
      </w:r>
    </w:p>
    <w:p w14:paraId="7D37566A" w14:textId="77777777" w:rsidR="008B30A6" w:rsidRPr="00E43474" w:rsidRDefault="008B30A6" w:rsidP="008B30A6">
      <w:pPr>
        <w:pStyle w:val="Heading3"/>
      </w:pPr>
      <w:bookmarkStart w:id="63" w:name="_Toc92180072"/>
      <w:bookmarkStart w:id="64" w:name="_Toc98929426"/>
      <w:r w:rsidRPr="00E43474">
        <w:rPr>
          <w:rFonts w:hint="eastAsia"/>
          <w:lang w:eastAsia="zh-CN"/>
        </w:rPr>
        <w:t>5</w:t>
      </w:r>
      <w:r w:rsidRPr="00E43474">
        <w:t>.</w:t>
      </w:r>
      <w:r w:rsidRPr="00E43474">
        <w:rPr>
          <w:rFonts w:hint="eastAsia"/>
          <w:lang w:eastAsia="zh-CN"/>
        </w:rPr>
        <w:t>1</w:t>
      </w:r>
      <w:r w:rsidRPr="00E43474">
        <w:t>.</w:t>
      </w:r>
      <w:r w:rsidRPr="00E43474">
        <w:rPr>
          <w:rFonts w:hint="eastAsia"/>
          <w:lang w:eastAsia="zh-CN"/>
        </w:rPr>
        <w:t>2</w:t>
      </w:r>
      <w:r w:rsidRPr="00E43474">
        <w:tab/>
        <w:t>Security threats</w:t>
      </w:r>
      <w:bookmarkEnd w:id="63"/>
      <w:bookmarkEnd w:id="64"/>
    </w:p>
    <w:p w14:paraId="4EFB25A8" w14:textId="77777777" w:rsidR="008B30A6" w:rsidRPr="00E43474" w:rsidRDefault="008B30A6" w:rsidP="008B30A6">
      <w:r w:rsidRPr="00E43474">
        <w:t xml:space="preserve">In case of open discovery, if the discovery messages are not integrity protected and anti-replay protected, the discovery parameters (e.g. </w:t>
      </w:r>
      <w:proofErr w:type="spellStart"/>
      <w:r w:rsidRPr="00E43474">
        <w:t>ProSe</w:t>
      </w:r>
      <w:proofErr w:type="spellEnd"/>
      <w:r w:rsidRPr="00E43474">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13E06F55" w14:textId="77777777" w:rsidR="008B30A6" w:rsidRPr="00E43474" w:rsidRDefault="008B30A6" w:rsidP="008B30A6">
      <w:r w:rsidRPr="00E43474">
        <w:t xml:space="preserve">In case of restricted discovery, if the discovery messages are not integrity protected and anti-replay protected, the discovery parameters (e.g. </w:t>
      </w:r>
      <w:r w:rsidRPr="00E43474">
        <w:rPr>
          <w:lang w:eastAsia="zh-CN"/>
        </w:rPr>
        <w:t>User Info ID</w:t>
      </w:r>
      <w:r w:rsidRPr="00E43474">
        <w:t xml:space="preserve">, </w:t>
      </w:r>
      <w:proofErr w:type="spellStart"/>
      <w:r w:rsidRPr="00E43474">
        <w:t>ProSe</w:t>
      </w:r>
      <w:proofErr w:type="spellEnd"/>
      <w:r w:rsidRPr="00E43474">
        <w:t xml:space="preserve"> Restricted Code, </w:t>
      </w:r>
      <w:proofErr w:type="spellStart"/>
      <w:r w:rsidRPr="00E43474">
        <w:t>ProSe</w:t>
      </w:r>
      <w:proofErr w:type="spellEnd"/>
      <w:r w:rsidRPr="00E43474">
        <w:t xml:space="preserve"> Query Code, </w:t>
      </w:r>
      <w:proofErr w:type="spellStart"/>
      <w:r w:rsidRPr="00E43474">
        <w:t>ProSe</w:t>
      </w:r>
      <w:proofErr w:type="spellEnd"/>
      <w:r w:rsidRPr="00E43474">
        <w:t xml:space="preserve"> Response Code) can be intercepted, removed, modified, or replayed by an attacker. Consequently, the announcing/discoverer UE may connect </w:t>
      </w:r>
      <w:r w:rsidRPr="00E43474">
        <w:lastRenderedPageBreak/>
        <w:t>with a monitoring/</w:t>
      </w:r>
      <w:proofErr w:type="spellStart"/>
      <w:r w:rsidRPr="00E43474">
        <w:t>discoveree</w:t>
      </w:r>
      <w:proofErr w:type="spellEnd"/>
      <w:r w:rsidRPr="00E43474">
        <w:t xml:space="preserve"> UE that is expecting a different </w:t>
      </w:r>
      <w:proofErr w:type="spellStart"/>
      <w:r w:rsidRPr="00E43474">
        <w:t>ProSe</w:t>
      </w:r>
      <w:proofErr w:type="spellEnd"/>
      <w:r w:rsidRPr="00E43474">
        <w:t xml:space="preserve"> service or fail to connect with any monitoring/</w:t>
      </w:r>
      <w:proofErr w:type="spellStart"/>
      <w:r w:rsidRPr="00E43474">
        <w:t>discoveree</w:t>
      </w:r>
      <w:proofErr w:type="spellEnd"/>
      <w:r w:rsidRPr="00E43474">
        <w:t xml:space="preserve"> UE, which is a form of DoS attack. If the discovery messages are not confidentiality protected, the privacy sensitive parameter (e.g. </w:t>
      </w:r>
      <w:r w:rsidRPr="00E43474">
        <w:rPr>
          <w:lang w:eastAsia="zh-CN"/>
        </w:rPr>
        <w:t>User Info ID</w:t>
      </w:r>
      <w:r w:rsidRPr="00E43474">
        <w:t xml:space="preserve">, </w:t>
      </w:r>
      <w:proofErr w:type="spellStart"/>
      <w:r w:rsidRPr="00E43474">
        <w:t>ProSe</w:t>
      </w:r>
      <w:proofErr w:type="spellEnd"/>
      <w:r w:rsidRPr="00E43474">
        <w:t xml:space="preserve"> Restricted Code) can be eavesdropped on by an attacker, hence the privacy of announcing/discoverer UE is violated.</w:t>
      </w:r>
    </w:p>
    <w:p w14:paraId="241BC66E" w14:textId="77777777" w:rsidR="008B30A6" w:rsidRPr="00E43474" w:rsidRDefault="008B30A6" w:rsidP="008B30A6">
      <w:pPr>
        <w:rPr>
          <w:rFonts w:eastAsia="MS Mincho"/>
          <w:lang w:eastAsia="ja-JP"/>
        </w:rPr>
      </w:pPr>
      <w:r w:rsidRPr="00E43474">
        <w:rPr>
          <w:rFonts w:eastAsia="MS Mincho"/>
          <w:lang w:eastAsia="ja-JP"/>
        </w:rPr>
        <w:t xml:space="preserve">If the authenticity of the discovery message cannot be verified, an attacker can impersonate the </w:t>
      </w:r>
      <w:proofErr w:type="spellStart"/>
      <w:r w:rsidRPr="00E43474">
        <w:rPr>
          <w:rFonts w:eastAsia="MS Mincho"/>
          <w:lang w:eastAsia="ja-JP"/>
        </w:rPr>
        <w:t>discoveree</w:t>
      </w:r>
      <w:proofErr w:type="spellEnd"/>
      <w:r w:rsidRPr="00E43474">
        <w:rPr>
          <w:rFonts w:eastAsia="MS Mincho"/>
          <w:lang w:eastAsia="ja-JP"/>
        </w:rPr>
        <w:t xml:space="preserve"> or the discover UE. </w:t>
      </w:r>
    </w:p>
    <w:p w14:paraId="5898266D" w14:textId="77777777" w:rsidR="008B30A6" w:rsidRPr="00E43474" w:rsidRDefault="008B30A6" w:rsidP="008B30A6">
      <w:pPr>
        <w:pStyle w:val="Heading3"/>
        <w:rPr>
          <w:lang w:eastAsia="zh-CN"/>
        </w:rPr>
      </w:pPr>
      <w:bookmarkStart w:id="65" w:name="_Toc92180073"/>
      <w:bookmarkStart w:id="66" w:name="_Toc98929427"/>
      <w:r w:rsidRPr="00E43474">
        <w:rPr>
          <w:rFonts w:hint="eastAsia"/>
          <w:lang w:eastAsia="zh-CN"/>
        </w:rPr>
        <w:t>5</w:t>
      </w:r>
      <w:r w:rsidRPr="00E43474">
        <w:t>.</w:t>
      </w:r>
      <w:r w:rsidRPr="00E43474">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65"/>
      <w:bookmarkEnd w:id="66"/>
    </w:p>
    <w:p w14:paraId="600713D7" w14:textId="77777777" w:rsidR="008B30A6" w:rsidRPr="00E75EFC" w:rsidRDefault="008B30A6" w:rsidP="008B30A6">
      <w:pPr>
        <w:rPr>
          <w:lang w:eastAsia="zh-CN"/>
        </w:rPr>
      </w:pPr>
      <w:r w:rsidRPr="00E43474">
        <w:rPr>
          <w:lang w:eastAsia="zh-CN"/>
        </w:rPr>
        <w:t>The discovery messages in open disc</w:t>
      </w:r>
      <w:r w:rsidRPr="00E75EFC">
        <w:rPr>
          <w:lang w:eastAsia="zh-CN"/>
        </w:rPr>
        <w:t>overy shall support integrity protection and replay protection.</w:t>
      </w:r>
    </w:p>
    <w:p w14:paraId="0A90FCB2" w14:textId="77777777" w:rsidR="008B30A6" w:rsidRPr="00E75EFC" w:rsidRDefault="008B30A6" w:rsidP="008B30A6">
      <w:pPr>
        <w:rPr>
          <w:lang w:eastAsia="zh-CN"/>
        </w:rPr>
      </w:pPr>
      <w:r w:rsidRPr="00E75EFC">
        <w:t>The discovery messages in restricted discovery shall support confidentiality protection, integrity protection, and replay protection</w:t>
      </w:r>
      <w:r w:rsidRPr="00E75EFC">
        <w:rPr>
          <w:lang w:eastAsia="zh-CN"/>
        </w:rPr>
        <w:t>.</w:t>
      </w:r>
    </w:p>
    <w:p w14:paraId="773AE71E" w14:textId="77777777" w:rsidR="008B30A6" w:rsidRPr="00E43474" w:rsidRDefault="008B30A6" w:rsidP="008B30A6">
      <w:r w:rsidRPr="00E75EFC">
        <w:rPr>
          <w:rFonts w:eastAsia="MS Mincho"/>
          <w:lang w:eastAsia="ja-JP"/>
        </w:rPr>
        <w:t>The entity which receives a restricted discovery message on the PC5 interface shall be able to verify the source authenticity.</w:t>
      </w:r>
      <w:r w:rsidRPr="00E43474">
        <w:rPr>
          <w:rFonts w:eastAsia="MS Mincho"/>
          <w:lang w:eastAsia="ja-JP"/>
        </w:rPr>
        <w:t xml:space="preserve"> </w:t>
      </w:r>
    </w:p>
    <w:p w14:paraId="29C15B6B" w14:textId="77777777" w:rsidR="008B30A6" w:rsidRPr="00E43474" w:rsidRDefault="008B30A6" w:rsidP="008B30A6">
      <w:pPr>
        <w:pStyle w:val="Heading2"/>
        <w:rPr>
          <w:lang w:eastAsia="zh-CN"/>
        </w:rPr>
      </w:pPr>
      <w:bookmarkStart w:id="67" w:name="_Toc92180074"/>
      <w:bookmarkStart w:id="68" w:name="_Toc98929428"/>
      <w:r w:rsidRPr="00E43474">
        <w:rPr>
          <w:rFonts w:hint="eastAsia"/>
          <w:lang w:eastAsia="zh-CN"/>
        </w:rPr>
        <w:t>5</w:t>
      </w:r>
      <w:r w:rsidRPr="00E43474">
        <w:t>.</w:t>
      </w:r>
      <w:r w:rsidRPr="00E43474">
        <w:rPr>
          <w:rFonts w:hint="eastAsia"/>
          <w:lang w:eastAsia="zh-CN"/>
        </w:rPr>
        <w:t>2</w:t>
      </w:r>
      <w:r w:rsidRPr="00E43474">
        <w:tab/>
        <w:t>Key Issue #</w:t>
      </w:r>
      <w:r w:rsidRPr="00E43474">
        <w:rPr>
          <w:rFonts w:hint="eastAsia"/>
          <w:lang w:eastAsia="zh-CN"/>
        </w:rPr>
        <w:t>2</w:t>
      </w:r>
      <w:r w:rsidRPr="00E43474">
        <w:t xml:space="preserve">: Keys in </w:t>
      </w:r>
      <w:proofErr w:type="spellStart"/>
      <w:r w:rsidRPr="00E43474">
        <w:t>ProSe</w:t>
      </w:r>
      <w:proofErr w:type="spellEnd"/>
      <w:r w:rsidRPr="00E43474">
        <w:t xml:space="preserve"> discovery scenario</w:t>
      </w:r>
      <w:bookmarkEnd w:id="67"/>
      <w:bookmarkEnd w:id="68"/>
    </w:p>
    <w:p w14:paraId="79DCD289" w14:textId="77777777" w:rsidR="008B30A6" w:rsidRPr="00E43474" w:rsidRDefault="008B30A6" w:rsidP="008B30A6">
      <w:pPr>
        <w:pStyle w:val="Heading3"/>
      </w:pPr>
      <w:bookmarkStart w:id="69" w:name="_Toc92180075"/>
      <w:bookmarkStart w:id="70" w:name="_Toc98929429"/>
      <w:r w:rsidRPr="00E43474">
        <w:rPr>
          <w:rFonts w:hint="eastAsia"/>
          <w:lang w:eastAsia="zh-CN"/>
        </w:rPr>
        <w:t>5</w:t>
      </w:r>
      <w:r w:rsidRPr="00E43474">
        <w:t>.</w:t>
      </w:r>
      <w:r w:rsidRPr="00E43474">
        <w:rPr>
          <w:rFonts w:hint="eastAsia"/>
          <w:lang w:eastAsia="zh-CN"/>
        </w:rPr>
        <w:t>2</w:t>
      </w:r>
      <w:r w:rsidRPr="00E43474">
        <w:t>.1</w:t>
      </w:r>
      <w:r w:rsidRPr="00E43474">
        <w:tab/>
        <w:t>Key issue details</w:t>
      </w:r>
      <w:bookmarkEnd w:id="69"/>
      <w:bookmarkEnd w:id="70"/>
    </w:p>
    <w:p w14:paraId="2785DA97" w14:textId="77777777" w:rsidR="008B30A6" w:rsidRPr="00E43474" w:rsidRDefault="008B30A6" w:rsidP="008B30A6">
      <w:pPr>
        <w:rPr>
          <w:rFonts w:eastAsia="MS Mincho"/>
        </w:rPr>
      </w:pPr>
      <w:r w:rsidRPr="00E43474">
        <w:rPr>
          <w:rFonts w:eastAsia="MS Mincho"/>
        </w:rPr>
        <w:t>In TS 33.303[</w:t>
      </w:r>
      <w:r w:rsidRPr="00E43474">
        <w:rPr>
          <w:rFonts w:eastAsia="MS Mincho" w:hint="eastAsia"/>
          <w:lang w:eastAsia="zh-CN"/>
        </w:rPr>
        <w:t>6</w:t>
      </w:r>
      <w:r w:rsidRPr="00E43474">
        <w:rPr>
          <w:rFonts w:eastAsia="MS Mincho"/>
        </w:rPr>
        <w:t>], the Prose Function sends a discovery key to announce UE for calculating MIC in open discovery. In Restricted discovery, Prose Function also may send DUCK, DUIK, and DUSK to UEs.</w:t>
      </w:r>
    </w:p>
    <w:p w14:paraId="551FA041" w14:textId="77777777" w:rsidR="008B30A6" w:rsidRPr="00E43474" w:rsidRDefault="008B30A6" w:rsidP="008B30A6">
      <w:pPr>
        <w:rPr>
          <w:rFonts w:eastAsia="MS Mincho"/>
        </w:rPr>
      </w:pPr>
      <w:r w:rsidRPr="00E43474">
        <w:rPr>
          <w:rFonts w:eastAsia="MS Mincho"/>
        </w:rPr>
        <w:t>In 5G, the functions of the Prose Function are split into different network functions along with different network architecture approaches. Meanwhile, AKMA has been defined in TS 33.535[</w:t>
      </w:r>
      <w:r w:rsidRPr="00E43474">
        <w:rPr>
          <w:rFonts w:eastAsia="MS Mincho" w:hint="eastAsia"/>
          <w:lang w:eastAsia="zh-CN"/>
        </w:rPr>
        <w:t>7</w:t>
      </w:r>
      <w:r w:rsidRPr="00E43474">
        <w:rPr>
          <w:rFonts w:eastAsia="MS Mincho"/>
        </w:rPr>
        <w:t xml:space="preserve">], and GBA is </w:t>
      </w:r>
      <w:r w:rsidRPr="00E43474">
        <w:rPr>
          <w:rFonts w:hint="eastAsia"/>
          <w:lang w:eastAsia="zh-CN"/>
        </w:rPr>
        <w:t xml:space="preserve">under study to adapt to </w:t>
      </w:r>
      <w:r w:rsidRPr="00E43474">
        <w:rPr>
          <w:lang w:eastAsia="zh-CN"/>
        </w:rPr>
        <w:t xml:space="preserve">the </w:t>
      </w:r>
      <w:r w:rsidRPr="00E43474">
        <w:rPr>
          <w:rFonts w:hint="eastAsia"/>
          <w:lang w:eastAsia="zh-CN"/>
        </w:rPr>
        <w:t>5G system</w:t>
      </w:r>
      <w:r w:rsidRPr="00E43474">
        <w:rPr>
          <w:rFonts w:eastAsia="MS Mincho"/>
        </w:rPr>
        <w:t>. The elements above have to be considered to calculate and share discovery key(s) to UEs in 5G Prose.</w:t>
      </w:r>
    </w:p>
    <w:p w14:paraId="3953CFCE" w14:textId="77777777" w:rsidR="008B30A6" w:rsidRPr="00E43474" w:rsidRDefault="008B30A6" w:rsidP="008B30A6">
      <w:pPr>
        <w:rPr>
          <w:rFonts w:eastAsia="MS Mincho"/>
        </w:rPr>
      </w:pPr>
      <w:r w:rsidRPr="00E43474">
        <w:rPr>
          <w:rFonts w:eastAsia="MS Mincho"/>
        </w:rPr>
        <w:t>Following issues need to be addressed in this key issue:</w:t>
      </w:r>
    </w:p>
    <w:p w14:paraId="5F57E4C8" w14:textId="7715BDAA" w:rsidR="008B30A6" w:rsidRPr="00E43474" w:rsidRDefault="008B30A6" w:rsidP="003B4860">
      <w:pPr>
        <w:pStyle w:val="B10"/>
      </w:pPr>
      <w:r w:rsidRPr="00E43474">
        <w:t>-</w:t>
      </w:r>
      <w:r w:rsidR="004708AC">
        <w:tab/>
      </w:r>
      <w:r w:rsidRPr="00E43474">
        <w:t>Which network function derives the discovery key.</w:t>
      </w:r>
    </w:p>
    <w:p w14:paraId="49F0A96B" w14:textId="130357B3" w:rsidR="008B30A6" w:rsidRPr="00E43474" w:rsidRDefault="008B30A6" w:rsidP="003B4860">
      <w:pPr>
        <w:pStyle w:val="B10"/>
      </w:pPr>
      <w:r w:rsidRPr="00E43474">
        <w:t>-</w:t>
      </w:r>
      <w:r w:rsidR="004708AC">
        <w:tab/>
      </w:r>
      <w:r w:rsidRPr="00E43474">
        <w:t>How to send the keys to the UEs.</w:t>
      </w:r>
    </w:p>
    <w:p w14:paraId="30A042C4" w14:textId="247680D2" w:rsidR="008B30A6" w:rsidRPr="00E43474" w:rsidRDefault="008B30A6" w:rsidP="003B4860">
      <w:pPr>
        <w:pStyle w:val="B10"/>
      </w:pPr>
      <w:r w:rsidRPr="00E43474">
        <w:t>-</w:t>
      </w:r>
      <w:r w:rsidR="004708AC">
        <w:tab/>
      </w:r>
      <w:r w:rsidRPr="00E43474">
        <w:t>Provisioning of keys to support discovery when the UE is out of coverage.</w:t>
      </w:r>
    </w:p>
    <w:p w14:paraId="0F2E2B54" w14:textId="77777777" w:rsidR="008B30A6" w:rsidRPr="00E43474" w:rsidRDefault="008B30A6" w:rsidP="008B30A6">
      <w:pPr>
        <w:pStyle w:val="Heading3"/>
      </w:pPr>
      <w:bookmarkStart w:id="71" w:name="_Toc92180076"/>
      <w:bookmarkStart w:id="72" w:name="_Toc98929430"/>
      <w:r w:rsidRPr="00E43474">
        <w:rPr>
          <w:rFonts w:hint="eastAsia"/>
          <w:lang w:eastAsia="zh-CN"/>
        </w:rPr>
        <w:t>5</w:t>
      </w:r>
      <w:r w:rsidRPr="00E43474">
        <w:t>.</w:t>
      </w:r>
      <w:r w:rsidRPr="00E43474">
        <w:rPr>
          <w:rFonts w:hint="eastAsia"/>
          <w:lang w:eastAsia="zh-CN"/>
        </w:rPr>
        <w:t>2</w:t>
      </w:r>
      <w:r w:rsidRPr="00E43474">
        <w:t>.2</w:t>
      </w:r>
      <w:r w:rsidRPr="00E43474">
        <w:tab/>
        <w:t>Security threats</w:t>
      </w:r>
      <w:bookmarkEnd w:id="71"/>
      <w:bookmarkEnd w:id="72"/>
    </w:p>
    <w:p w14:paraId="7940EBFC" w14:textId="65352D29" w:rsidR="008B30A6" w:rsidRPr="00E43474" w:rsidRDefault="008B30A6" w:rsidP="008B30A6">
      <w:r w:rsidRPr="00E43474">
        <w:t>Not applicable</w:t>
      </w:r>
      <w:r w:rsidR="00ED741C" w:rsidRPr="00E43474">
        <w:t>.</w:t>
      </w:r>
    </w:p>
    <w:p w14:paraId="4AAA24C6" w14:textId="77777777" w:rsidR="008B30A6" w:rsidRPr="00E43474" w:rsidRDefault="008B30A6" w:rsidP="008B30A6">
      <w:pPr>
        <w:pStyle w:val="Heading3"/>
        <w:rPr>
          <w:lang w:eastAsia="zh-CN"/>
        </w:rPr>
      </w:pPr>
      <w:bookmarkStart w:id="73" w:name="_Toc92180077"/>
      <w:bookmarkStart w:id="74" w:name="_Toc98929431"/>
      <w:r w:rsidRPr="00E43474">
        <w:rPr>
          <w:rFonts w:hint="eastAsia"/>
          <w:lang w:eastAsia="zh-CN"/>
        </w:rPr>
        <w:t>5</w:t>
      </w:r>
      <w:r w:rsidRPr="00E43474">
        <w:t>.</w:t>
      </w:r>
      <w:r w:rsidRPr="00E43474">
        <w:rPr>
          <w:rFonts w:hint="eastAsia"/>
          <w:lang w:eastAsia="zh-CN"/>
        </w:rPr>
        <w:t>2</w:t>
      </w:r>
      <w:r w:rsidRPr="00E43474">
        <w:t>.3</w:t>
      </w:r>
      <w:r w:rsidRPr="00E43474">
        <w:tab/>
        <w:t xml:space="preserve">Potential </w:t>
      </w:r>
      <w:r w:rsidRPr="00E43474">
        <w:rPr>
          <w:rFonts w:hint="eastAsia"/>
          <w:lang w:eastAsia="zh-CN"/>
        </w:rPr>
        <w:t>s</w:t>
      </w:r>
      <w:r w:rsidRPr="00E43474">
        <w:t>ecurity requirements</w:t>
      </w:r>
      <w:bookmarkEnd w:id="73"/>
      <w:bookmarkEnd w:id="74"/>
    </w:p>
    <w:p w14:paraId="7C518DED" w14:textId="1A87A34F" w:rsidR="008B30A6" w:rsidRPr="00E43474" w:rsidRDefault="008B30A6" w:rsidP="008B30A6">
      <w:r w:rsidRPr="00E43474">
        <w:t>Not applicable</w:t>
      </w:r>
      <w:r w:rsidR="00ED741C" w:rsidRPr="00E43474">
        <w:t>.</w:t>
      </w:r>
    </w:p>
    <w:p w14:paraId="5FBEC0AC" w14:textId="77777777" w:rsidR="008B30A6" w:rsidRPr="00E43474" w:rsidRDefault="008B30A6" w:rsidP="008B30A6">
      <w:pPr>
        <w:pStyle w:val="Heading2"/>
        <w:rPr>
          <w:lang w:eastAsia="zh-CN"/>
        </w:rPr>
      </w:pPr>
      <w:bookmarkStart w:id="75" w:name="_Toc92180078"/>
      <w:bookmarkStart w:id="76" w:name="_Toc98929432"/>
      <w:r w:rsidRPr="00E43474">
        <w:rPr>
          <w:rFonts w:hint="eastAsia"/>
          <w:lang w:eastAsia="zh-CN"/>
        </w:rPr>
        <w:t>5</w:t>
      </w:r>
      <w:r w:rsidRPr="00E43474">
        <w:t>.</w:t>
      </w:r>
      <w:r w:rsidRPr="00E43474">
        <w:rPr>
          <w:rFonts w:hint="eastAsia"/>
          <w:lang w:eastAsia="zh-CN"/>
        </w:rPr>
        <w:t>3</w:t>
      </w:r>
      <w:r w:rsidRPr="00E43474">
        <w:tab/>
        <w:t>Key Issue #</w:t>
      </w:r>
      <w:r w:rsidRPr="00E43474">
        <w:rPr>
          <w:rFonts w:hint="eastAsia"/>
          <w:lang w:eastAsia="zh-CN"/>
        </w:rPr>
        <w:t>3</w:t>
      </w:r>
      <w:r w:rsidRPr="00E43474">
        <w:t>: Security of UE-to-Network Relay</w:t>
      </w:r>
      <w:bookmarkEnd w:id="75"/>
      <w:bookmarkEnd w:id="76"/>
    </w:p>
    <w:p w14:paraId="33F25ED3" w14:textId="77777777" w:rsidR="008B30A6" w:rsidRPr="00E43474" w:rsidRDefault="008B30A6" w:rsidP="008B30A6">
      <w:pPr>
        <w:pStyle w:val="Heading3"/>
      </w:pPr>
      <w:bookmarkStart w:id="77" w:name="_Toc92180079"/>
      <w:bookmarkStart w:id="78" w:name="_Toc98929433"/>
      <w:r w:rsidRPr="00E43474">
        <w:rPr>
          <w:rFonts w:hint="eastAsia"/>
          <w:lang w:eastAsia="zh-CN"/>
        </w:rPr>
        <w:t>5</w:t>
      </w:r>
      <w:r w:rsidRPr="00E43474">
        <w:t>.</w:t>
      </w:r>
      <w:r w:rsidRPr="00E43474">
        <w:rPr>
          <w:rFonts w:hint="eastAsia"/>
          <w:lang w:eastAsia="zh-CN"/>
        </w:rPr>
        <w:t>3</w:t>
      </w:r>
      <w:r w:rsidRPr="00E43474">
        <w:t>.1</w:t>
      </w:r>
      <w:r w:rsidRPr="00E43474">
        <w:tab/>
        <w:t>Key issue details</w:t>
      </w:r>
      <w:bookmarkEnd w:id="77"/>
      <w:bookmarkEnd w:id="78"/>
    </w:p>
    <w:p w14:paraId="742CA468" w14:textId="50C1A1C9" w:rsidR="008B30A6" w:rsidRPr="00E43474" w:rsidRDefault="008B30A6" w:rsidP="008B30A6">
      <w:pPr>
        <w:rPr>
          <w:rFonts w:eastAsia="MS Mincho"/>
        </w:rPr>
      </w:pPr>
      <w:r w:rsidRPr="00E43474">
        <w:rPr>
          <w:rFonts w:eastAsia="MS Mincho"/>
        </w:rPr>
        <w:t>In KI#3 of TR 23.752</w:t>
      </w:r>
      <w:r w:rsidR="001A2D19">
        <w:rPr>
          <w:rFonts w:eastAsia="MS Mincho"/>
        </w:rPr>
        <w:t xml:space="preserve"> </w:t>
      </w:r>
      <w:r w:rsidRPr="00E43474">
        <w:rPr>
          <w:rFonts w:eastAsia="MS Mincho"/>
        </w:rPr>
        <w:t>[</w:t>
      </w:r>
      <w:r w:rsidRPr="00E43474">
        <w:rPr>
          <w:rFonts w:eastAsia="MS Mincho" w:hint="eastAsia"/>
          <w:lang w:eastAsia="zh-CN"/>
        </w:rPr>
        <w:t>2</w:t>
      </w:r>
      <w:r w:rsidRPr="00E43474">
        <w:rPr>
          <w:rFonts w:eastAsia="MS Mincho"/>
        </w:rPr>
        <w:t xml:space="preserve">], the UE maybe be able to access the network via direct network communication or indirect network communication as showing in figure </w:t>
      </w:r>
      <w:r w:rsidRPr="00E43474">
        <w:rPr>
          <w:rFonts w:eastAsia="MS Mincho" w:hint="eastAsia"/>
          <w:lang w:eastAsia="zh-CN"/>
        </w:rPr>
        <w:t>5</w:t>
      </w:r>
      <w:r w:rsidRPr="00E43474">
        <w:rPr>
          <w:rFonts w:eastAsia="MS Mincho"/>
        </w:rPr>
        <w:t>.</w:t>
      </w:r>
      <w:r w:rsidRPr="00E43474">
        <w:rPr>
          <w:rFonts w:eastAsia="MS Mincho" w:hint="eastAsia"/>
          <w:lang w:eastAsia="zh-CN"/>
        </w:rPr>
        <w:t>3</w:t>
      </w:r>
      <w:r w:rsidRPr="00E43474">
        <w:rPr>
          <w:rFonts w:eastAsia="MS Mincho"/>
        </w:rPr>
        <w:t>.1</w:t>
      </w:r>
      <w:r w:rsidRPr="00E43474">
        <w:rPr>
          <w:rFonts w:eastAsia="MS Mincho" w:hint="eastAsia"/>
          <w:lang w:eastAsia="zh-CN"/>
        </w:rPr>
        <w:t>-1</w:t>
      </w:r>
      <w:r w:rsidRPr="00E43474">
        <w:rPr>
          <w:rFonts w:eastAsia="MS Mincho"/>
        </w:rPr>
        <w:t xml:space="preserve">. Path </w:t>
      </w:r>
      <w:r w:rsidRPr="00E43474">
        <w:rPr>
          <w:rFonts w:ascii="SimSun" w:hAnsi="SimSun" w:hint="eastAsia"/>
          <w:lang w:eastAsia="zh-CN"/>
        </w:rPr>
        <w:t>#</w:t>
      </w:r>
      <w:r w:rsidRPr="00E43474">
        <w:rPr>
          <w:rFonts w:eastAsia="MS Mincho"/>
        </w:rPr>
        <w:t>1 is a direct network communication path and path#2 and path#3 are indirect network communication paths via different UE-to-network Relays.</w:t>
      </w:r>
    </w:p>
    <w:p w14:paraId="6FAC2F3A" w14:textId="77777777" w:rsidR="008B30A6" w:rsidRPr="00E43474" w:rsidRDefault="008B30A6" w:rsidP="003B4860">
      <w:pPr>
        <w:pStyle w:val="TH"/>
        <w:rPr>
          <w:rFonts w:eastAsia="MS Mincho"/>
        </w:rPr>
      </w:pPr>
      <w:r w:rsidRPr="00E43474">
        <w:object w:dxaOrig="8370" w:dyaOrig="2685" w14:anchorId="5F05180C">
          <v:shape id="_x0000_i1027" type="#_x0000_t75" style="width:420.75pt;height:138pt" o:ole="">
            <v:imagedata r:id="rId15" o:title=""/>
          </v:shape>
          <o:OLEObject Type="Embed" ProgID="Visio.Drawing.15" ShapeID="_x0000_i1027" DrawAspect="Content" ObjectID="_1709542517" r:id="rId16"/>
        </w:object>
      </w:r>
    </w:p>
    <w:p w14:paraId="3B9CB13E" w14:textId="77777777" w:rsidR="008B30A6" w:rsidRPr="00E43474" w:rsidRDefault="008B30A6" w:rsidP="008B30A6">
      <w:pPr>
        <w:pStyle w:val="TF"/>
      </w:pPr>
      <w:r w:rsidRPr="00E43474">
        <w:t xml:space="preserve">Figure </w:t>
      </w:r>
      <w:r w:rsidRPr="00E43474">
        <w:rPr>
          <w:rFonts w:hint="eastAsia"/>
          <w:lang w:eastAsia="zh-CN"/>
        </w:rPr>
        <w:t>5</w:t>
      </w:r>
      <w:r w:rsidRPr="00E43474">
        <w:rPr>
          <w:lang w:eastAsia="zh-CN"/>
        </w:rPr>
        <w:t>.</w:t>
      </w:r>
      <w:r w:rsidRPr="00E43474">
        <w:rPr>
          <w:rFonts w:hint="eastAsia"/>
          <w:lang w:eastAsia="zh-CN"/>
        </w:rPr>
        <w:t>3</w:t>
      </w:r>
      <w:r w:rsidRPr="00E43474">
        <w:rPr>
          <w:lang w:eastAsia="zh-CN"/>
        </w:rPr>
        <w:t>.1</w:t>
      </w:r>
      <w:r w:rsidRPr="00E43474">
        <w:rPr>
          <w:rFonts w:hint="eastAsia"/>
          <w:lang w:eastAsia="zh-CN"/>
        </w:rPr>
        <w:t>-1</w:t>
      </w:r>
    </w:p>
    <w:p w14:paraId="05486407" w14:textId="77777777" w:rsidR="008B30A6" w:rsidRPr="00E43474" w:rsidRDefault="008B30A6" w:rsidP="008B30A6">
      <w:r w:rsidRPr="00E43474">
        <w:t>The UE-to-Network relay is registered to the 5GS as a UE. In order to provide service to the remote UE, the UE-to-Network relay needs to establish an NR PC5 link with the Remote UE. Security for PC5 link establishment is documented for LTE Prose in TS 33.303</w:t>
      </w:r>
      <w:r w:rsidRPr="00E43474">
        <w:rPr>
          <w:rFonts w:hint="eastAsia"/>
          <w:lang w:eastAsia="zh-CN"/>
        </w:rPr>
        <w:t xml:space="preserve"> </w:t>
      </w:r>
      <w:r w:rsidRPr="00E43474">
        <w:rPr>
          <w:rFonts w:eastAsia="MS Mincho"/>
        </w:rPr>
        <w:t>[</w:t>
      </w:r>
      <w:r w:rsidRPr="00E43474">
        <w:rPr>
          <w:rFonts w:eastAsia="MS Mincho" w:hint="eastAsia"/>
          <w:lang w:eastAsia="zh-CN"/>
        </w:rPr>
        <w:t>6</w:t>
      </w:r>
      <w:r w:rsidRPr="00E43474">
        <w:rPr>
          <w:rFonts w:eastAsia="MS Mincho"/>
        </w:rPr>
        <w:t>]</w:t>
      </w:r>
      <w:r w:rsidRPr="00E43474">
        <w:t xml:space="preserve"> and for eV2X in TS 33.536</w:t>
      </w:r>
      <w:r w:rsidRPr="00E43474">
        <w:rPr>
          <w:rFonts w:hint="eastAsia"/>
          <w:lang w:eastAsia="zh-CN"/>
        </w:rPr>
        <w:t xml:space="preserve"> [8]</w:t>
      </w:r>
      <w:r w:rsidRPr="00E43474">
        <w:t xml:space="preserve">. However, it should be studied how to accommodate such procedures to 5G Prose. </w:t>
      </w:r>
    </w:p>
    <w:p w14:paraId="4532257A" w14:textId="77777777" w:rsidR="008B30A6" w:rsidRPr="00E43474" w:rsidRDefault="008B30A6" w:rsidP="008B30A6">
      <w:r w:rsidRPr="00E43474">
        <w:t>For the UE-to-Network relay, two options (Layer-2 UE-to-Network relay and Layer-3 UE-to-Network relay) are under consideration in TR 23.752 [</w:t>
      </w:r>
      <w:r w:rsidRPr="00E43474">
        <w:rPr>
          <w:rFonts w:hint="eastAsia"/>
          <w:lang w:eastAsia="zh-CN"/>
        </w:rPr>
        <w:t>2</w:t>
      </w:r>
      <w:r w:rsidRPr="00E43474">
        <w:t>]. Both options commonly provide network access service to remote UE with the following differences.</w:t>
      </w:r>
    </w:p>
    <w:p w14:paraId="2FD4975B" w14:textId="3655CDDD" w:rsidR="008B30A6" w:rsidRPr="00E43474" w:rsidRDefault="004E4CE6" w:rsidP="004E4CE6">
      <w:pPr>
        <w:pStyle w:val="B10"/>
      </w:pPr>
      <w:r w:rsidRPr="00E43474">
        <w:t>-</w:t>
      </w:r>
      <w:r w:rsidRPr="00E43474">
        <w:tab/>
      </w:r>
      <w:r w:rsidR="008B30A6" w:rsidRPr="00E43474">
        <w:t xml:space="preserve">Layer 2 relay: remote UE is registered to the 5GC and has an AS security context established with the </w:t>
      </w:r>
      <w:proofErr w:type="spellStart"/>
      <w:r w:rsidR="008B30A6" w:rsidRPr="00E43474">
        <w:t>gNB</w:t>
      </w:r>
      <w:proofErr w:type="spellEnd"/>
      <w:r w:rsidR="008B30A6" w:rsidRPr="00E43474">
        <w:t xml:space="preserve"> in the connected mode.</w:t>
      </w:r>
    </w:p>
    <w:p w14:paraId="09BF5654" w14:textId="40BEFC25" w:rsidR="008B30A6" w:rsidRPr="00E43474" w:rsidRDefault="004E4CE6" w:rsidP="004E4CE6">
      <w:pPr>
        <w:pStyle w:val="B10"/>
      </w:pPr>
      <w:r w:rsidRPr="00E43474">
        <w:t>-</w:t>
      </w:r>
      <w:r w:rsidRPr="00E43474">
        <w:tab/>
      </w:r>
      <w:r w:rsidR="008B30A6" w:rsidRPr="00E43474">
        <w:t>Layer 3 relay: remote UE may be registered to the 5GC, but does not have an AS security context.</w:t>
      </w:r>
    </w:p>
    <w:p w14:paraId="0C5F86F2" w14:textId="77777777" w:rsidR="008B30A6" w:rsidRPr="00E43474" w:rsidRDefault="008B30A6" w:rsidP="008B30A6">
      <w:r w:rsidRPr="00E43474">
        <w:t>Both options described above require a PC5 unicast link between the remote UE and UE-to-Network relay. Therefore, it should be studied how to establish PC5 link securely (e.g., authentication and security context establishment) for both options.</w:t>
      </w:r>
    </w:p>
    <w:p w14:paraId="47C8AEC1" w14:textId="77777777" w:rsidR="008B30A6" w:rsidRPr="00E43474" w:rsidRDefault="008B30A6" w:rsidP="008B30A6">
      <w:r w:rsidRPr="00E43474">
        <w:t>TR 23.752 [</w:t>
      </w:r>
      <w:r w:rsidRPr="00E43474">
        <w:rPr>
          <w:rFonts w:hint="eastAsia"/>
          <w:lang w:eastAsia="zh-CN"/>
        </w:rPr>
        <w:t>2</w:t>
      </w:r>
      <w:r w:rsidRPr="00E43474">
        <w:t>] in Clause 5.3, Key Issue #3: Support of UE-to-Network Relay has the following key issue:</w:t>
      </w:r>
    </w:p>
    <w:p w14:paraId="78E50ED5" w14:textId="77777777" w:rsidR="008B30A6" w:rsidRPr="00E43474" w:rsidRDefault="008B30A6" w:rsidP="008B30A6">
      <w:pPr>
        <w:ind w:left="284"/>
        <w:rPr>
          <w:i/>
          <w:iCs/>
        </w:rPr>
      </w:pPr>
      <w:r w:rsidRPr="00E43474">
        <w:rPr>
          <w:i/>
          <w:iCs/>
        </w:rPr>
        <w:t>-</w:t>
      </w:r>
      <w:r w:rsidRPr="00E43474">
        <w:rPr>
          <w:i/>
          <w:iCs/>
        </w:rPr>
        <w:tab/>
        <w:t>How to transfer data between the Remote UE and the network over the UE-to-Network Relay.</w:t>
      </w:r>
    </w:p>
    <w:p w14:paraId="0676F0BA" w14:textId="77777777" w:rsidR="008B30A6" w:rsidRPr="00E43474" w:rsidRDefault="008B30A6" w:rsidP="008B30A6">
      <w:pPr>
        <w:ind w:left="284"/>
        <w:rPr>
          <w:i/>
          <w:iCs/>
        </w:rPr>
      </w:pPr>
      <w:r w:rsidRPr="00E43474">
        <w:rPr>
          <w:i/>
          <w:iCs/>
        </w:rPr>
        <w:t>NOTE 1: Security and privacy aspects will be handled by SA WG3.</w:t>
      </w:r>
    </w:p>
    <w:p w14:paraId="1BFDBFE7" w14:textId="0EA239C7" w:rsidR="008B30A6" w:rsidRPr="00E43474" w:rsidRDefault="008B30A6" w:rsidP="008B30A6">
      <w:pPr>
        <w:rPr>
          <w:lang w:eastAsia="zh-CN"/>
        </w:rPr>
      </w:pPr>
      <w:r w:rsidRPr="00E43474">
        <w:rPr>
          <w:lang w:eastAsia="zh-CN"/>
        </w:rPr>
        <w:t>The UE-to-Network Relay in 5G is enhanced compared to LTE</w:t>
      </w:r>
      <w:r w:rsidRPr="00E43474">
        <w:rPr>
          <w:rFonts w:hint="eastAsia"/>
          <w:lang w:eastAsia="zh-CN"/>
        </w:rPr>
        <w:t xml:space="preserve"> </w:t>
      </w:r>
      <w:proofErr w:type="spellStart"/>
      <w:r w:rsidRPr="00E43474">
        <w:rPr>
          <w:lang w:eastAsia="zh-CN"/>
        </w:rPr>
        <w:t>ProSe</w:t>
      </w:r>
      <w:proofErr w:type="spellEnd"/>
      <w:r w:rsidRPr="00E43474">
        <w:rPr>
          <w:lang w:eastAsia="zh-CN"/>
        </w:rPr>
        <w:t>, to support commercial use cases. This may bring new security requirements compared to LTE Prose where the UE-to-Network Relay is only used in public safety scenario as defined in clause 4.4.3 of TS 23.303</w:t>
      </w:r>
      <w:r w:rsidR="00ED741C" w:rsidRPr="00E43474">
        <w:rPr>
          <w:lang w:eastAsia="zh-CN"/>
        </w:rPr>
        <w:t xml:space="preserve"> </w:t>
      </w:r>
      <w:r w:rsidRPr="00E43474">
        <w:rPr>
          <w:lang w:eastAsia="zh-CN"/>
        </w:rPr>
        <w:t>[</w:t>
      </w:r>
      <w:r w:rsidRPr="00E43474">
        <w:rPr>
          <w:rFonts w:hint="eastAsia"/>
          <w:lang w:eastAsia="zh-CN"/>
        </w:rPr>
        <w:t>5</w:t>
      </w:r>
      <w:r w:rsidRPr="00E43474">
        <w:rPr>
          <w:lang w:eastAsia="zh-CN"/>
        </w:rPr>
        <w:t xml:space="preserve">]. Public safety enabled UEs can be considered under control by e.g., police or government. </w:t>
      </w:r>
      <w:r w:rsidRPr="00E43474">
        <w:rPr>
          <w:rFonts w:hint="eastAsia"/>
          <w:lang w:eastAsia="zh-CN"/>
        </w:rPr>
        <w:t>W</w:t>
      </w:r>
      <w:r w:rsidRPr="00E43474">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70B7BA76" w14:textId="77777777" w:rsidR="008B30A6" w:rsidRPr="00E43474" w:rsidRDefault="008B30A6" w:rsidP="008B30A6">
      <w:pPr>
        <w:pStyle w:val="Heading3"/>
      </w:pPr>
      <w:bookmarkStart w:id="79" w:name="_Toc92180080"/>
      <w:bookmarkStart w:id="80" w:name="_Toc98929434"/>
      <w:r w:rsidRPr="00E43474">
        <w:rPr>
          <w:rFonts w:hint="eastAsia"/>
          <w:lang w:eastAsia="zh-CN"/>
        </w:rPr>
        <w:t>5</w:t>
      </w:r>
      <w:r w:rsidRPr="00E43474">
        <w:t>.</w:t>
      </w:r>
      <w:r w:rsidRPr="00E43474">
        <w:rPr>
          <w:rFonts w:hint="eastAsia"/>
          <w:lang w:eastAsia="zh-CN"/>
        </w:rPr>
        <w:t>3</w:t>
      </w:r>
      <w:r w:rsidRPr="00E43474">
        <w:t>.2</w:t>
      </w:r>
      <w:r w:rsidRPr="00E43474">
        <w:tab/>
        <w:t>Security threats</w:t>
      </w:r>
      <w:bookmarkEnd w:id="79"/>
      <w:bookmarkEnd w:id="80"/>
    </w:p>
    <w:p w14:paraId="53792DE3" w14:textId="77777777" w:rsidR="008B30A6" w:rsidRPr="00E43474" w:rsidRDefault="008B30A6" w:rsidP="008B30A6">
      <w:r w:rsidRPr="00E43474">
        <w:t>Lack of security during PC5 link establishment for UE-to-Network relay may cause DoS attacks against the remote UE.</w:t>
      </w:r>
    </w:p>
    <w:p w14:paraId="6AE24264" w14:textId="77777777" w:rsidR="008B30A6" w:rsidRPr="00E43474" w:rsidRDefault="008B30A6" w:rsidP="008B30A6">
      <w:r w:rsidRPr="00E43474">
        <w:t>Lack of security</w:t>
      </w:r>
      <w:r w:rsidRPr="00E43474">
        <w:rPr>
          <w:rFonts w:hint="eastAsia"/>
          <w:lang w:eastAsia="zh-CN"/>
        </w:rPr>
        <w:t xml:space="preserve"> </w:t>
      </w:r>
      <w:r w:rsidRPr="00E43474">
        <w:t xml:space="preserve">during PC5 link establishment for UE-to-Network relay may allow MitM attack where the attacker can eavesdrop, modify, or inject messages into the remote UE data. </w:t>
      </w:r>
    </w:p>
    <w:p w14:paraId="0519E9DF" w14:textId="72522EDC" w:rsidR="008B30A6" w:rsidRPr="00E43474" w:rsidRDefault="008B30A6" w:rsidP="008B30A6">
      <w:r w:rsidRPr="00E43474">
        <w:t xml:space="preserve">Failure to protect integrity and confidentiality of information exchanged between the Remote UE and the network over the UE-to-Network Relay will open vulnerability in 5GS and allow various attacks such as </w:t>
      </w:r>
      <w:r w:rsidR="006326A0">
        <w:t>unauthorized</w:t>
      </w:r>
      <w:r w:rsidRPr="00E43474">
        <w:t xml:space="preserve"> access. If the UE-to-Network Relay is compromised, the security (i.e., the integrity and confidentiality) of information between the Remote UE and the network may be compromised.</w:t>
      </w:r>
    </w:p>
    <w:p w14:paraId="4E2DC6EF" w14:textId="0E530CAD" w:rsidR="008B30A6" w:rsidRPr="00E43474" w:rsidRDefault="008B30A6" w:rsidP="008B30A6">
      <w:r w:rsidRPr="00E43474">
        <w:t xml:space="preserve">Failure to protect integrity and confidentiality of information during UE-to-Network Relay path change will open vulnerability in 5GS and allow various attacks resulting in </w:t>
      </w:r>
      <w:r w:rsidR="006326A0">
        <w:t>unauthorized</w:t>
      </w:r>
      <w:r w:rsidRPr="00E43474">
        <w:t xml:space="preserve"> disclosure and modification of information.</w:t>
      </w:r>
      <w:r w:rsidR="00CD4599" w:rsidRPr="00E43474">
        <w:t xml:space="preserve"> </w:t>
      </w:r>
    </w:p>
    <w:p w14:paraId="4D359E22" w14:textId="77777777" w:rsidR="008B30A6" w:rsidRPr="00E43474" w:rsidRDefault="008B30A6" w:rsidP="008B30A6">
      <w:pPr>
        <w:pStyle w:val="Heading3"/>
      </w:pPr>
      <w:bookmarkStart w:id="81" w:name="_Toc92180081"/>
      <w:bookmarkStart w:id="82" w:name="_Toc98929435"/>
      <w:r w:rsidRPr="00E43474">
        <w:rPr>
          <w:rFonts w:hint="eastAsia"/>
          <w:lang w:eastAsia="zh-CN"/>
        </w:rPr>
        <w:lastRenderedPageBreak/>
        <w:t>5</w:t>
      </w:r>
      <w:r w:rsidRPr="00E43474">
        <w:t>.</w:t>
      </w:r>
      <w:r w:rsidRPr="00E43474">
        <w:rPr>
          <w:rFonts w:hint="eastAsia"/>
          <w:lang w:eastAsia="zh-CN"/>
        </w:rPr>
        <w:t>3</w:t>
      </w:r>
      <w:r w:rsidRPr="00E43474">
        <w:t>.3</w:t>
      </w:r>
      <w:r w:rsidRPr="00E43474">
        <w:tab/>
        <w:t xml:space="preserve">Potential </w:t>
      </w:r>
      <w:r w:rsidRPr="00E43474">
        <w:rPr>
          <w:rFonts w:hint="eastAsia"/>
          <w:lang w:eastAsia="zh-CN"/>
        </w:rPr>
        <w:t>s</w:t>
      </w:r>
      <w:r w:rsidRPr="00E43474">
        <w:t>ecurity requirements</w:t>
      </w:r>
      <w:bookmarkEnd w:id="81"/>
      <w:bookmarkEnd w:id="82"/>
    </w:p>
    <w:p w14:paraId="1D0059FE" w14:textId="77777777" w:rsidR="008B30A6" w:rsidRPr="00B27CF8" w:rsidRDefault="008B30A6" w:rsidP="008B30A6">
      <w:r w:rsidRPr="00E43474">
        <w:t>The sy</w:t>
      </w:r>
      <w:r w:rsidRPr="00B27CF8">
        <w:t>stem shall support a secure means to establish a PC5 link between the remote UE and the UE-to-Network relay.</w:t>
      </w:r>
    </w:p>
    <w:p w14:paraId="31891E5F" w14:textId="77777777" w:rsidR="008B30A6" w:rsidRPr="00B27CF8" w:rsidRDefault="008B30A6" w:rsidP="008B30A6">
      <w:pPr>
        <w:rPr>
          <w:lang w:eastAsia="zh-CN"/>
        </w:rPr>
      </w:pPr>
      <w:r w:rsidRPr="00B27CF8">
        <w:rPr>
          <w:lang w:eastAsia="zh-CN"/>
        </w:rPr>
        <w:t>Confidentiality protection, Integrity protection and replay protection shall be supported between the remote UE and the 3GPP network.</w:t>
      </w:r>
    </w:p>
    <w:p w14:paraId="745EE5B8" w14:textId="77777777" w:rsidR="008B30A6" w:rsidRPr="00E43474" w:rsidRDefault="008B30A6" w:rsidP="008B30A6">
      <w:r w:rsidRPr="00B27CF8">
        <w:t>3GPP system shall provide means to protect security (i.e., the integrity and confidentiality) of information during UE-to-Network Relay path s</w:t>
      </w:r>
      <w:r w:rsidRPr="00E43474">
        <w:t>witch.</w:t>
      </w:r>
    </w:p>
    <w:p w14:paraId="779FC16C" w14:textId="77777777" w:rsidR="008B30A6" w:rsidRPr="00E43474" w:rsidRDefault="008B30A6" w:rsidP="008B30A6">
      <w:pPr>
        <w:pStyle w:val="Heading2"/>
      </w:pPr>
      <w:bookmarkStart w:id="83" w:name="_Toc92180082"/>
      <w:bookmarkStart w:id="84" w:name="_Toc98929436"/>
      <w:r w:rsidRPr="00E43474">
        <w:rPr>
          <w:rFonts w:hint="eastAsia"/>
          <w:lang w:eastAsia="zh-CN"/>
        </w:rPr>
        <w:t>5</w:t>
      </w:r>
      <w:r w:rsidRPr="00E43474">
        <w:t>.</w:t>
      </w:r>
      <w:r w:rsidRPr="00E43474">
        <w:rPr>
          <w:rFonts w:hint="eastAsia"/>
          <w:lang w:eastAsia="zh-CN"/>
        </w:rPr>
        <w:t>4</w:t>
      </w:r>
      <w:r w:rsidRPr="00E43474">
        <w:tab/>
        <w:t>Key issue #</w:t>
      </w:r>
      <w:r w:rsidRPr="00E43474">
        <w:rPr>
          <w:rFonts w:hint="eastAsia"/>
          <w:lang w:eastAsia="zh-CN"/>
        </w:rPr>
        <w:t>4</w:t>
      </w:r>
      <w:r w:rsidRPr="00E43474">
        <w:t>: Authorization in the UE-to-Network relay scenario</w:t>
      </w:r>
      <w:bookmarkEnd w:id="83"/>
      <w:bookmarkEnd w:id="84"/>
    </w:p>
    <w:p w14:paraId="46CC368F" w14:textId="77777777" w:rsidR="008B30A6" w:rsidRPr="00E43474" w:rsidRDefault="008B30A6" w:rsidP="008B30A6">
      <w:pPr>
        <w:pStyle w:val="Heading3"/>
        <w:rPr>
          <w:lang w:eastAsia="zh-CN"/>
        </w:rPr>
      </w:pPr>
      <w:bookmarkStart w:id="85" w:name="_Toc92180083"/>
      <w:bookmarkStart w:id="86" w:name="_Toc98929437"/>
      <w:r w:rsidRPr="00E43474">
        <w:rPr>
          <w:rFonts w:hint="eastAsia"/>
          <w:lang w:eastAsia="zh-CN"/>
        </w:rPr>
        <w:t>5</w:t>
      </w:r>
      <w:r w:rsidRPr="00E43474">
        <w:rPr>
          <w:lang w:eastAsia="zh-CN"/>
        </w:rPr>
        <w:t>.</w:t>
      </w:r>
      <w:r w:rsidRPr="00E43474">
        <w:rPr>
          <w:rFonts w:hint="eastAsia"/>
          <w:lang w:eastAsia="zh-CN"/>
        </w:rPr>
        <w:t>4</w:t>
      </w:r>
      <w:r w:rsidRPr="00E43474">
        <w:rPr>
          <w:lang w:eastAsia="zh-CN"/>
        </w:rPr>
        <w:t>.1</w:t>
      </w:r>
      <w:r w:rsidRPr="00E43474">
        <w:rPr>
          <w:lang w:eastAsia="zh-CN"/>
        </w:rPr>
        <w:tab/>
        <w:t>Key issue details</w:t>
      </w:r>
      <w:bookmarkEnd w:id="86"/>
      <w:r w:rsidRPr="00E43474">
        <w:rPr>
          <w:lang w:eastAsia="zh-CN"/>
        </w:rPr>
        <w:t xml:space="preserve"> </w:t>
      </w:r>
      <w:bookmarkEnd w:id="85"/>
    </w:p>
    <w:p w14:paraId="2355DC33" w14:textId="76A0F446" w:rsidR="008B30A6" w:rsidRPr="00E43474" w:rsidRDefault="008B30A6" w:rsidP="008B30A6">
      <w:pPr>
        <w:rPr>
          <w:i/>
          <w:iCs/>
        </w:rPr>
      </w:pPr>
      <w:r w:rsidRPr="00E43474">
        <w:t xml:space="preserve">3GPP system has to be able to </w:t>
      </w:r>
      <w:r w:rsidR="006326A0">
        <w:t>authorize</w:t>
      </w:r>
      <w:r w:rsidRPr="00E43474">
        <w:t xml:space="preserve"> a UE to access 5GC via a 5G UE-to-Network Relay and to </w:t>
      </w:r>
      <w:r w:rsidR="006326A0">
        <w:t>authorize</w:t>
      </w:r>
      <w:r w:rsidRPr="00E43474">
        <w:t xml:space="preserve"> a UE to perform as a UE-to-Network Relay. Without proper </w:t>
      </w:r>
      <w:r w:rsidR="006326A0">
        <w:t>authorization</w:t>
      </w:r>
      <w:r w:rsidRPr="00E43474">
        <w:t xml:space="preserve">, </w:t>
      </w:r>
      <w:r w:rsidR="006326A0">
        <w:t>unauthorized</w:t>
      </w:r>
      <w:r w:rsidRPr="00E43474">
        <w:t xml:space="preserve"> entities will be able to access 5GC via UE-to-Network Relay or act as UE-to-Network Relays creating a vulnerability and causing possible (D)DOS attacks or leading to </w:t>
      </w:r>
      <w:r w:rsidR="006326A0">
        <w:t>unauthorized</w:t>
      </w:r>
      <w:r w:rsidRPr="00E43474">
        <w:t xml:space="preserve"> service usage on both 5GS and UE-to-Network Relay.</w:t>
      </w:r>
    </w:p>
    <w:p w14:paraId="2FED589C" w14:textId="77777777" w:rsidR="008B30A6" w:rsidRPr="00E43474" w:rsidRDefault="008B30A6" w:rsidP="008B30A6">
      <w:pPr>
        <w:rPr>
          <w:lang w:eastAsia="zh-CN"/>
        </w:rPr>
      </w:pPr>
      <w:r w:rsidRPr="00E43474">
        <w:rPr>
          <w:lang w:eastAsia="zh-CN"/>
        </w:rPr>
        <w:t>TR 23.752 [</w:t>
      </w:r>
      <w:r w:rsidRPr="00E43474">
        <w:rPr>
          <w:rFonts w:hint="eastAsia"/>
          <w:lang w:eastAsia="zh-CN"/>
        </w:rPr>
        <w:t>2</w:t>
      </w:r>
      <w:r w:rsidRPr="00E43474">
        <w:rPr>
          <w:lang w:eastAsia="zh-CN"/>
        </w:rPr>
        <w:t>], key issue #3 describes the issue on the support of UE-to-</w:t>
      </w:r>
      <w:r w:rsidRPr="00E43474">
        <w:rPr>
          <w:rFonts w:hint="eastAsia"/>
          <w:lang w:eastAsia="zh-CN"/>
        </w:rPr>
        <w:t>Network</w:t>
      </w:r>
      <w:r w:rsidRPr="00E43474">
        <w:rPr>
          <w:lang w:eastAsia="zh-CN"/>
        </w:rPr>
        <w:t xml:space="preserve"> Relay, i.e.</w:t>
      </w:r>
    </w:p>
    <w:p w14:paraId="3F6D2879" w14:textId="42C33610" w:rsidR="008B30A6" w:rsidRPr="00E43474" w:rsidRDefault="004E4CE6" w:rsidP="008B30A6">
      <w:pPr>
        <w:pStyle w:val="B10"/>
        <w:rPr>
          <w:i/>
        </w:rPr>
      </w:pPr>
      <w:r w:rsidRPr="00E43474">
        <w:rPr>
          <w:i/>
          <w:lang w:eastAsia="zh-CN"/>
        </w:rPr>
        <w:t>"</w:t>
      </w:r>
      <w:r w:rsidR="008B30A6" w:rsidRPr="00E43474">
        <w:rPr>
          <w:i/>
        </w:rPr>
        <w:t>-How to authorize a UE to be a 5G UE-to-Network Relay and how to authorize a UE to access 5GC via a 5G UE-to-Network Relay.</w:t>
      </w:r>
    </w:p>
    <w:p w14:paraId="59B66E97" w14:textId="0EF72AB1" w:rsidR="008B30A6" w:rsidRPr="00E43474" w:rsidRDefault="008B30A6" w:rsidP="008B30A6">
      <w:pPr>
        <w:pStyle w:val="B10"/>
        <w:tabs>
          <w:tab w:val="left" w:pos="3963"/>
        </w:tabs>
        <w:rPr>
          <w:i/>
        </w:rPr>
      </w:pPr>
      <w:r w:rsidRPr="00E43474">
        <w:rPr>
          <w:i/>
        </w:rPr>
        <w:t>…</w:t>
      </w:r>
      <w:r w:rsidRPr="00E43474">
        <w:rPr>
          <w:i/>
        </w:rPr>
        <w:tab/>
      </w:r>
    </w:p>
    <w:p w14:paraId="46BD7F61" w14:textId="0444D280" w:rsidR="008B30A6" w:rsidRPr="00E43474" w:rsidRDefault="008B30A6" w:rsidP="008B30A6">
      <w:pPr>
        <w:pStyle w:val="B10"/>
        <w:rPr>
          <w:i/>
          <w:lang w:eastAsia="zh-CN"/>
        </w:rPr>
      </w:pPr>
      <w:r w:rsidRPr="00E43474">
        <w:rPr>
          <w:i/>
        </w:rPr>
        <w:t>NOTE 1: Security and privacy aspects will be handled by SA WG3</w:t>
      </w:r>
      <w:r w:rsidR="00ED741C" w:rsidRPr="00E43474">
        <w:rPr>
          <w:i/>
          <w:lang w:eastAsia="zh-CN"/>
        </w:rPr>
        <w:t>"</w:t>
      </w:r>
    </w:p>
    <w:p w14:paraId="6ECC94FC" w14:textId="77777777" w:rsidR="008B30A6" w:rsidRPr="00E43474" w:rsidRDefault="008B30A6" w:rsidP="008B30A6">
      <w:pPr>
        <w:rPr>
          <w:lang w:eastAsia="zh-CN"/>
        </w:rPr>
      </w:pPr>
      <w:r w:rsidRPr="00E43474">
        <w:rPr>
          <w:lang w:eastAsia="zh-CN"/>
        </w:rPr>
        <w:t xml:space="preserve">From the security point of view, whether the UE can play the UE-to-Network Relay role should be assured by the Remote UE. On the contrary, whether the UE can play the remote UE role should be assured by the UE-to-Network relay. </w:t>
      </w:r>
    </w:p>
    <w:p w14:paraId="397C8534" w14:textId="77777777" w:rsidR="008B30A6" w:rsidRPr="00E43474" w:rsidRDefault="008B30A6" w:rsidP="008B30A6">
      <w:pPr>
        <w:rPr>
          <w:lang w:eastAsia="zh-CN"/>
        </w:rPr>
      </w:pPr>
      <w:r w:rsidRPr="00E43474">
        <w:rPr>
          <w:lang w:eastAsia="zh-CN"/>
        </w:rPr>
        <w:t>In addition, the following aspects of how the network authorizes the Remote UE via the UE-to-Network Relay need to be studied:</w:t>
      </w:r>
    </w:p>
    <w:p w14:paraId="790EE6E4" w14:textId="422ABBCB" w:rsidR="008B30A6" w:rsidRPr="00E43474" w:rsidRDefault="003B4860" w:rsidP="003B4860">
      <w:pPr>
        <w:pStyle w:val="B10"/>
        <w:rPr>
          <w:lang w:eastAsia="zh-CN"/>
        </w:rPr>
      </w:pPr>
      <w:r w:rsidRPr="00E43474">
        <w:rPr>
          <w:lang w:eastAsia="ko-KR"/>
        </w:rPr>
        <w:t>-</w:t>
      </w:r>
      <w:r w:rsidR="00ED741C" w:rsidRPr="00E43474">
        <w:rPr>
          <w:lang w:eastAsia="ko-KR"/>
        </w:rPr>
        <w:tab/>
      </w:r>
      <w:r w:rsidR="008B30A6" w:rsidRPr="00E43474">
        <w:rPr>
          <w:lang w:eastAsia="ko-KR"/>
        </w:rPr>
        <w:t xml:space="preserve">Should there be different authorization mechanisms for </w:t>
      </w:r>
      <w:r w:rsidR="008B30A6" w:rsidRPr="00E43474">
        <w:rPr>
          <w:rFonts w:hint="eastAsia"/>
          <w:lang w:eastAsia="ko-KR"/>
        </w:rPr>
        <w:t>L2 and L3 relay</w:t>
      </w:r>
      <w:r w:rsidR="008B30A6" w:rsidRPr="00E43474">
        <w:rPr>
          <w:lang w:eastAsia="ko-KR"/>
        </w:rPr>
        <w:t>?</w:t>
      </w:r>
    </w:p>
    <w:p w14:paraId="4BBCB236" w14:textId="092D944D" w:rsidR="008B30A6" w:rsidRPr="00E43474" w:rsidRDefault="003B4860" w:rsidP="003B4860">
      <w:pPr>
        <w:pStyle w:val="B10"/>
        <w:rPr>
          <w:lang w:eastAsia="zh-CN"/>
        </w:rPr>
      </w:pPr>
      <w:r w:rsidRPr="00E43474">
        <w:rPr>
          <w:lang w:eastAsia="zh-CN"/>
        </w:rPr>
        <w:t>-</w:t>
      </w:r>
      <w:r w:rsidR="00ED741C" w:rsidRPr="00E43474">
        <w:rPr>
          <w:lang w:eastAsia="zh-CN"/>
        </w:rPr>
        <w:tab/>
      </w:r>
      <w:r w:rsidR="008B30A6" w:rsidRPr="00E43474">
        <w:rPr>
          <w:lang w:eastAsia="zh-CN"/>
        </w:rPr>
        <w:t>Which Network Functions should be involved in the Remote UE authorization?</w:t>
      </w:r>
    </w:p>
    <w:p w14:paraId="210DA559" w14:textId="37C47903" w:rsidR="008B30A6" w:rsidRPr="00E43474" w:rsidRDefault="003B4860" w:rsidP="003B4860">
      <w:pPr>
        <w:pStyle w:val="B10"/>
        <w:rPr>
          <w:lang w:eastAsia="zh-CN"/>
        </w:rPr>
      </w:pPr>
      <w:r w:rsidRPr="00E43474">
        <w:rPr>
          <w:lang w:eastAsia="zh-CN"/>
        </w:rPr>
        <w:t>-</w:t>
      </w:r>
      <w:r w:rsidR="00ED741C" w:rsidRPr="00E43474">
        <w:rPr>
          <w:lang w:eastAsia="zh-CN"/>
        </w:rPr>
        <w:tab/>
      </w:r>
      <w:r w:rsidR="008B30A6" w:rsidRPr="00E43474">
        <w:rPr>
          <w:lang w:eastAsia="zh-CN"/>
        </w:rPr>
        <w:t>What type of information (e.g. identifiers) should the Remote UE provide to the network via the UE-to-Network Relay and how should it be used for Remote UE authorization?</w:t>
      </w:r>
    </w:p>
    <w:p w14:paraId="238D181B" w14:textId="77777777" w:rsidR="008B30A6" w:rsidRPr="00E43474" w:rsidRDefault="008B30A6" w:rsidP="008B30A6">
      <w:pPr>
        <w:rPr>
          <w:lang w:eastAsia="zh-CN"/>
        </w:rPr>
      </w:pPr>
      <w:r w:rsidRPr="00E43474">
        <w:rPr>
          <w:lang w:eastAsia="zh-CN"/>
        </w:rPr>
        <w:t xml:space="preserve">This key issue is to study the </w:t>
      </w:r>
      <w:r w:rsidRPr="00E43474">
        <w:t>authorization issue in the UE-to-Network relay scenario</w:t>
      </w:r>
      <w:r w:rsidRPr="00E43474">
        <w:rPr>
          <w:lang w:eastAsia="zh-CN"/>
        </w:rPr>
        <w:t>.</w:t>
      </w:r>
    </w:p>
    <w:p w14:paraId="76E2964D" w14:textId="77777777" w:rsidR="008B30A6" w:rsidRPr="00E43474" w:rsidRDefault="008B30A6" w:rsidP="008B30A6">
      <w:pPr>
        <w:pStyle w:val="Heading3"/>
        <w:rPr>
          <w:lang w:eastAsia="zh-CN"/>
        </w:rPr>
      </w:pPr>
      <w:bookmarkStart w:id="87" w:name="_Toc92180084"/>
      <w:bookmarkStart w:id="88" w:name="_Toc98929438"/>
      <w:r w:rsidRPr="00E43474">
        <w:rPr>
          <w:rFonts w:hint="eastAsia"/>
          <w:lang w:eastAsia="zh-CN"/>
        </w:rPr>
        <w:t>5</w:t>
      </w:r>
      <w:r w:rsidRPr="00E43474">
        <w:rPr>
          <w:lang w:eastAsia="zh-CN"/>
        </w:rPr>
        <w:t>.</w:t>
      </w:r>
      <w:r w:rsidRPr="00E43474">
        <w:rPr>
          <w:rFonts w:hint="eastAsia"/>
          <w:lang w:eastAsia="zh-CN"/>
        </w:rPr>
        <w:t>4</w:t>
      </w:r>
      <w:r w:rsidRPr="00E43474">
        <w:rPr>
          <w:lang w:eastAsia="zh-CN"/>
        </w:rPr>
        <w:t>.2</w:t>
      </w:r>
      <w:r w:rsidRPr="00E43474">
        <w:rPr>
          <w:lang w:eastAsia="zh-CN"/>
        </w:rPr>
        <w:tab/>
      </w:r>
      <w:r w:rsidRPr="00E43474">
        <w:t>Security threats</w:t>
      </w:r>
      <w:bookmarkEnd w:id="87"/>
      <w:bookmarkEnd w:id="88"/>
    </w:p>
    <w:p w14:paraId="6DAD07A6" w14:textId="2C157F4B" w:rsidR="008B30A6" w:rsidRPr="00E43474" w:rsidRDefault="008B30A6" w:rsidP="008B30A6">
      <w:pPr>
        <w:rPr>
          <w:rFonts w:eastAsia="MS Mincho"/>
          <w:lang w:eastAsia="ja-JP"/>
        </w:rPr>
      </w:pPr>
      <w:r w:rsidRPr="00E43474">
        <w:rPr>
          <w:rFonts w:eastAsia="MS Mincho"/>
          <w:lang w:eastAsia="ja-JP"/>
        </w:rPr>
        <w:t>An attacker may impersonate the UE-to-Network Relay.</w:t>
      </w:r>
      <w:r w:rsidRPr="00E43474">
        <w:rPr>
          <w:rFonts w:eastAsia="MS Mincho" w:hint="eastAsia"/>
          <w:lang w:eastAsia="zh-CN"/>
        </w:rPr>
        <w:t xml:space="preserve"> </w:t>
      </w:r>
      <w:r w:rsidRPr="00E43474">
        <w:t xml:space="preserve">If the authorization of the UE-to-Network relay role is not supported, the attacker UE could play the UE-to-Network relay role and force a UE to camp on to it by passing all the messages between the UE and the network. It may then deny the UE services between the two UEs, such as drop the message. </w:t>
      </w:r>
    </w:p>
    <w:p w14:paraId="220B58ED" w14:textId="77777777" w:rsidR="008B30A6" w:rsidRPr="00E43474" w:rsidRDefault="008B30A6" w:rsidP="008B30A6">
      <w:pPr>
        <w:rPr>
          <w:rFonts w:eastAsia="MS Mincho"/>
          <w:lang w:eastAsia="ja-JP"/>
        </w:rPr>
      </w:pPr>
      <w:r w:rsidRPr="00E43474">
        <w:rPr>
          <w:rFonts w:eastAsia="MS Mincho"/>
          <w:lang w:eastAsia="ja-JP"/>
        </w:rPr>
        <w:t>An attacker may impersonate the Remote UE.</w:t>
      </w:r>
      <w:r w:rsidRPr="00E43474">
        <w:rPr>
          <w:rFonts w:eastAsia="MS Mincho" w:hint="eastAsia"/>
          <w:lang w:eastAsia="zh-CN"/>
        </w:rPr>
        <w:t xml:space="preserve"> </w:t>
      </w:r>
      <w:r w:rsidRPr="00E43474">
        <w:t>If the authorization of the remote UE is not supported, the attacker UE could play the remote UE role, and arbitrarily consume the services provided by the UE-to-Network relay. The charging of the attac</w:t>
      </w:r>
      <w:r w:rsidRPr="00E43474">
        <w:rPr>
          <w:rFonts w:hint="eastAsia"/>
          <w:lang w:eastAsia="zh-CN"/>
        </w:rPr>
        <w:t>k</w:t>
      </w:r>
      <w:r w:rsidRPr="00E43474">
        <w:t>er UE as a remote UE may not be supported.</w:t>
      </w:r>
    </w:p>
    <w:p w14:paraId="285F4C0C" w14:textId="77777777" w:rsidR="008B30A6" w:rsidRPr="00E43474" w:rsidRDefault="008B30A6" w:rsidP="008B30A6">
      <w:pPr>
        <w:pStyle w:val="Heading3"/>
        <w:rPr>
          <w:lang w:eastAsia="zh-CN"/>
        </w:rPr>
      </w:pPr>
      <w:bookmarkStart w:id="89" w:name="_Toc92180085"/>
      <w:bookmarkStart w:id="90" w:name="_Toc98929439"/>
      <w:r w:rsidRPr="00E43474">
        <w:rPr>
          <w:rFonts w:hint="eastAsia"/>
          <w:lang w:eastAsia="zh-CN"/>
        </w:rPr>
        <w:t>5</w:t>
      </w:r>
      <w:r w:rsidRPr="00E43474">
        <w:rPr>
          <w:lang w:eastAsia="zh-CN"/>
        </w:rPr>
        <w:t>.</w:t>
      </w:r>
      <w:r w:rsidRPr="00E43474">
        <w:rPr>
          <w:rFonts w:hint="eastAsia"/>
          <w:lang w:eastAsia="zh-CN"/>
        </w:rPr>
        <w:t>4</w:t>
      </w:r>
      <w:r w:rsidRPr="00E43474">
        <w:rPr>
          <w:lang w:eastAsia="zh-CN"/>
        </w:rPr>
        <w:t>.3</w:t>
      </w:r>
      <w:r w:rsidRPr="00E43474">
        <w:rPr>
          <w:lang w:eastAsia="zh-CN"/>
        </w:rPr>
        <w:tab/>
        <w:t>Potential security requirements</w:t>
      </w:r>
      <w:bookmarkEnd w:id="89"/>
      <w:bookmarkEnd w:id="90"/>
    </w:p>
    <w:p w14:paraId="6AF53AEE" w14:textId="72240804" w:rsidR="008B30A6" w:rsidRPr="00B27CF8" w:rsidRDefault="008B30A6" w:rsidP="008B30A6">
      <w:r w:rsidRPr="00E43474">
        <w:t>The 5</w:t>
      </w:r>
      <w:r w:rsidRPr="00B27CF8">
        <w:t xml:space="preserve">GS shall support the </w:t>
      </w:r>
      <w:r w:rsidR="006326A0">
        <w:t>authorization</w:t>
      </w:r>
      <w:r w:rsidRPr="00B27CF8">
        <w:t xml:space="preserve"> of the UE as a UE-to-Network relay in the UE-to-Network relay scenario.</w:t>
      </w:r>
    </w:p>
    <w:p w14:paraId="5CE29CBE" w14:textId="2041A6EC" w:rsidR="008B30A6" w:rsidRPr="00E43474" w:rsidRDefault="008B30A6" w:rsidP="008B30A6">
      <w:r w:rsidRPr="00B27CF8">
        <w:t>The 5GS shall suppo</w:t>
      </w:r>
      <w:r w:rsidRPr="00E43474">
        <w:t xml:space="preserve">rt the </w:t>
      </w:r>
      <w:r w:rsidR="006326A0">
        <w:t>authorization</w:t>
      </w:r>
      <w:r w:rsidRPr="00E43474">
        <w:t xml:space="preserve"> of the UE as a Remote UE in the UE-to-Network relay scenario.</w:t>
      </w:r>
    </w:p>
    <w:p w14:paraId="7CA40E98" w14:textId="77777777" w:rsidR="008B30A6" w:rsidRPr="00E43474" w:rsidRDefault="008B30A6" w:rsidP="008B30A6">
      <w:pPr>
        <w:pStyle w:val="Heading2"/>
      </w:pPr>
      <w:bookmarkStart w:id="91" w:name="_Toc92180086"/>
      <w:bookmarkStart w:id="92" w:name="_Toc98929440"/>
      <w:r w:rsidRPr="00E43474">
        <w:rPr>
          <w:rFonts w:hint="eastAsia"/>
          <w:lang w:eastAsia="zh-CN"/>
        </w:rPr>
        <w:lastRenderedPageBreak/>
        <w:t>5</w:t>
      </w:r>
      <w:r w:rsidRPr="00E43474">
        <w:t>.</w:t>
      </w:r>
      <w:r w:rsidRPr="00E43474">
        <w:rPr>
          <w:rFonts w:hint="eastAsia"/>
          <w:lang w:eastAsia="zh-CN"/>
        </w:rPr>
        <w:t>5</w:t>
      </w:r>
      <w:r w:rsidRPr="00E43474">
        <w:tab/>
        <w:t>Key Issue #</w:t>
      </w:r>
      <w:r w:rsidRPr="00E43474">
        <w:rPr>
          <w:rFonts w:hint="eastAsia"/>
          <w:lang w:eastAsia="zh-CN"/>
        </w:rPr>
        <w:t>5</w:t>
      </w:r>
      <w:r w:rsidRPr="00E43474">
        <w:t>: Privacy protection over the UE-to-Network Relay</w:t>
      </w:r>
      <w:bookmarkEnd w:id="91"/>
      <w:bookmarkEnd w:id="92"/>
    </w:p>
    <w:p w14:paraId="3CD0DACD" w14:textId="77777777" w:rsidR="008B30A6" w:rsidRPr="00E43474" w:rsidRDefault="008B30A6" w:rsidP="008B30A6">
      <w:pPr>
        <w:pStyle w:val="Heading3"/>
      </w:pPr>
      <w:bookmarkStart w:id="93" w:name="_Toc92180087"/>
      <w:bookmarkStart w:id="94" w:name="_Toc98929441"/>
      <w:r w:rsidRPr="00E43474">
        <w:rPr>
          <w:rFonts w:hint="eastAsia"/>
          <w:lang w:eastAsia="zh-CN"/>
        </w:rPr>
        <w:t>5</w:t>
      </w:r>
      <w:r w:rsidRPr="00E43474">
        <w:t>.</w:t>
      </w:r>
      <w:r w:rsidRPr="00E43474">
        <w:rPr>
          <w:rFonts w:hint="eastAsia"/>
          <w:lang w:eastAsia="zh-CN"/>
        </w:rPr>
        <w:t>5</w:t>
      </w:r>
      <w:r w:rsidRPr="00E43474">
        <w:t>.</w:t>
      </w:r>
      <w:r w:rsidRPr="00E43474">
        <w:rPr>
          <w:rFonts w:hint="eastAsia"/>
          <w:lang w:eastAsia="zh-CN"/>
        </w:rPr>
        <w:t>1</w:t>
      </w:r>
      <w:r w:rsidRPr="00E43474">
        <w:tab/>
        <w:t>Key issue details</w:t>
      </w:r>
      <w:bookmarkEnd w:id="93"/>
      <w:bookmarkEnd w:id="94"/>
    </w:p>
    <w:p w14:paraId="3366AE6F" w14:textId="77777777" w:rsidR="008B30A6" w:rsidRPr="00E43474" w:rsidRDefault="008B30A6" w:rsidP="008B30A6">
      <w:r w:rsidRPr="00E43474">
        <w:t>3GPP system has to be able to protect the privacy of the Remote UE that is using the UE-to-Network Relay. Failure to protect the privacy of the Remote UE that is using the UE-to-Network Relay will open vulnerability in 5GS and allow various privacy attacks including tracing and tracking of identities.</w:t>
      </w:r>
    </w:p>
    <w:p w14:paraId="053EA880" w14:textId="77777777" w:rsidR="008B30A6" w:rsidRPr="00E43474" w:rsidRDefault="008B30A6" w:rsidP="008B30A6">
      <w:r w:rsidRPr="00E43474">
        <w:t>TR 23.752 [</w:t>
      </w:r>
      <w:r w:rsidRPr="00E43474">
        <w:rPr>
          <w:rFonts w:hint="eastAsia"/>
          <w:lang w:eastAsia="zh-CN"/>
        </w:rPr>
        <w:t>2</w:t>
      </w:r>
      <w:r w:rsidRPr="00E43474">
        <w:t>] in Clause 5.3, Key Issue #3: Support of UE-to-Network Relay has the following key issue:</w:t>
      </w:r>
    </w:p>
    <w:p w14:paraId="4FD2F79D" w14:textId="77777777" w:rsidR="008B30A6" w:rsidRPr="00E43474" w:rsidRDefault="008B30A6" w:rsidP="00ED741C">
      <w:pPr>
        <w:pStyle w:val="B10"/>
        <w:rPr>
          <w:i/>
          <w:iCs/>
        </w:rPr>
      </w:pPr>
      <w:r w:rsidRPr="00E43474">
        <w:rPr>
          <w:i/>
          <w:iCs/>
        </w:rPr>
        <w:t>-</w:t>
      </w:r>
      <w:r w:rsidRPr="00E43474">
        <w:rPr>
          <w:i/>
          <w:iCs/>
        </w:rPr>
        <w:tab/>
        <w:t>How to transfer data between the Remote UE and the network over the UE-to-Network Relay.</w:t>
      </w:r>
    </w:p>
    <w:p w14:paraId="6B7215F4" w14:textId="77777777" w:rsidR="008B30A6" w:rsidRPr="00E43474" w:rsidRDefault="008B30A6" w:rsidP="008B30A6">
      <w:pPr>
        <w:ind w:left="284"/>
        <w:rPr>
          <w:i/>
          <w:iCs/>
        </w:rPr>
      </w:pPr>
      <w:r w:rsidRPr="00E43474">
        <w:rPr>
          <w:i/>
          <w:iCs/>
        </w:rPr>
        <w:t>NOTE 1: Security and privacy aspects will be handled by SA WG3.</w:t>
      </w:r>
    </w:p>
    <w:p w14:paraId="12C11C44" w14:textId="77777777" w:rsidR="008B30A6" w:rsidRPr="00E43474" w:rsidRDefault="008B30A6" w:rsidP="008B30A6">
      <w:pPr>
        <w:pStyle w:val="Heading3"/>
      </w:pPr>
      <w:bookmarkStart w:id="95" w:name="_Toc92180088"/>
      <w:bookmarkStart w:id="96" w:name="_Toc98929442"/>
      <w:r w:rsidRPr="00E43474">
        <w:rPr>
          <w:rFonts w:hint="eastAsia"/>
          <w:lang w:eastAsia="zh-CN"/>
        </w:rPr>
        <w:t>5</w:t>
      </w:r>
      <w:r w:rsidRPr="00E43474">
        <w:t>.</w:t>
      </w:r>
      <w:r w:rsidRPr="00E43474">
        <w:rPr>
          <w:rFonts w:hint="eastAsia"/>
          <w:lang w:eastAsia="zh-CN"/>
        </w:rPr>
        <w:t>5</w:t>
      </w:r>
      <w:r w:rsidRPr="00E43474">
        <w:t>.2</w:t>
      </w:r>
      <w:r w:rsidRPr="00E43474">
        <w:tab/>
        <w:t>Security threats</w:t>
      </w:r>
      <w:bookmarkEnd w:id="95"/>
      <w:bookmarkEnd w:id="96"/>
    </w:p>
    <w:p w14:paraId="15662277" w14:textId="77777777" w:rsidR="008B30A6" w:rsidRPr="00E43474" w:rsidRDefault="008B30A6" w:rsidP="008B30A6">
      <w:r w:rsidRPr="00E43474">
        <w:t xml:space="preserve">Failure to protect the privacy of the Remote UE that is using the UE-to-Network Relay will open vulnerability in 5GS and allow various privacy attacks including tracing and tracking of identities. </w:t>
      </w:r>
    </w:p>
    <w:p w14:paraId="0A44E6D5" w14:textId="5A57FD8A" w:rsidR="008B30A6" w:rsidRPr="00E43474" w:rsidRDefault="008B30A6" w:rsidP="008B30A6">
      <w:r w:rsidRPr="00E43474">
        <w:t>Path switch between UE-to-Network Relay UEs is a new feature aiming to preserve user experience. Such preservation may be achieved by making certain elements (e.g., IP addresses) of user experience persistent across sessions and UE-to-Network Relays.</w:t>
      </w:r>
      <w:r w:rsidR="00CD4599" w:rsidRPr="00E43474">
        <w:t xml:space="preserve"> </w:t>
      </w:r>
      <w:r w:rsidRPr="00E43474">
        <w:t xml:space="preserve">Persistent parameters may leak unique attributes associated with UEs and other </w:t>
      </w:r>
      <w:proofErr w:type="spellStart"/>
      <w:r w:rsidRPr="00E43474">
        <w:t>ProSe</w:t>
      </w:r>
      <w:proofErr w:type="spellEnd"/>
      <w:r w:rsidRPr="00E43474">
        <w:t xml:space="preserve"> entities and allow privacy attacks on these entities (e.g., UEs). </w:t>
      </w:r>
    </w:p>
    <w:p w14:paraId="10582451" w14:textId="77777777" w:rsidR="008B30A6" w:rsidRPr="00E43474" w:rsidRDefault="008B30A6" w:rsidP="008B30A6">
      <w:r w:rsidRPr="00E43474">
        <w:t>Failure to protect the privacy of entities and identities during UE-to-Network Relay path change will open vulnerability in 5GS and allow various privacy attacks including tracing and tracking of entities and identities.</w:t>
      </w:r>
    </w:p>
    <w:p w14:paraId="2075EDFA" w14:textId="77777777" w:rsidR="008B30A6" w:rsidRPr="00E43474" w:rsidRDefault="008B30A6" w:rsidP="008B30A6">
      <w:pPr>
        <w:pStyle w:val="Heading3"/>
      </w:pPr>
      <w:bookmarkStart w:id="97" w:name="_Toc92180089"/>
      <w:bookmarkStart w:id="98" w:name="_Toc98929443"/>
      <w:r w:rsidRPr="00E43474">
        <w:rPr>
          <w:rFonts w:hint="eastAsia"/>
          <w:lang w:eastAsia="zh-CN"/>
        </w:rPr>
        <w:t>5</w:t>
      </w:r>
      <w:r w:rsidRPr="00E43474">
        <w:t>.</w:t>
      </w:r>
      <w:r w:rsidRPr="00E43474">
        <w:rPr>
          <w:rFonts w:hint="eastAsia"/>
          <w:lang w:eastAsia="zh-CN"/>
        </w:rPr>
        <w:t>5</w:t>
      </w:r>
      <w:r w:rsidRPr="00E43474">
        <w:t>.3</w:t>
      </w:r>
      <w:r w:rsidRPr="00E43474">
        <w:tab/>
        <w:t>Potential security requirements</w:t>
      </w:r>
      <w:bookmarkEnd w:id="97"/>
      <w:bookmarkEnd w:id="98"/>
    </w:p>
    <w:p w14:paraId="67374C49" w14:textId="77777777" w:rsidR="008B30A6" w:rsidRPr="00E43474" w:rsidRDefault="008B30A6" w:rsidP="008B30A6">
      <w:r w:rsidRPr="00E43474">
        <w:t>The 5G System should provide means for mitigating trackability attacks on the Remote UE during communications over a UE-to-Network Relay including during UE-to-Network Relay path switch.</w:t>
      </w:r>
    </w:p>
    <w:p w14:paraId="4F767CC3" w14:textId="77777777" w:rsidR="008B30A6" w:rsidRPr="00E43474" w:rsidRDefault="008B30A6" w:rsidP="008B30A6">
      <w:r w:rsidRPr="00E43474">
        <w:t xml:space="preserve">The 5G System should provide means for mitigating </w:t>
      </w:r>
      <w:proofErr w:type="spellStart"/>
      <w:r w:rsidRPr="00E43474">
        <w:t>linkability</w:t>
      </w:r>
      <w:proofErr w:type="spellEnd"/>
      <w:r w:rsidRPr="00E43474">
        <w:t xml:space="preserve"> attacks on the Remote UE during communications over a UE-to-Network Relay including during UE-to-Network Relay path switch.</w:t>
      </w:r>
    </w:p>
    <w:p w14:paraId="0F9D226E" w14:textId="77777777" w:rsidR="008B30A6" w:rsidRPr="00E43474" w:rsidRDefault="008B30A6" w:rsidP="008B30A6">
      <w:pPr>
        <w:pStyle w:val="Heading2"/>
      </w:pPr>
      <w:bookmarkStart w:id="99" w:name="_Toc92180090"/>
      <w:bookmarkStart w:id="100" w:name="_Toc98929444"/>
      <w:r w:rsidRPr="00E43474">
        <w:rPr>
          <w:rFonts w:hint="eastAsia"/>
          <w:lang w:eastAsia="zh-CN"/>
        </w:rPr>
        <w:t>5</w:t>
      </w:r>
      <w:r w:rsidRPr="00E43474">
        <w:t>.</w:t>
      </w:r>
      <w:r w:rsidRPr="00E43474">
        <w:rPr>
          <w:rFonts w:hint="eastAsia"/>
          <w:lang w:eastAsia="zh-CN"/>
        </w:rPr>
        <w:t>6</w:t>
      </w:r>
      <w:r w:rsidRPr="00E43474">
        <w:tab/>
        <w:t>Key Issue #</w:t>
      </w:r>
      <w:r w:rsidRPr="00E43474">
        <w:rPr>
          <w:rFonts w:hint="eastAsia"/>
          <w:lang w:eastAsia="zh-CN"/>
        </w:rPr>
        <w:t>6</w:t>
      </w:r>
      <w:r w:rsidRPr="00E43474">
        <w:t xml:space="preserve">: </w:t>
      </w:r>
      <w:r w:rsidRPr="00E43474">
        <w:rPr>
          <w:rFonts w:hint="eastAsia"/>
          <w:lang w:eastAsia="zh-CN"/>
        </w:rPr>
        <w:t>I</w:t>
      </w:r>
      <w:r w:rsidRPr="00E43474">
        <w:t>ntegrity and confidentiality of information over the UE-to-UE Relay</w:t>
      </w:r>
      <w:bookmarkEnd w:id="99"/>
      <w:bookmarkEnd w:id="100"/>
    </w:p>
    <w:p w14:paraId="1A3E846B" w14:textId="77777777" w:rsidR="008B30A6" w:rsidRPr="00E43474" w:rsidRDefault="008B30A6" w:rsidP="008B30A6">
      <w:pPr>
        <w:pStyle w:val="Heading3"/>
      </w:pPr>
      <w:bookmarkStart w:id="101" w:name="_Toc92180091"/>
      <w:bookmarkStart w:id="102" w:name="_Toc98929445"/>
      <w:r w:rsidRPr="00E43474">
        <w:rPr>
          <w:rFonts w:hint="eastAsia"/>
          <w:lang w:eastAsia="zh-CN"/>
        </w:rPr>
        <w:t>5</w:t>
      </w:r>
      <w:r w:rsidRPr="00E43474">
        <w:t>.</w:t>
      </w:r>
      <w:r w:rsidRPr="00E43474">
        <w:rPr>
          <w:rFonts w:hint="eastAsia"/>
          <w:lang w:eastAsia="zh-CN"/>
        </w:rPr>
        <w:t>6</w:t>
      </w:r>
      <w:r w:rsidRPr="00E43474">
        <w:t>.1</w:t>
      </w:r>
      <w:r w:rsidRPr="00E43474">
        <w:tab/>
        <w:t>Key issue details</w:t>
      </w:r>
      <w:bookmarkEnd w:id="102"/>
      <w:r w:rsidRPr="00E43474">
        <w:t xml:space="preserve"> </w:t>
      </w:r>
      <w:bookmarkEnd w:id="101"/>
    </w:p>
    <w:p w14:paraId="6B6AC806" w14:textId="248DD7E4" w:rsidR="008B30A6" w:rsidRPr="00E43474" w:rsidRDefault="008B30A6" w:rsidP="008B30A6">
      <w:pPr>
        <w:rPr>
          <w:i/>
          <w:iCs/>
        </w:rPr>
      </w:pPr>
      <w:r w:rsidRPr="00E43474">
        <w:t>3GPP system has to be able to protect security (</w:t>
      </w:r>
      <w:r w:rsidR="00AD4188" w:rsidRPr="00E43474">
        <w:t>i.e.</w:t>
      </w:r>
      <w:r w:rsidRPr="00E43474">
        <w:t xml:space="preserve">, the integrity and confidentiality) of information between the peer UEs over the UE-to-UE Relay. Failure to protect integrity and confidentiality of information exchanged between the peer UEs over the UE-to-UE Relay will open vulnerability in 5GS and allow various attacks such as </w:t>
      </w:r>
      <w:r w:rsidR="006326A0">
        <w:t>unauthorized</w:t>
      </w:r>
      <w:r w:rsidRPr="00E43474">
        <w:t xml:space="preserve"> disclosure and modification of information. Protection of communications between the peer UEs should take into consideration that the UE-to-UE Relay is an untrusted node.</w:t>
      </w:r>
    </w:p>
    <w:p w14:paraId="7A886F22" w14:textId="77777777" w:rsidR="008B30A6" w:rsidRPr="00E43474" w:rsidRDefault="008B30A6" w:rsidP="008B30A6">
      <w:r w:rsidRPr="00E43474">
        <w:t>TR 23.752 [</w:t>
      </w:r>
      <w:r w:rsidRPr="00E43474">
        <w:rPr>
          <w:rFonts w:hint="eastAsia"/>
          <w:lang w:eastAsia="zh-CN"/>
        </w:rPr>
        <w:t>2</w:t>
      </w:r>
      <w:r w:rsidRPr="00E43474">
        <w:t>] in Clause 5.4, Key Issue #4: Support of UE-to-UE Relay, has the following key issue:</w:t>
      </w:r>
    </w:p>
    <w:p w14:paraId="5F1C6D33" w14:textId="4FC13D02" w:rsidR="008B30A6" w:rsidRPr="00E43474" w:rsidRDefault="008B30A6" w:rsidP="00ED741C">
      <w:pPr>
        <w:pStyle w:val="B10"/>
        <w:rPr>
          <w:i/>
          <w:iCs/>
          <w:lang w:eastAsia="zh-CN"/>
        </w:rPr>
      </w:pPr>
      <w:r w:rsidRPr="00E43474">
        <w:rPr>
          <w:i/>
          <w:iCs/>
        </w:rPr>
        <w:t>-</w:t>
      </w:r>
      <w:r w:rsidRPr="00E43474">
        <w:rPr>
          <w:i/>
          <w:iCs/>
        </w:rPr>
        <w:tab/>
        <w:t>How to enhance the system architecture to provide security protection for relayed connections?</w:t>
      </w:r>
    </w:p>
    <w:p w14:paraId="6096357C" w14:textId="77777777" w:rsidR="008B30A6" w:rsidRPr="00E43474" w:rsidRDefault="008B30A6" w:rsidP="008B30A6">
      <w:pPr>
        <w:pStyle w:val="Heading3"/>
      </w:pPr>
      <w:bookmarkStart w:id="103" w:name="_Toc92180092"/>
      <w:bookmarkStart w:id="104" w:name="_Toc98929446"/>
      <w:r w:rsidRPr="00E43474">
        <w:rPr>
          <w:rFonts w:hint="eastAsia"/>
          <w:lang w:eastAsia="zh-CN"/>
        </w:rPr>
        <w:t>5</w:t>
      </w:r>
      <w:r w:rsidRPr="00E43474">
        <w:t>.</w:t>
      </w:r>
      <w:r w:rsidRPr="00E43474">
        <w:rPr>
          <w:rFonts w:hint="eastAsia"/>
          <w:lang w:eastAsia="zh-CN"/>
        </w:rPr>
        <w:t>6</w:t>
      </w:r>
      <w:r w:rsidRPr="00E43474">
        <w:t>.2</w:t>
      </w:r>
      <w:r w:rsidRPr="00E43474">
        <w:tab/>
        <w:t>Security threats</w:t>
      </w:r>
      <w:bookmarkEnd w:id="103"/>
      <w:bookmarkEnd w:id="104"/>
    </w:p>
    <w:p w14:paraId="7D8ECED4" w14:textId="254E502C" w:rsidR="008B30A6" w:rsidRPr="00E43474" w:rsidRDefault="008B30A6" w:rsidP="008B30A6">
      <w:r w:rsidRPr="00E43474">
        <w:t xml:space="preserve">Failure to protect integrity and confidentiality of information exchanged between the peer UEs over the UE-to-UE Relay will open vulnerability in 5GS and allow various attacks such as </w:t>
      </w:r>
      <w:r w:rsidR="006326A0">
        <w:t>unauthorized</w:t>
      </w:r>
      <w:r w:rsidRPr="00E43474">
        <w:t xml:space="preserve"> disclosure and modification of information. </w:t>
      </w:r>
    </w:p>
    <w:p w14:paraId="6AA193B9" w14:textId="77777777" w:rsidR="008B30A6" w:rsidRPr="00E43474" w:rsidRDefault="008B30A6" w:rsidP="008B30A6">
      <w:r w:rsidRPr="00E43474">
        <w:lastRenderedPageBreak/>
        <w:t>The UE-to-UE Relay being an untrusted node may be compromised, allowing the security (i.e., the integrity and confidentiality) of information between the peer UEs to be compromised. Therefore, end-to-end security between the peer UEs communicating over the UE-to-UE Relay is needed.</w:t>
      </w:r>
    </w:p>
    <w:p w14:paraId="53AD1206" w14:textId="77777777" w:rsidR="008B30A6" w:rsidRPr="00E43474" w:rsidRDefault="008B30A6" w:rsidP="008B30A6">
      <w:pPr>
        <w:rPr>
          <w:lang w:eastAsia="zh-CN"/>
        </w:rPr>
      </w:pPr>
      <w:r w:rsidRPr="00E43474">
        <w:rPr>
          <w:lang w:eastAsia="zh-CN"/>
        </w:rPr>
        <w:t>A malicious Relay UE that can establish a unicast link with the source UE, as well as the target UE may conduct an MITM attack</w:t>
      </w:r>
      <w:r w:rsidRPr="00E43474">
        <w:rPr>
          <w:rFonts w:hint="eastAsia"/>
          <w:lang w:eastAsia="zh-CN"/>
        </w:rPr>
        <w:t>.</w:t>
      </w:r>
    </w:p>
    <w:p w14:paraId="319946A6" w14:textId="1B1D008A" w:rsidR="008B30A6" w:rsidRPr="00E43474" w:rsidRDefault="008B30A6" w:rsidP="008B30A6">
      <w:r w:rsidRPr="00E43474">
        <w:t xml:space="preserve">Failure to protect integrity and confidentiality of information during path change will open vulnerability in 5GS and allow various attacks resulting in </w:t>
      </w:r>
      <w:r w:rsidR="006326A0">
        <w:t>unauthorized</w:t>
      </w:r>
      <w:r w:rsidRPr="00E43474">
        <w:t xml:space="preserve"> disclosure and modification of information. </w:t>
      </w:r>
    </w:p>
    <w:p w14:paraId="6038194E" w14:textId="77777777" w:rsidR="008B30A6" w:rsidRPr="00E43474" w:rsidRDefault="008B30A6" w:rsidP="008B30A6">
      <w:pPr>
        <w:pStyle w:val="Heading3"/>
      </w:pPr>
      <w:bookmarkStart w:id="105" w:name="_Toc92180093"/>
      <w:bookmarkStart w:id="106" w:name="_Toc98929447"/>
      <w:r w:rsidRPr="00E43474">
        <w:rPr>
          <w:rFonts w:hint="eastAsia"/>
          <w:lang w:eastAsia="zh-CN"/>
        </w:rPr>
        <w:t>5</w:t>
      </w:r>
      <w:r w:rsidRPr="00E43474">
        <w:t>.</w:t>
      </w:r>
      <w:r w:rsidRPr="00E43474">
        <w:rPr>
          <w:rFonts w:hint="eastAsia"/>
          <w:lang w:eastAsia="zh-CN"/>
        </w:rPr>
        <w:t>6</w:t>
      </w:r>
      <w:r w:rsidRPr="00E43474">
        <w:t>.3</w:t>
      </w:r>
      <w:r w:rsidRPr="00E43474">
        <w:tab/>
        <w:t>Potential security requirements</w:t>
      </w:r>
      <w:bookmarkEnd w:id="105"/>
      <w:bookmarkEnd w:id="106"/>
    </w:p>
    <w:p w14:paraId="632FBEB8" w14:textId="77777777" w:rsidR="008B30A6" w:rsidRPr="00B27CF8" w:rsidRDefault="008B30A6" w:rsidP="008B30A6">
      <w:r w:rsidRPr="00E43474">
        <w:t xml:space="preserve">3GPP system </w:t>
      </w:r>
      <w:r w:rsidRPr="00B27CF8">
        <w:t xml:space="preserve">shall provide means to </w:t>
      </w:r>
      <w:r w:rsidRPr="00B27CF8">
        <w:rPr>
          <w:lang w:eastAsia="x-none"/>
        </w:rPr>
        <w:t>confidentially and integrity</w:t>
      </w:r>
      <w:r w:rsidRPr="00B27CF8">
        <w:t xml:space="preserve"> protect security end-to-end between the peer UEs during communications over the UE-to-UE Relay.</w:t>
      </w:r>
    </w:p>
    <w:p w14:paraId="39B47C93" w14:textId="77777777" w:rsidR="008B30A6" w:rsidRPr="00E43474" w:rsidRDefault="008B30A6" w:rsidP="008B30A6">
      <w:r w:rsidRPr="00B27CF8">
        <w:t>3GPP system shall provide means to protect security (i.e., the integrity, confidentiality, and replay protection) of user plane data and signal</w:t>
      </w:r>
      <w:r w:rsidRPr="00E43474">
        <w:t>ling information during UE-to-UE Relay path switch.</w:t>
      </w:r>
    </w:p>
    <w:p w14:paraId="5C1BE42C" w14:textId="77777777" w:rsidR="008B30A6" w:rsidRPr="00E43474" w:rsidRDefault="008B30A6" w:rsidP="008B30A6">
      <w:pPr>
        <w:pStyle w:val="Heading2"/>
      </w:pPr>
      <w:bookmarkStart w:id="107" w:name="_Toc92180094"/>
      <w:bookmarkStart w:id="108" w:name="_Toc98929448"/>
      <w:r w:rsidRPr="00E43474">
        <w:rPr>
          <w:rFonts w:hint="eastAsia"/>
          <w:lang w:eastAsia="zh-CN"/>
        </w:rPr>
        <w:t>5</w:t>
      </w:r>
      <w:r w:rsidRPr="00E43474">
        <w:t>.</w:t>
      </w:r>
      <w:r w:rsidRPr="00E43474">
        <w:rPr>
          <w:rFonts w:hint="eastAsia"/>
          <w:lang w:eastAsia="zh-CN"/>
        </w:rPr>
        <w:t>7</w:t>
      </w:r>
      <w:r w:rsidRPr="00E43474">
        <w:tab/>
        <w:t>Key issue #</w:t>
      </w:r>
      <w:r w:rsidRPr="00E43474">
        <w:rPr>
          <w:rFonts w:hint="eastAsia"/>
          <w:lang w:eastAsia="zh-CN"/>
        </w:rPr>
        <w:t>7</w:t>
      </w:r>
      <w:r w:rsidRPr="00E43474">
        <w:t>: Authorization in the UE-to-UE relay scenario</w:t>
      </w:r>
      <w:bookmarkEnd w:id="107"/>
      <w:bookmarkEnd w:id="108"/>
    </w:p>
    <w:p w14:paraId="350D64D8" w14:textId="77777777" w:rsidR="008B30A6" w:rsidRPr="00E43474" w:rsidRDefault="008B30A6" w:rsidP="008B30A6">
      <w:pPr>
        <w:pStyle w:val="Heading3"/>
        <w:rPr>
          <w:lang w:eastAsia="zh-CN"/>
        </w:rPr>
      </w:pPr>
      <w:bookmarkStart w:id="109" w:name="_Toc92180095"/>
      <w:bookmarkStart w:id="110" w:name="_Toc98929449"/>
      <w:r w:rsidRPr="00E43474">
        <w:rPr>
          <w:rFonts w:hint="eastAsia"/>
          <w:lang w:eastAsia="zh-CN"/>
        </w:rPr>
        <w:t>5</w:t>
      </w:r>
      <w:r w:rsidRPr="00E43474">
        <w:rPr>
          <w:lang w:eastAsia="zh-CN"/>
        </w:rPr>
        <w:t>.</w:t>
      </w:r>
      <w:r w:rsidRPr="00E43474">
        <w:rPr>
          <w:rFonts w:hint="eastAsia"/>
          <w:lang w:eastAsia="zh-CN"/>
        </w:rPr>
        <w:t>7</w:t>
      </w:r>
      <w:r w:rsidRPr="00E43474">
        <w:rPr>
          <w:lang w:eastAsia="zh-CN"/>
        </w:rPr>
        <w:t>.1</w:t>
      </w:r>
      <w:r w:rsidRPr="00E43474">
        <w:rPr>
          <w:lang w:eastAsia="zh-CN"/>
        </w:rPr>
        <w:tab/>
        <w:t>Key issue details</w:t>
      </w:r>
      <w:bookmarkEnd w:id="109"/>
      <w:bookmarkEnd w:id="110"/>
    </w:p>
    <w:p w14:paraId="5DE28BC8" w14:textId="77777777" w:rsidR="008B30A6" w:rsidRPr="00E43474" w:rsidRDefault="008B30A6" w:rsidP="008B30A6">
      <w:pPr>
        <w:rPr>
          <w:lang w:eastAsia="zh-CN"/>
        </w:rPr>
      </w:pPr>
      <w:r w:rsidRPr="00E43474">
        <w:rPr>
          <w:lang w:eastAsia="zh-CN"/>
        </w:rPr>
        <w:t>TR 23.752 [</w:t>
      </w:r>
      <w:r w:rsidRPr="00E43474">
        <w:rPr>
          <w:rFonts w:hint="eastAsia"/>
          <w:lang w:eastAsia="zh-CN"/>
        </w:rPr>
        <w:t>2</w:t>
      </w:r>
      <w:r w:rsidRPr="00E43474">
        <w:rPr>
          <w:lang w:eastAsia="zh-CN"/>
        </w:rPr>
        <w:t>], key issue #4 describes its Key Issue regarding support of UE-to-UE Relay:</w:t>
      </w:r>
    </w:p>
    <w:p w14:paraId="57196546" w14:textId="343497F2" w:rsidR="008B30A6" w:rsidRPr="00E43474" w:rsidRDefault="004E4CE6" w:rsidP="008B30A6">
      <w:pPr>
        <w:pStyle w:val="B10"/>
        <w:rPr>
          <w:i/>
        </w:rPr>
      </w:pPr>
      <w:r w:rsidRPr="00E43474">
        <w:rPr>
          <w:i/>
          <w:lang w:eastAsia="zh-CN"/>
        </w:rPr>
        <w:t>"</w:t>
      </w:r>
      <w:r w:rsidR="008B30A6" w:rsidRPr="00E43474">
        <w:rPr>
          <w:i/>
        </w:rPr>
        <w:t>-</w:t>
      </w:r>
      <w:r w:rsidR="008B30A6" w:rsidRPr="00E43474">
        <w:rPr>
          <w:i/>
        </w:rPr>
        <w:tab/>
        <w:t>Whether and how for the network can control the UE-to-UE Relay operation, at least including how to:</w:t>
      </w:r>
    </w:p>
    <w:p w14:paraId="044F24AC" w14:textId="77777777" w:rsidR="008B30A6" w:rsidRPr="00E43474" w:rsidRDefault="008B30A6" w:rsidP="008B30A6">
      <w:pPr>
        <w:pStyle w:val="B10"/>
        <w:ind w:left="852"/>
        <w:rPr>
          <w:i/>
        </w:rPr>
      </w:pPr>
      <w:r w:rsidRPr="00E43474">
        <w:rPr>
          <w:i/>
        </w:rPr>
        <w:t>-</w:t>
      </w:r>
      <w:r w:rsidRPr="00E43474">
        <w:rPr>
          <w:i/>
        </w:rPr>
        <w:tab/>
        <w:t>Authorize the UE-to-UE Relay, e.g. authorize a UE as UE-to-UE Relay?</w:t>
      </w:r>
    </w:p>
    <w:p w14:paraId="6B3E7FB9" w14:textId="77777777" w:rsidR="008B30A6" w:rsidRPr="00E43474" w:rsidRDefault="008B30A6" w:rsidP="008B30A6">
      <w:pPr>
        <w:pStyle w:val="B10"/>
        <w:ind w:left="852"/>
        <w:rPr>
          <w:i/>
        </w:rPr>
      </w:pPr>
      <w:r w:rsidRPr="00E43474">
        <w:rPr>
          <w:i/>
        </w:rPr>
        <w:t>-</w:t>
      </w:r>
      <w:r w:rsidRPr="00E43474">
        <w:rPr>
          <w:i/>
        </w:rPr>
        <w:tab/>
        <w:t>Authorize the Remote UE to access a UE-to-UE Relay?</w:t>
      </w:r>
    </w:p>
    <w:p w14:paraId="57B6C09C" w14:textId="77777777" w:rsidR="008B30A6" w:rsidRPr="00E43474" w:rsidRDefault="008B30A6" w:rsidP="008B30A6">
      <w:pPr>
        <w:pStyle w:val="B10"/>
        <w:rPr>
          <w:i/>
        </w:rPr>
      </w:pPr>
      <w:r w:rsidRPr="00E43474">
        <w:rPr>
          <w:i/>
        </w:rPr>
        <w:t>…</w:t>
      </w:r>
    </w:p>
    <w:p w14:paraId="190809CD" w14:textId="20D44351" w:rsidR="008B30A6" w:rsidRPr="00E43474" w:rsidRDefault="008B30A6" w:rsidP="008B30A6">
      <w:pPr>
        <w:pStyle w:val="B10"/>
        <w:rPr>
          <w:i/>
          <w:lang w:eastAsia="zh-CN"/>
        </w:rPr>
      </w:pPr>
      <w:r w:rsidRPr="00E43474">
        <w:rPr>
          <w:i/>
        </w:rPr>
        <w:t>NOTE 2:</w:t>
      </w:r>
      <w:r w:rsidRPr="00E43474">
        <w:rPr>
          <w:i/>
        </w:rPr>
        <w:tab/>
        <w:t>For security aspects, coordination with SA3 is needed.</w:t>
      </w:r>
      <w:r w:rsidR="00ED741C" w:rsidRPr="00E43474">
        <w:rPr>
          <w:i/>
          <w:lang w:eastAsia="zh-CN"/>
        </w:rPr>
        <w:t>"</w:t>
      </w:r>
    </w:p>
    <w:p w14:paraId="646CAAE1" w14:textId="77777777" w:rsidR="008B30A6" w:rsidRPr="00E43474" w:rsidRDefault="008B30A6" w:rsidP="008B30A6">
      <w:pPr>
        <w:rPr>
          <w:lang w:eastAsia="zh-CN"/>
        </w:rPr>
      </w:pPr>
      <w:r w:rsidRPr="00E43474">
        <w:rPr>
          <w:lang w:eastAsia="zh-CN"/>
        </w:rPr>
        <w:t>From a security point of view, whether the UE can act as a UE-to-UE Relay is be assured by the Remote UE. On the contrary, whether the UE can act as a remote UE should be assured by the UE-to-UE relay.</w:t>
      </w:r>
    </w:p>
    <w:p w14:paraId="37E4566D" w14:textId="43E26403" w:rsidR="008B30A6" w:rsidRPr="00E43474" w:rsidRDefault="008B30A6" w:rsidP="008B30A6">
      <w:pPr>
        <w:rPr>
          <w:lang w:eastAsia="zh-CN"/>
        </w:rPr>
      </w:pPr>
      <w:r w:rsidRPr="00E43474">
        <w:t xml:space="preserve">3GPP system has to be able to </w:t>
      </w:r>
      <w:r w:rsidR="006326A0">
        <w:t>authorize</w:t>
      </w:r>
      <w:r w:rsidRPr="00E43474">
        <w:t xml:space="preserve"> a UE to perform as UE-to-UE Relay and a UE to communicate with another UE via a UE-to-UE Relay. </w:t>
      </w:r>
      <w:r w:rsidRPr="00E43474">
        <w:rPr>
          <w:lang w:eastAsia="zh-CN"/>
        </w:rPr>
        <w:t xml:space="preserve">This key issue directs SA3 to study the </w:t>
      </w:r>
      <w:r w:rsidRPr="00E43474">
        <w:t>authorization aspects in the UE-to-UE relay scenario</w:t>
      </w:r>
      <w:r w:rsidRPr="00E43474">
        <w:rPr>
          <w:lang w:eastAsia="zh-CN"/>
        </w:rPr>
        <w:t>.</w:t>
      </w:r>
    </w:p>
    <w:p w14:paraId="4DD46186" w14:textId="77777777" w:rsidR="008B30A6" w:rsidRPr="00E43474" w:rsidRDefault="008B30A6" w:rsidP="008B30A6">
      <w:pPr>
        <w:pStyle w:val="Heading3"/>
        <w:rPr>
          <w:lang w:eastAsia="zh-CN"/>
        </w:rPr>
      </w:pPr>
      <w:bookmarkStart w:id="111" w:name="_Toc92180096"/>
      <w:bookmarkStart w:id="112" w:name="_Toc98929450"/>
      <w:r w:rsidRPr="00E43474">
        <w:rPr>
          <w:rFonts w:hint="eastAsia"/>
          <w:lang w:eastAsia="zh-CN"/>
        </w:rPr>
        <w:t>5</w:t>
      </w:r>
      <w:r w:rsidRPr="00E43474">
        <w:rPr>
          <w:lang w:eastAsia="zh-CN"/>
        </w:rPr>
        <w:t>.</w:t>
      </w:r>
      <w:r w:rsidRPr="00E43474">
        <w:rPr>
          <w:rFonts w:hint="eastAsia"/>
          <w:lang w:eastAsia="zh-CN"/>
        </w:rPr>
        <w:t>7</w:t>
      </w:r>
      <w:r w:rsidRPr="00E43474">
        <w:rPr>
          <w:lang w:eastAsia="zh-CN"/>
        </w:rPr>
        <w:t>.2</w:t>
      </w:r>
      <w:r w:rsidRPr="00E43474">
        <w:rPr>
          <w:lang w:eastAsia="zh-CN"/>
        </w:rPr>
        <w:tab/>
      </w:r>
      <w:r w:rsidRPr="00E43474">
        <w:t>Security threats</w:t>
      </w:r>
      <w:bookmarkEnd w:id="111"/>
      <w:bookmarkEnd w:id="112"/>
    </w:p>
    <w:p w14:paraId="67AE27EC" w14:textId="77777777" w:rsidR="008B30A6" w:rsidRPr="00E43474" w:rsidRDefault="008B30A6" w:rsidP="008B30A6">
      <w:r w:rsidRPr="00E43474">
        <w:rPr>
          <w:rFonts w:eastAsia="MS Mincho"/>
          <w:lang w:eastAsia="ja-JP"/>
        </w:rPr>
        <w:t xml:space="preserve">An attacker may impersonate the UE-to-UE Relay. </w:t>
      </w:r>
      <w:r w:rsidRPr="00E43474">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1F3E6533" w14:textId="77777777" w:rsidR="008B30A6" w:rsidRPr="00E43474" w:rsidRDefault="008B30A6" w:rsidP="008B30A6">
      <w:pPr>
        <w:rPr>
          <w:rFonts w:eastAsia="MS Mincho"/>
          <w:lang w:eastAsia="ja-JP"/>
        </w:rPr>
      </w:pPr>
      <w:r w:rsidRPr="00E43474">
        <w:rPr>
          <w:rFonts w:eastAsia="MS Mincho"/>
          <w:lang w:eastAsia="ja-JP"/>
        </w:rPr>
        <w:t>An attacker may impersonate the source UE or the target UE.</w:t>
      </w:r>
    </w:p>
    <w:p w14:paraId="37BD0E8C" w14:textId="77777777" w:rsidR="008B30A6" w:rsidRPr="00E43474" w:rsidRDefault="008B30A6" w:rsidP="008B30A6">
      <w:pPr>
        <w:pStyle w:val="Heading3"/>
        <w:rPr>
          <w:lang w:eastAsia="zh-CN"/>
        </w:rPr>
      </w:pPr>
      <w:bookmarkStart w:id="113" w:name="_Toc92180097"/>
      <w:bookmarkStart w:id="114" w:name="_Toc98929451"/>
      <w:r w:rsidRPr="00E43474">
        <w:rPr>
          <w:rFonts w:hint="eastAsia"/>
          <w:lang w:eastAsia="zh-CN"/>
        </w:rPr>
        <w:t>5</w:t>
      </w:r>
      <w:r w:rsidRPr="00E43474">
        <w:rPr>
          <w:lang w:eastAsia="zh-CN"/>
        </w:rPr>
        <w:t>.</w:t>
      </w:r>
      <w:r w:rsidRPr="00E43474">
        <w:rPr>
          <w:rFonts w:hint="eastAsia"/>
          <w:lang w:eastAsia="zh-CN"/>
        </w:rPr>
        <w:t>7</w:t>
      </w:r>
      <w:r w:rsidRPr="00E43474">
        <w:rPr>
          <w:lang w:eastAsia="zh-CN"/>
        </w:rPr>
        <w:t>.3</w:t>
      </w:r>
      <w:r w:rsidRPr="00E43474">
        <w:rPr>
          <w:lang w:eastAsia="zh-CN"/>
        </w:rPr>
        <w:tab/>
        <w:t>Potential security requirements</w:t>
      </w:r>
      <w:bookmarkEnd w:id="113"/>
      <w:bookmarkEnd w:id="114"/>
    </w:p>
    <w:p w14:paraId="6AE3F376" w14:textId="758854A1" w:rsidR="008B30A6" w:rsidRPr="00B27CF8" w:rsidRDefault="008B30A6" w:rsidP="008B30A6">
      <w:r w:rsidRPr="00E43474">
        <w:t xml:space="preserve">The 5GS </w:t>
      </w:r>
      <w:r w:rsidRPr="00B27CF8">
        <w:t xml:space="preserve">shall support </w:t>
      </w:r>
      <w:r w:rsidR="006326A0">
        <w:t>authorization</w:t>
      </w:r>
      <w:r w:rsidRPr="00B27CF8">
        <w:t xml:space="preserve"> of the UE as a UE-to-UE relay in the UE-to-UE relay scenario.</w:t>
      </w:r>
    </w:p>
    <w:p w14:paraId="45FFF791" w14:textId="130D7C16" w:rsidR="008B30A6" w:rsidRPr="00B27CF8" w:rsidRDefault="006326A0" w:rsidP="008B30A6">
      <w:pPr>
        <w:rPr>
          <w:lang w:eastAsia="ko-KR"/>
        </w:rPr>
      </w:pPr>
      <w:r>
        <w:rPr>
          <w:lang w:eastAsia="ko-KR"/>
        </w:rPr>
        <w:t>Authorization</w:t>
      </w:r>
      <w:r w:rsidR="008B30A6" w:rsidRPr="00B27CF8">
        <w:rPr>
          <w:lang w:eastAsia="ko-KR"/>
        </w:rPr>
        <w:t xml:space="preserve"> of a UE that requests to be a source UE or a target UE discovering a UE-to-UE Relay, should be provided.</w:t>
      </w:r>
    </w:p>
    <w:p w14:paraId="07C95FB4" w14:textId="40BC4BCE" w:rsidR="008B30A6" w:rsidRPr="00E43474" w:rsidRDefault="008B30A6" w:rsidP="008B30A6">
      <w:r w:rsidRPr="00B27CF8">
        <w:t>3GPP system shall provi</w:t>
      </w:r>
      <w:r w:rsidRPr="00E43474">
        <w:t xml:space="preserve">de means to </w:t>
      </w:r>
      <w:r w:rsidR="006326A0">
        <w:t>authorize</w:t>
      </w:r>
      <w:r w:rsidRPr="00E43474">
        <w:t xml:space="preserve"> a UE to communicate with another UE via a UE-to-UE Relay. </w:t>
      </w:r>
    </w:p>
    <w:p w14:paraId="536930B1" w14:textId="77777777" w:rsidR="008B30A6" w:rsidRPr="00E43474" w:rsidRDefault="008B30A6" w:rsidP="008B30A6">
      <w:pPr>
        <w:pStyle w:val="Heading2"/>
      </w:pPr>
      <w:bookmarkStart w:id="115" w:name="_Toc92180098"/>
      <w:bookmarkStart w:id="116" w:name="_Toc98929452"/>
      <w:r w:rsidRPr="00E43474">
        <w:rPr>
          <w:rFonts w:hint="eastAsia"/>
          <w:lang w:eastAsia="zh-CN"/>
        </w:rPr>
        <w:lastRenderedPageBreak/>
        <w:t>5</w:t>
      </w:r>
      <w:r w:rsidRPr="00E43474">
        <w:t>.</w:t>
      </w:r>
      <w:r w:rsidRPr="00E43474">
        <w:rPr>
          <w:rFonts w:hint="eastAsia"/>
          <w:lang w:eastAsia="zh-CN"/>
        </w:rPr>
        <w:t>8</w:t>
      </w:r>
      <w:r w:rsidRPr="00E43474">
        <w:tab/>
        <w:t>Key Issue #</w:t>
      </w:r>
      <w:r w:rsidRPr="00E43474">
        <w:rPr>
          <w:rFonts w:hint="eastAsia"/>
          <w:lang w:eastAsia="zh-CN"/>
        </w:rPr>
        <w:t>8</w:t>
      </w:r>
      <w:r w:rsidRPr="00E43474">
        <w:t>: Privacy of information over the UE-to-UE Relay</w:t>
      </w:r>
      <w:bookmarkEnd w:id="115"/>
      <w:bookmarkEnd w:id="116"/>
    </w:p>
    <w:p w14:paraId="057DC7E7" w14:textId="77777777" w:rsidR="008B30A6" w:rsidRPr="00E43474" w:rsidRDefault="008B30A6" w:rsidP="008B30A6">
      <w:pPr>
        <w:pStyle w:val="Heading3"/>
      </w:pPr>
      <w:bookmarkStart w:id="117" w:name="_Toc92180099"/>
      <w:bookmarkStart w:id="118" w:name="_Toc98929453"/>
      <w:r w:rsidRPr="00E43474">
        <w:rPr>
          <w:rFonts w:hint="eastAsia"/>
          <w:lang w:eastAsia="zh-CN"/>
        </w:rPr>
        <w:t>5</w:t>
      </w:r>
      <w:r w:rsidRPr="00E43474">
        <w:t>.</w:t>
      </w:r>
      <w:r w:rsidRPr="00E43474">
        <w:rPr>
          <w:rFonts w:hint="eastAsia"/>
          <w:lang w:eastAsia="zh-CN"/>
        </w:rPr>
        <w:t>8</w:t>
      </w:r>
      <w:r w:rsidRPr="00E43474">
        <w:t>.</w:t>
      </w:r>
      <w:r w:rsidRPr="00E43474">
        <w:rPr>
          <w:rFonts w:hint="eastAsia"/>
          <w:lang w:eastAsia="zh-CN"/>
        </w:rPr>
        <w:t>1</w:t>
      </w:r>
      <w:r w:rsidRPr="00E43474">
        <w:tab/>
        <w:t>Key issue details</w:t>
      </w:r>
      <w:bookmarkEnd w:id="117"/>
      <w:bookmarkEnd w:id="118"/>
    </w:p>
    <w:p w14:paraId="456A94FA" w14:textId="77777777" w:rsidR="008B30A6" w:rsidRPr="00E43474" w:rsidRDefault="008B30A6" w:rsidP="008B30A6">
      <w:r w:rsidRPr="00E43474">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24E20D2B" w14:textId="77777777" w:rsidR="008B30A6" w:rsidRPr="00E43474" w:rsidRDefault="008B30A6" w:rsidP="008B30A6">
      <w:r w:rsidRPr="00E43474">
        <w:t>TR 23.752 [</w:t>
      </w:r>
      <w:r w:rsidRPr="00E43474">
        <w:rPr>
          <w:rFonts w:hint="eastAsia"/>
          <w:lang w:eastAsia="zh-CN"/>
        </w:rPr>
        <w:t>2</w:t>
      </w:r>
      <w:r w:rsidRPr="00E43474">
        <w:t>] in Clause 5.4, Key Issue #4: Support of UE-to-UE Relay, has the following key issue:</w:t>
      </w:r>
    </w:p>
    <w:p w14:paraId="0F1FF601" w14:textId="434E4A9F" w:rsidR="008B30A6" w:rsidRPr="00E43474" w:rsidRDefault="008B30A6" w:rsidP="00ED741C">
      <w:pPr>
        <w:pStyle w:val="B10"/>
        <w:rPr>
          <w:i/>
          <w:iCs/>
        </w:rPr>
      </w:pPr>
      <w:r w:rsidRPr="00E43474">
        <w:rPr>
          <w:i/>
          <w:iCs/>
        </w:rPr>
        <w:t>-</w:t>
      </w:r>
      <w:r w:rsidRPr="00E43474">
        <w:rPr>
          <w:i/>
          <w:iCs/>
        </w:rPr>
        <w:tab/>
        <w:t>How to enhance the system architecture to provide security protection for relayed connections?</w:t>
      </w:r>
    </w:p>
    <w:p w14:paraId="582D2D7F" w14:textId="77777777" w:rsidR="008B30A6" w:rsidRPr="00E43474" w:rsidRDefault="008B30A6" w:rsidP="008B30A6">
      <w:pPr>
        <w:pStyle w:val="Heading3"/>
      </w:pPr>
      <w:bookmarkStart w:id="119" w:name="_Toc92180100"/>
      <w:bookmarkStart w:id="120" w:name="_Toc98929454"/>
      <w:r w:rsidRPr="00E43474">
        <w:rPr>
          <w:rFonts w:hint="eastAsia"/>
          <w:lang w:eastAsia="zh-CN"/>
        </w:rPr>
        <w:t>5</w:t>
      </w:r>
      <w:r w:rsidRPr="00E43474">
        <w:t>.</w:t>
      </w:r>
      <w:r w:rsidRPr="00E43474">
        <w:rPr>
          <w:rFonts w:hint="eastAsia"/>
          <w:lang w:eastAsia="zh-CN"/>
        </w:rPr>
        <w:t>8</w:t>
      </w:r>
      <w:r w:rsidRPr="00E43474">
        <w:t>.2</w:t>
      </w:r>
      <w:r w:rsidRPr="00E43474">
        <w:tab/>
        <w:t>Security threats</w:t>
      </w:r>
      <w:bookmarkEnd w:id="119"/>
      <w:bookmarkEnd w:id="120"/>
    </w:p>
    <w:p w14:paraId="583756A0" w14:textId="77777777" w:rsidR="008B30A6" w:rsidRPr="00E43474" w:rsidRDefault="008B30A6" w:rsidP="008B30A6">
      <w:r w:rsidRPr="00E43474">
        <w:t xml:space="preserve">Failure to protect the privacy of identities exchanged in the communications between the peer UEs over the UE-to-UE Relay will open vulnerability in 5GS and allow various privacy attacks including tracing and tracking of identities. </w:t>
      </w:r>
    </w:p>
    <w:p w14:paraId="5E030AC5" w14:textId="77777777" w:rsidR="008B30A6" w:rsidRPr="00E43474" w:rsidRDefault="008B30A6" w:rsidP="008B30A6">
      <w:r w:rsidRPr="00E43474">
        <w:t>The existing Link identifier update procedure specified in TS 33.536</w:t>
      </w:r>
      <w:r w:rsidRPr="00E43474">
        <w:rPr>
          <w:rFonts w:hint="eastAsia"/>
          <w:lang w:eastAsia="zh-CN"/>
        </w:rPr>
        <w:t xml:space="preserve"> [8]</w:t>
      </w:r>
      <w:r w:rsidRPr="00E43474">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35C10ED2" w14:textId="5BBE54F6" w:rsidR="008B30A6" w:rsidRPr="00E43474" w:rsidRDefault="008B30A6" w:rsidP="008B30A6">
      <w:r w:rsidRPr="00E43474">
        <w:t>Path switch between UE-to-UE Relay UEs is a new feature aiming to preserve user experience. Such preservation may be achieved by making certain elements (e.g., IP addresses) of user experience persistent across sessions and UE-to-UE Relays.</w:t>
      </w:r>
      <w:r w:rsidR="00CD4599" w:rsidRPr="00E43474">
        <w:t xml:space="preserve"> </w:t>
      </w:r>
      <w:r w:rsidRPr="00E43474">
        <w:t xml:space="preserve">Persistent parameters may leak unique attributes associated with UEs and other </w:t>
      </w:r>
      <w:proofErr w:type="spellStart"/>
      <w:r w:rsidRPr="00E43474">
        <w:t>ProSe</w:t>
      </w:r>
      <w:proofErr w:type="spellEnd"/>
      <w:r w:rsidRPr="00E43474">
        <w:t xml:space="preserv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4A624D4E" w14:textId="77777777" w:rsidR="008B30A6" w:rsidRPr="00E43474" w:rsidRDefault="008B30A6" w:rsidP="008B30A6">
      <w:pPr>
        <w:pStyle w:val="Heading3"/>
      </w:pPr>
      <w:bookmarkStart w:id="121" w:name="_Toc92180101"/>
      <w:bookmarkStart w:id="122" w:name="_Toc98929455"/>
      <w:r w:rsidRPr="00E43474">
        <w:rPr>
          <w:rFonts w:hint="eastAsia"/>
          <w:lang w:eastAsia="zh-CN"/>
        </w:rPr>
        <w:t>5</w:t>
      </w:r>
      <w:r w:rsidRPr="00E43474">
        <w:t>.</w:t>
      </w:r>
      <w:r w:rsidRPr="00E43474">
        <w:rPr>
          <w:rFonts w:hint="eastAsia"/>
          <w:lang w:eastAsia="zh-CN"/>
        </w:rPr>
        <w:t>8</w:t>
      </w:r>
      <w:r w:rsidRPr="00E43474">
        <w:t>.3</w:t>
      </w:r>
      <w:r w:rsidRPr="00E43474">
        <w:tab/>
        <w:t xml:space="preserve">Potential </w:t>
      </w:r>
      <w:r w:rsidRPr="00E43474">
        <w:rPr>
          <w:rFonts w:hint="eastAsia"/>
          <w:lang w:eastAsia="zh-CN"/>
        </w:rPr>
        <w:t>s</w:t>
      </w:r>
      <w:r w:rsidRPr="00E43474">
        <w:t>ecurity requirements</w:t>
      </w:r>
      <w:bookmarkEnd w:id="121"/>
      <w:bookmarkEnd w:id="122"/>
    </w:p>
    <w:p w14:paraId="383C79F6" w14:textId="77777777" w:rsidR="008B30A6" w:rsidRPr="00E43474" w:rsidRDefault="008B30A6" w:rsidP="008B30A6">
      <w:r w:rsidRPr="00E43474">
        <w:t>The 5G System should provide means for mitigating trackability attacks on peer UEs during communications over a UE-to-UE Relay including during the UE-to-UE Relay path switch.</w:t>
      </w:r>
    </w:p>
    <w:p w14:paraId="031F96EE" w14:textId="77777777" w:rsidR="008B30A6" w:rsidRPr="00E43474" w:rsidRDefault="008B30A6" w:rsidP="008B30A6">
      <w:r w:rsidRPr="00E43474">
        <w:t xml:space="preserve">The 5G System should provide means for mitigating </w:t>
      </w:r>
      <w:proofErr w:type="spellStart"/>
      <w:r w:rsidRPr="00E43474">
        <w:t>linkability</w:t>
      </w:r>
      <w:proofErr w:type="spellEnd"/>
      <w:r w:rsidRPr="00E43474">
        <w:t xml:space="preserve"> attacks on peer UEs during communications over a UE-to-UE Relay including during the UE-to-UE Relay path switch.</w:t>
      </w:r>
    </w:p>
    <w:p w14:paraId="6DEDE3A7" w14:textId="77777777" w:rsidR="008B30A6" w:rsidRPr="00E43474" w:rsidRDefault="008B30A6" w:rsidP="008B30A6">
      <w:pPr>
        <w:pStyle w:val="Heading2"/>
      </w:pPr>
      <w:bookmarkStart w:id="123" w:name="_Toc92180102"/>
      <w:bookmarkStart w:id="124" w:name="_Toc98929456"/>
      <w:r w:rsidRPr="00E43474">
        <w:t>5.</w:t>
      </w:r>
      <w:r w:rsidRPr="00E43474">
        <w:rPr>
          <w:rFonts w:hint="eastAsia"/>
          <w:lang w:eastAsia="zh-CN"/>
        </w:rPr>
        <w:t>9</w:t>
      </w:r>
      <w:r w:rsidRPr="00E43474">
        <w:tab/>
        <w:t>Key Issue #</w:t>
      </w:r>
      <w:r w:rsidRPr="00E43474">
        <w:rPr>
          <w:rFonts w:hint="eastAsia"/>
          <w:lang w:eastAsia="zh-CN"/>
        </w:rPr>
        <w:t>9</w:t>
      </w:r>
      <w:r w:rsidRPr="00E43474">
        <w:t>: Key management in 5G Proximity Services for UE-to-Network relay communication</w:t>
      </w:r>
      <w:bookmarkEnd w:id="123"/>
      <w:bookmarkEnd w:id="124"/>
    </w:p>
    <w:p w14:paraId="5A436A8A" w14:textId="77777777" w:rsidR="008B30A6" w:rsidRPr="00E43474" w:rsidRDefault="008B30A6" w:rsidP="008B30A6">
      <w:pPr>
        <w:pStyle w:val="Heading3"/>
      </w:pPr>
      <w:bookmarkStart w:id="125" w:name="_Toc92180103"/>
      <w:bookmarkStart w:id="126" w:name="_Toc98929457"/>
      <w:r w:rsidRPr="00E43474">
        <w:t>5.</w:t>
      </w:r>
      <w:r w:rsidRPr="00E43474">
        <w:rPr>
          <w:rFonts w:hint="eastAsia"/>
          <w:lang w:eastAsia="zh-CN"/>
        </w:rPr>
        <w:t>9</w:t>
      </w:r>
      <w:r w:rsidRPr="00E43474">
        <w:t>.1</w:t>
      </w:r>
      <w:r w:rsidRPr="00E43474">
        <w:tab/>
        <w:t>Key issue details</w:t>
      </w:r>
      <w:bookmarkEnd w:id="125"/>
      <w:bookmarkEnd w:id="126"/>
    </w:p>
    <w:p w14:paraId="675B1E0D" w14:textId="77777777" w:rsidR="008B30A6" w:rsidRPr="00E43474" w:rsidRDefault="008B30A6" w:rsidP="008B30A6">
      <w:pPr>
        <w:rPr>
          <w:lang w:eastAsia="zh-CN"/>
        </w:rPr>
      </w:pPr>
      <w:r w:rsidRPr="00E43474">
        <w:rPr>
          <w:lang w:eastAsia="zh-CN"/>
        </w:rPr>
        <w:t xml:space="preserve">This key issue covers both Layer-2 and Layer-3 relays in 5G Proximity Services. </w:t>
      </w:r>
    </w:p>
    <w:p w14:paraId="2D9CC479" w14:textId="77777777" w:rsidR="008B30A6" w:rsidRPr="00E43474" w:rsidRDefault="008B30A6" w:rsidP="008B30A6">
      <w:pPr>
        <w:jc w:val="both"/>
      </w:pPr>
      <w:r w:rsidRPr="00E43474">
        <w:t>TR 23.752 [</w:t>
      </w:r>
      <w:r w:rsidRPr="00E43474">
        <w:rPr>
          <w:rFonts w:hint="eastAsia"/>
          <w:lang w:eastAsia="zh-CN"/>
        </w:rPr>
        <w:t>2</w:t>
      </w:r>
      <w:r w:rsidRPr="00E43474">
        <w:t xml:space="preserve">] has a candidate solution for both layer 2 and layer 3 UE-to-network relay. There are security solutions which will be adapted for PC5 unicast communication for </w:t>
      </w:r>
      <w:proofErr w:type="spellStart"/>
      <w:r w:rsidRPr="00E43474">
        <w:t>ProSe</w:t>
      </w:r>
      <w:proofErr w:type="spellEnd"/>
      <w:r w:rsidRPr="00E43474">
        <w:t xml:space="preserve"> from 5G V2X.</w:t>
      </w:r>
    </w:p>
    <w:p w14:paraId="722A1113" w14:textId="77777777" w:rsidR="008B30A6" w:rsidRPr="00E43474" w:rsidRDefault="008B30A6" w:rsidP="008B30A6">
      <w:pPr>
        <w:jc w:val="both"/>
      </w:pPr>
      <w:r w:rsidRPr="00E43474">
        <w:t>Currently, V2X does not support relay communication (both UE-to-network or UE-to-UE relay).</w:t>
      </w:r>
    </w:p>
    <w:p w14:paraId="52DDEBCE" w14:textId="77777777" w:rsidR="008B30A6" w:rsidRPr="00E43474" w:rsidRDefault="008B30A6" w:rsidP="008B30A6">
      <w:pPr>
        <w:jc w:val="both"/>
      </w:pPr>
      <w:r w:rsidRPr="00E43474">
        <w:t>Based on V2X security TS 33.536 [</w:t>
      </w:r>
      <w:r w:rsidRPr="00E43474">
        <w:rPr>
          <w:rFonts w:hint="eastAsia"/>
          <w:lang w:eastAsia="zh-CN"/>
        </w:rPr>
        <w:t>8</w:t>
      </w:r>
      <w:r w:rsidRPr="00E43474">
        <w:t>], the Direct Provisioning Function (DPF) defined in TS 23.303 [</w:t>
      </w:r>
      <w:r w:rsidRPr="00E43474">
        <w:rPr>
          <w:rFonts w:hint="eastAsia"/>
          <w:lang w:eastAsia="zh-CN"/>
        </w:rPr>
        <w:t>5</w:t>
      </w:r>
      <w:r w:rsidRPr="00E43474">
        <w:t>] is replaced by PCF, based on the V2X architecture as defined in TS 23.287 [</w:t>
      </w:r>
      <w:r w:rsidRPr="00E43474">
        <w:rPr>
          <w:rFonts w:hint="eastAsia"/>
          <w:lang w:eastAsia="zh-CN"/>
        </w:rPr>
        <w:t>9</w:t>
      </w:r>
      <w:r w:rsidRPr="00E43474">
        <w:t>], and is not supported by the DDNMF. The architecture reference model as described in clause 2 User Plane based architecture, with the following additional considerations:</w:t>
      </w:r>
    </w:p>
    <w:p w14:paraId="26AC18E0" w14:textId="1B1CD903" w:rsidR="008B30A6" w:rsidRPr="00E43474" w:rsidRDefault="00ED741C" w:rsidP="00ED741C">
      <w:pPr>
        <w:pStyle w:val="B10"/>
      </w:pPr>
      <w:r w:rsidRPr="00E43474">
        <w:t>-</w:t>
      </w:r>
      <w:r w:rsidRPr="00E43474">
        <w:tab/>
      </w:r>
      <w:r w:rsidR="008B30A6" w:rsidRPr="00E43474">
        <w:t>each PLMN deploys one logical 5G DDNMF</w:t>
      </w:r>
      <w:r w:rsidRPr="00E43474">
        <w:t>;</w:t>
      </w:r>
    </w:p>
    <w:p w14:paraId="33431774" w14:textId="7468D40D" w:rsidR="008B30A6" w:rsidRPr="00E43474" w:rsidRDefault="00ED741C" w:rsidP="00ED741C">
      <w:pPr>
        <w:pStyle w:val="B10"/>
      </w:pPr>
      <w:r w:rsidRPr="00E43474">
        <w:t>-</w:t>
      </w:r>
      <w:r w:rsidRPr="00E43474">
        <w:tab/>
      </w:r>
      <w:r w:rsidR="008B30A6" w:rsidRPr="00E43474">
        <w:t xml:space="preserve">the 5G DDNMF interacts with PCF for the authorization of the </w:t>
      </w:r>
      <w:proofErr w:type="spellStart"/>
      <w:r w:rsidR="008B30A6" w:rsidRPr="00E43474">
        <w:t>ProSe</w:t>
      </w:r>
      <w:proofErr w:type="spellEnd"/>
      <w:r w:rsidR="008B30A6" w:rsidRPr="00E43474">
        <w:t xml:space="preserve"> discovery service</w:t>
      </w:r>
      <w:r w:rsidRPr="00E43474">
        <w:t>.</w:t>
      </w:r>
    </w:p>
    <w:p w14:paraId="2FE77AF5" w14:textId="77777777" w:rsidR="008B30A6" w:rsidRPr="00E43474" w:rsidRDefault="008B30A6" w:rsidP="00ED741C">
      <w:pPr>
        <w:pStyle w:val="TH"/>
      </w:pPr>
      <w:r w:rsidRPr="00E43474">
        <w:object w:dxaOrig="10404" w:dyaOrig="7560" w14:anchorId="61786CF5">
          <v:shape id="_x0000_i1028" type="#_x0000_t75" style="width:378pt;height:275.25pt" o:ole="">
            <v:imagedata r:id="rId13" o:title=""/>
          </v:shape>
          <o:OLEObject Type="Embed" ProgID="Visio.Drawing.15" ShapeID="_x0000_i1028" DrawAspect="Content" ObjectID="_1709542518" r:id="rId17"/>
        </w:object>
      </w:r>
    </w:p>
    <w:p w14:paraId="5E64DD39" w14:textId="77777777" w:rsidR="008B30A6" w:rsidRPr="00E43474" w:rsidRDefault="008B30A6" w:rsidP="008B30A6">
      <w:pPr>
        <w:pStyle w:val="TF"/>
      </w:pPr>
      <w:r w:rsidRPr="00E43474">
        <w:t xml:space="preserve">Figure 5.9.1-1: User Plane architecture for </w:t>
      </w:r>
      <w:proofErr w:type="spellStart"/>
      <w:r w:rsidRPr="00E43474">
        <w:t>ProSe</w:t>
      </w:r>
      <w:proofErr w:type="spellEnd"/>
    </w:p>
    <w:p w14:paraId="5E87B3D7" w14:textId="77777777" w:rsidR="008B30A6" w:rsidRPr="00E43474" w:rsidRDefault="008B30A6" w:rsidP="008B30A6">
      <w:pPr>
        <w:jc w:val="both"/>
      </w:pPr>
      <w:r w:rsidRPr="00E43474">
        <w:t xml:space="preserve">In LTE </w:t>
      </w:r>
      <w:proofErr w:type="spellStart"/>
      <w:r w:rsidRPr="00E43474">
        <w:t>ProSe</w:t>
      </w:r>
      <w:proofErr w:type="spellEnd"/>
      <w:r w:rsidRPr="00E43474">
        <w:t xml:space="preserve">, the </w:t>
      </w:r>
      <w:proofErr w:type="spellStart"/>
      <w:r w:rsidRPr="00E43474">
        <w:t>ProSe</w:t>
      </w:r>
      <w:proofErr w:type="spellEnd"/>
      <w:r w:rsidRPr="00E43474">
        <w:t xml:space="preserve"> Key Management Function supports the key derivation required to support the UE-to-network relay communication.</w:t>
      </w:r>
    </w:p>
    <w:p w14:paraId="170B1AAC" w14:textId="77777777" w:rsidR="008B30A6" w:rsidRPr="00E43474" w:rsidRDefault="008B30A6" w:rsidP="008B30A6">
      <w:pPr>
        <w:jc w:val="both"/>
      </w:pPr>
      <w:r w:rsidRPr="00E43474">
        <w:t>Whereas in 5G the existing entity can support the key derivation, authentication and authorization of the remote UE and UE-to-Network relay.</w:t>
      </w:r>
    </w:p>
    <w:p w14:paraId="200AEA9D" w14:textId="77777777" w:rsidR="008B30A6" w:rsidRPr="00E43474" w:rsidRDefault="008B30A6" w:rsidP="008B30A6">
      <w:r w:rsidRPr="00E43474">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5DD7505E" w14:textId="77777777" w:rsidR="008B30A6" w:rsidRPr="00E43474" w:rsidRDefault="008B30A6" w:rsidP="008B30A6">
      <w:pPr>
        <w:pStyle w:val="Heading3"/>
      </w:pPr>
      <w:bookmarkStart w:id="127" w:name="_Toc92180104"/>
      <w:bookmarkStart w:id="128" w:name="_Toc98929458"/>
      <w:r w:rsidRPr="00E43474">
        <w:t>5.</w:t>
      </w:r>
      <w:r w:rsidRPr="00E43474">
        <w:rPr>
          <w:rFonts w:hint="eastAsia"/>
          <w:lang w:eastAsia="zh-CN"/>
        </w:rPr>
        <w:t>9</w:t>
      </w:r>
      <w:r w:rsidRPr="00E43474">
        <w:t>.2</w:t>
      </w:r>
      <w:r w:rsidRPr="00E43474">
        <w:tab/>
        <w:t xml:space="preserve">Security </w:t>
      </w:r>
      <w:r w:rsidRPr="00E43474">
        <w:rPr>
          <w:rFonts w:hint="eastAsia"/>
          <w:lang w:eastAsia="zh-CN"/>
        </w:rPr>
        <w:t>t</w:t>
      </w:r>
      <w:r w:rsidRPr="00E43474">
        <w:t>hreats</w:t>
      </w:r>
      <w:bookmarkEnd w:id="127"/>
      <w:bookmarkEnd w:id="128"/>
    </w:p>
    <w:p w14:paraId="2832FCFE" w14:textId="77777777" w:rsidR="008B30A6" w:rsidRPr="00E43474" w:rsidRDefault="008B30A6" w:rsidP="008B30A6">
      <w:r w:rsidRPr="00E43474">
        <w:t>Following are the possible threats</w:t>
      </w:r>
    </w:p>
    <w:p w14:paraId="472063C1" w14:textId="77777777" w:rsidR="008B30A6" w:rsidRPr="00E43474" w:rsidRDefault="008B30A6" w:rsidP="008B30A6">
      <w:pPr>
        <w:pStyle w:val="B10"/>
      </w:pPr>
      <w:r w:rsidRPr="00E43474">
        <w:t>-</w:t>
      </w:r>
      <w:r w:rsidRPr="00E43474">
        <w:tab/>
        <w:t>A man-in-the-middle attack by the relay UE;</w:t>
      </w:r>
    </w:p>
    <w:p w14:paraId="409FC7E4" w14:textId="77777777" w:rsidR="008B30A6" w:rsidRPr="00E43474" w:rsidRDefault="008B30A6" w:rsidP="008B30A6">
      <w:pPr>
        <w:pStyle w:val="B10"/>
        <w:rPr>
          <w:lang w:eastAsia="zh-CN"/>
        </w:rPr>
      </w:pPr>
      <w:r w:rsidRPr="00E43474">
        <w:t>-</w:t>
      </w:r>
      <w:r w:rsidRPr="00E43474">
        <w:tab/>
        <w:t>A denial of service attack by the relay UE on the remote UE;</w:t>
      </w:r>
    </w:p>
    <w:p w14:paraId="4CC45B6E" w14:textId="77777777" w:rsidR="008B30A6" w:rsidRPr="00E43474" w:rsidRDefault="008B30A6" w:rsidP="008B30A6">
      <w:pPr>
        <w:pStyle w:val="B10"/>
      </w:pPr>
      <w:r w:rsidRPr="00E43474">
        <w:t>-</w:t>
      </w:r>
      <w:r w:rsidRPr="00E43474">
        <w:tab/>
        <w:t>Impersonation of the remote UE by the relay UE.</w:t>
      </w:r>
    </w:p>
    <w:p w14:paraId="23F4707E" w14:textId="77777777" w:rsidR="008B30A6" w:rsidRPr="00E43474" w:rsidRDefault="008B30A6" w:rsidP="008B30A6">
      <w:pPr>
        <w:pStyle w:val="Heading3"/>
      </w:pPr>
      <w:bookmarkStart w:id="129" w:name="_Toc92180105"/>
      <w:bookmarkStart w:id="130" w:name="_Toc98929459"/>
      <w:r w:rsidRPr="00E43474">
        <w:t>5.</w:t>
      </w:r>
      <w:r w:rsidRPr="00E43474">
        <w:rPr>
          <w:rFonts w:hint="eastAsia"/>
          <w:lang w:eastAsia="zh-CN"/>
        </w:rPr>
        <w:t>9</w:t>
      </w:r>
      <w:r w:rsidRPr="00E43474">
        <w:t>.3</w:t>
      </w:r>
      <w:r w:rsidRPr="00E43474">
        <w:tab/>
        <w:t xml:space="preserve">Potential </w:t>
      </w:r>
      <w:r w:rsidRPr="00E43474">
        <w:rPr>
          <w:rFonts w:hint="eastAsia"/>
          <w:lang w:eastAsia="zh-CN"/>
        </w:rPr>
        <w:t>s</w:t>
      </w:r>
      <w:r w:rsidRPr="00E43474">
        <w:t xml:space="preserve">ecurity </w:t>
      </w:r>
      <w:r w:rsidRPr="00E43474">
        <w:rPr>
          <w:rFonts w:hint="eastAsia"/>
          <w:lang w:eastAsia="zh-CN"/>
        </w:rPr>
        <w:t>r</w:t>
      </w:r>
      <w:r w:rsidRPr="00E43474">
        <w:t>equirements</w:t>
      </w:r>
      <w:bookmarkEnd w:id="129"/>
      <w:bookmarkEnd w:id="130"/>
    </w:p>
    <w:p w14:paraId="738C49F8" w14:textId="77777777" w:rsidR="008B30A6" w:rsidRPr="00B27CF8" w:rsidRDefault="008B30A6" w:rsidP="008B30A6">
      <w:pPr>
        <w:pStyle w:val="B10"/>
      </w:pPr>
      <w:r w:rsidRPr="00E43474">
        <w:t>-</w:t>
      </w:r>
      <w:r w:rsidRPr="00E43474">
        <w:tab/>
        <w:t xml:space="preserve">5GS </w:t>
      </w:r>
      <w:r w:rsidRPr="00B27CF8">
        <w:t>shall support secure communication between the remote UE and the network via UE-to-Network relays.</w:t>
      </w:r>
    </w:p>
    <w:p w14:paraId="67FE91C6" w14:textId="77777777" w:rsidR="008B30A6" w:rsidRPr="00E43474" w:rsidRDefault="008B30A6" w:rsidP="008B30A6">
      <w:pPr>
        <w:pStyle w:val="B10"/>
      </w:pPr>
      <w:r w:rsidRPr="00B27CF8">
        <w:t>-</w:t>
      </w:r>
      <w:r w:rsidRPr="00B27CF8">
        <w:tab/>
        <w:t>5GS shall</w:t>
      </w:r>
      <w:r w:rsidRPr="00E43474">
        <w:t xml:space="preserve"> support the generation of separate security contexts for remote UEs for </w:t>
      </w:r>
      <w:proofErr w:type="spellStart"/>
      <w:r w:rsidRPr="00E43474">
        <w:t>ProSe</w:t>
      </w:r>
      <w:proofErr w:type="spellEnd"/>
      <w:r w:rsidRPr="00E43474">
        <w:t xml:space="preserve"> relay communication.</w:t>
      </w:r>
    </w:p>
    <w:p w14:paraId="2C2B3B50" w14:textId="77777777" w:rsidR="008B30A6" w:rsidRPr="00E43474" w:rsidRDefault="008B30A6" w:rsidP="008B30A6">
      <w:pPr>
        <w:pStyle w:val="Heading2"/>
      </w:pPr>
      <w:bookmarkStart w:id="131" w:name="_Toc92180106"/>
      <w:bookmarkStart w:id="132" w:name="_Toc98929460"/>
      <w:r w:rsidRPr="00E43474">
        <w:t>5.</w:t>
      </w:r>
      <w:r w:rsidRPr="00E43474">
        <w:rPr>
          <w:rFonts w:hint="eastAsia"/>
          <w:lang w:eastAsia="zh-CN"/>
        </w:rPr>
        <w:t>10</w:t>
      </w:r>
      <w:r w:rsidRPr="00E43474">
        <w:tab/>
        <w:t>Key Issue #</w:t>
      </w:r>
      <w:r w:rsidRPr="00E43474">
        <w:rPr>
          <w:rFonts w:hint="eastAsia"/>
          <w:lang w:eastAsia="zh-CN"/>
        </w:rPr>
        <w:t>10</w:t>
      </w:r>
      <w:r w:rsidRPr="00E43474">
        <w:t>: Key issue on secure data transfer between UE and 5GDDNMF</w:t>
      </w:r>
      <w:bookmarkEnd w:id="131"/>
      <w:bookmarkEnd w:id="132"/>
    </w:p>
    <w:p w14:paraId="118F3280" w14:textId="77777777" w:rsidR="008B30A6" w:rsidRPr="00E43474" w:rsidRDefault="008B30A6" w:rsidP="008B30A6">
      <w:pPr>
        <w:pStyle w:val="Heading3"/>
      </w:pPr>
      <w:bookmarkStart w:id="133" w:name="_Toc92180107"/>
      <w:bookmarkStart w:id="134" w:name="_Toc98929461"/>
      <w:r w:rsidRPr="00E43474">
        <w:t>5.</w:t>
      </w:r>
      <w:r w:rsidRPr="00E43474">
        <w:rPr>
          <w:rFonts w:hint="eastAsia"/>
          <w:lang w:eastAsia="zh-CN"/>
        </w:rPr>
        <w:t>10</w:t>
      </w:r>
      <w:r w:rsidRPr="00E43474">
        <w:t>.1</w:t>
      </w:r>
      <w:r w:rsidRPr="00E43474">
        <w:tab/>
        <w:t>Key issue details</w:t>
      </w:r>
      <w:bookmarkEnd w:id="133"/>
      <w:bookmarkEnd w:id="134"/>
    </w:p>
    <w:p w14:paraId="3D910216" w14:textId="77777777" w:rsidR="008B30A6" w:rsidRPr="00E43474" w:rsidRDefault="008B30A6" w:rsidP="008B30A6">
      <w:r w:rsidRPr="00E43474">
        <w:t xml:space="preserve">This key issue describes the issue with secure communication between UE and the </w:t>
      </w:r>
      <w:proofErr w:type="spellStart"/>
      <w:r w:rsidRPr="00E43474">
        <w:t>ProSe</w:t>
      </w:r>
      <w:proofErr w:type="spellEnd"/>
      <w:r w:rsidRPr="00E43474">
        <w:t xml:space="preserve"> function (5GDDNMF). </w:t>
      </w:r>
    </w:p>
    <w:p w14:paraId="7F09D88F" w14:textId="77777777" w:rsidR="008B30A6" w:rsidRPr="00E43474" w:rsidRDefault="008B30A6" w:rsidP="008B30A6">
      <w:r w:rsidRPr="00E43474">
        <w:lastRenderedPageBreak/>
        <w:t xml:space="preserve">The </w:t>
      </w:r>
      <w:proofErr w:type="spellStart"/>
      <w:r w:rsidRPr="00E43474">
        <w:t>ProSe</w:t>
      </w:r>
      <w:proofErr w:type="spellEnd"/>
      <w:r w:rsidRPr="00E43474">
        <w:t xml:space="preserve">-enabled UEs have many interactions with the 5GDDNMFin the 5G </w:t>
      </w:r>
      <w:proofErr w:type="spellStart"/>
      <w:r w:rsidRPr="00E43474">
        <w:t>ProSe</w:t>
      </w:r>
      <w:proofErr w:type="spellEnd"/>
      <w:r w:rsidRPr="00E43474">
        <w:t xml:space="preserve"> solution currently described in SA2 study TR 23.752 [</w:t>
      </w:r>
      <w:r w:rsidRPr="00E43474">
        <w:rPr>
          <w:rFonts w:hint="eastAsia"/>
          <w:lang w:eastAsia="zh-CN"/>
        </w:rPr>
        <w:t>2</w:t>
      </w:r>
      <w:r w:rsidRPr="00E43474">
        <w:t xml:space="preserve">]. For example, to retrieve </w:t>
      </w:r>
      <w:proofErr w:type="spellStart"/>
      <w:r w:rsidRPr="00E43474">
        <w:t>ProSe</w:t>
      </w:r>
      <w:proofErr w:type="spellEnd"/>
      <w:r w:rsidRPr="00E43474">
        <w:t xml:space="preserve"> Discovery parameters and provision of </w:t>
      </w:r>
      <w:proofErr w:type="spellStart"/>
      <w:r w:rsidRPr="00E43474">
        <w:t>ProSe</w:t>
      </w:r>
      <w:proofErr w:type="spellEnd"/>
      <w:r w:rsidRPr="00E43474">
        <w:t xml:space="preserve"> discovery related security parameters.</w:t>
      </w:r>
    </w:p>
    <w:p w14:paraId="37C5EC99" w14:textId="77777777" w:rsidR="008B30A6" w:rsidRPr="00E43474" w:rsidRDefault="008B30A6" w:rsidP="008B30A6">
      <w:r w:rsidRPr="00E43474">
        <w:t xml:space="preserve">If not secured an attacker may manipulate or modify the data being transmitted between UE and 5GDDNMF, thus adversely affecting the </w:t>
      </w:r>
      <w:proofErr w:type="spellStart"/>
      <w:r w:rsidRPr="00E43474">
        <w:t>ProSe</w:t>
      </w:r>
      <w:proofErr w:type="spellEnd"/>
      <w:r w:rsidRPr="00E43474">
        <w:t xml:space="preserve"> communication.</w:t>
      </w:r>
    </w:p>
    <w:p w14:paraId="3F126CCB" w14:textId="77777777" w:rsidR="008B30A6" w:rsidRPr="00E43474" w:rsidRDefault="008B30A6" w:rsidP="008B30A6">
      <w:pPr>
        <w:pStyle w:val="Heading3"/>
      </w:pPr>
      <w:bookmarkStart w:id="135" w:name="_Toc92180108"/>
      <w:bookmarkStart w:id="136" w:name="_Toc98929462"/>
      <w:r w:rsidRPr="00E43474">
        <w:t>5.</w:t>
      </w:r>
      <w:r w:rsidRPr="00E43474">
        <w:rPr>
          <w:rFonts w:hint="eastAsia"/>
          <w:lang w:eastAsia="zh-CN"/>
        </w:rPr>
        <w:t>10</w:t>
      </w:r>
      <w:r w:rsidRPr="00E43474">
        <w:t>.2</w:t>
      </w:r>
      <w:r w:rsidRPr="00E43474">
        <w:tab/>
        <w:t xml:space="preserve">Security </w:t>
      </w:r>
      <w:r w:rsidRPr="00E43474">
        <w:rPr>
          <w:rFonts w:hint="eastAsia"/>
          <w:lang w:eastAsia="zh-CN"/>
        </w:rPr>
        <w:t>t</w:t>
      </w:r>
      <w:r w:rsidRPr="00E43474">
        <w:t>hreats</w:t>
      </w:r>
      <w:bookmarkEnd w:id="135"/>
      <w:bookmarkEnd w:id="136"/>
    </w:p>
    <w:p w14:paraId="40E47EF7" w14:textId="70A00E0E" w:rsidR="008B30A6" w:rsidRPr="00E43474" w:rsidRDefault="008B30A6" w:rsidP="008B30A6">
      <w:pPr>
        <w:pStyle w:val="B10"/>
        <w:rPr>
          <w:lang w:eastAsia="zh-CN"/>
        </w:rPr>
      </w:pPr>
      <w:r w:rsidRPr="00E43474">
        <w:t>-</w:t>
      </w:r>
      <w:r w:rsidRPr="00E43474">
        <w:tab/>
        <w:t>An attacker may manipulate the</w:t>
      </w:r>
      <w:r w:rsidRPr="00E43474">
        <w:rPr>
          <w:rFonts w:hint="eastAsia"/>
          <w:lang w:eastAsia="zh-CN"/>
        </w:rPr>
        <w:t xml:space="preserve"> </w:t>
      </w:r>
      <w:r w:rsidRPr="00E43474">
        <w:t xml:space="preserve">data being transmitted between the UE and 5GDDNMF, thus adversely affecting the </w:t>
      </w:r>
      <w:proofErr w:type="spellStart"/>
      <w:r w:rsidRPr="00E43474">
        <w:t>ProSe</w:t>
      </w:r>
      <w:proofErr w:type="spellEnd"/>
      <w:r w:rsidRPr="00E43474">
        <w:t xml:space="preserve"> communication.</w:t>
      </w:r>
    </w:p>
    <w:p w14:paraId="18E78DB1" w14:textId="4748332F" w:rsidR="008B30A6" w:rsidRPr="00E43474" w:rsidRDefault="008B30A6" w:rsidP="008B30A6">
      <w:pPr>
        <w:pStyle w:val="B10"/>
        <w:rPr>
          <w:lang w:eastAsia="zh-CN"/>
        </w:rPr>
      </w:pPr>
      <w:r w:rsidRPr="00E43474">
        <w:rPr>
          <w:lang w:eastAsia="zh-CN"/>
        </w:rPr>
        <w:t>-</w:t>
      </w:r>
      <w:r w:rsidRPr="00E43474">
        <w:rPr>
          <w:lang w:eastAsia="zh-CN"/>
        </w:rPr>
        <w:tab/>
      </w:r>
      <w:r w:rsidRPr="00E43474">
        <w:t>An attacker may eavesdrop on transmitted data and further utilize it for improper use.</w:t>
      </w:r>
    </w:p>
    <w:p w14:paraId="06338F7A" w14:textId="77777777" w:rsidR="008B30A6" w:rsidRPr="00E43474" w:rsidRDefault="008B30A6" w:rsidP="008B30A6">
      <w:pPr>
        <w:pStyle w:val="B10"/>
      </w:pPr>
      <w:r w:rsidRPr="00E43474">
        <w:rPr>
          <w:lang w:eastAsia="zh-CN"/>
        </w:rPr>
        <w:t>-</w:t>
      </w:r>
      <w:r w:rsidRPr="00E43474">
        <w:rPr>
          <w:lang w:eastAsia="zh-CN"/>
        </w:rPr>
        <w:tab/>
      </w:r>
      <w:r w:rsidRPr="00E43474">
        <w:t xml:space="preserve">An attacker may replay an intercepted data thus affecting an expected state of action at the </w:t>
      </w:r>
      <w:proofErr w:type="spellStart"/>
      <w:r w:rsidRPr="00E43474">
        <w:t>ProSe</w:t>
      </w:r>
      <w:proofErr w:type="spellEnd"/>
      <w:r w:rsidRPr="00E43474">
        <w:t>-enabled UE.</w:t>
      </w:r>
    </w:p>
    <w:p w14:paraId="0313FC70" w14:textId="77777777" w:rsidR="008B30A6" w:rsidRPr="00E43474" w:rsidRDefault="008B30A6" w:rsidP="008B30A6">
      <w:pPr>
        <w:pStyle w:val="Heading3"/>
      </w:pPr>
      <w:bookmarkStart w:id="137" w:name="_Toc92180109"/>
      <w:bookmarkStart w:id="138" w:name="_Toc98929463"/>
      <w:r w:rsidRPr="00E43474">
        <w:t>5.</w:t>
      </w:r>
      <w:r w:rsidRPr="00E43474">
        <w:rPr>
          <w:rFonts w:hint="eastAsia"/>
          <w:lang w:eastAsia="zh-CN"/>
        </w:rPr>
        <w:t>10</w:t>
      </w:r>
      <w:r w:rsidRPr="00E43474">
        <w:t>.3</w:t>
      </w:r>
      <w:r w:rsidRPr="00E43474">
        <w:tab/>
        <w:t xml:space="preserve">Potential </w:t>
      </w:r>
      <w:r w:rsidRPr="00E43474">
        <w:rPr>
          <w:rFonts w:hint="eastAsia"/>
          <w:lang w:eastAsia="zh-CN"/>
        </w:rPr>
        <w:t>r</w:t>
      </w:r>
      <w:r w:rsidRPr="00E43474">
        <w:t>equirements</w:t>
      </w:r>
      <w:bookmarkEnd w:id="137"/>
      <w:bookmarkEnd w:id="138"/>
    </w:p>
    <w:p w14:paraId="30C8023F" w14:textId="77777777" w:rsidR="008B30A6" w:rsidRPr="00B27CF8" w:rsidRDefault="008B30A6" w:rsidP="008B30A6">
      <w:r w:rsidRPr="00E43474">
        <w:t xml:space="preserve">The </w:t>
      </w:r>
      <w:proofErr w:type="spellStart"/>
      <w:r w:rsidRPr="00E43474">
        <w:t>ProSe</w:t>
      </w:r>
      <w:proofErr w:type="spellEnd"/>
      <w:r w:rsidRPr="00E43474">
        <w:t xml:space="preserve">-enabled UE and 5GDDNMF </w:t>
      </w:r>
      <w:r w:rsidRPr="00B27CF8">
        <w:t xml:space="preserve">shall mutually authenticate each other for secure </w:t>
      </w:r>
      <w:proofErr w:type="spellStart"/>
      <w:r w:rsidRPr="00B27CF8">
        <w:t>ProSe</w:t>
      </w:r>
      <w:proofErr w:type="spellEnd"/>
      <w:r w:rsidRPr="00B27CF8">
        <w:t xml:space="preserve"> communication.</w:t>
      </w:r>
    </w:p>
    <w:p w14:paraId="040AEF27" w14:textId="77777777" w:rsidR="008B30A6" w:rsidRPr="00B27CF8" w:rsidRDefault="008B30A6" w:rsidP="008B30A6">
      <w:r w:rsidRPr="00B27CF8">
        <w:t xml:space="preserve">The transmission of data between 5GDDNMF and the </w:t>
      </w:r>
      <w:proofErr w:type="spellStart"/>
      <w:r w:rsidRPr="00B27CF8">
        <w:t>ProSe</w:t>
      </w:r>
      <w:proofErr w:type="spellEnd"/>
      <w:r w:rsidRPr="00B27CF8">
        <w:t xml:space="preserve">-enabled UE shall be integrity protected. </w:t>
      </w:r>
    </w:p>
    <w:p w14:paraId="3285617E" w14:textId="362EBAA1" w:rsidR="008B30A6" w:rsidRPr="00B27CF8" w:rsidRDefault="008B30A6" w:rsidP="008B30A6">
      <w:r w:rsidRPr="00B27CF8">
        <w:t xml:space="preserve">The transmission of data between 5GDDNMF and the </w:t>
      </w:r>
      <w:proofErr w:type="spellStart"/>
      <w:r w:rsidRPr="00B27CF8">
        <w:t>ProSe</w:t>
      </w:r>
      <w:proofErr w:type="spellEnd"/>
      <w:r w:rsidRPr="00B27CF8">
        <w:t>-enabled UE shall be confidentiality protected</w:t>
      </w:r>
      <w:r w:rsidR="00C406B9">
        <w:t>.</w:t>
      </w:r>
      <w:r w:rsidRPr="00B27CF8">
        <w:t xml:space="preserve"> </w:t>
      </w:r>
    </w:p>
    <w:p w14:paraId="41F9ECB3" w14:textId="77777777" w:rsidR="008B30A6" w:rsidRPr="00E43474" w:rsidRDefault="008B30A6" w:rsidP="008B30A6">
      <w:r w:rsidRPr="00B27CF8">
        <w:t xml:space="preserve">The transmission of data between 5GDDNMF and the </w:t>
      </w:r>
      <w:proofErr w:type="spellStart"/>
      <w:r w:rsidRPr="00B27CF8">
        <w:t>ProSe</w:t>
      </w:r>
      <w:proofErr w:type="spellEnd"/>
      <w:r w:rsidRPr="00B27CF8">
        <w:t>-enabled UE shall be pro</w:t>
      </w:r>
      <w:r w:rsidRPr="00E43474">
        <w:t>tected from replay attacks.</w:t>
      </w:r>
    </w:p>
    <w:p w14:paraId="2BFA6545" w14:textId="77777777" w:rsidR="008B30A6" w:rsidRPr="00E43474" w:rsidRDefault="008B30A6" w:rsidP="008B30A6">
      <w:pPr>
        <w:pStyle w:val="Heading2"/>
      </w:pPr>
      <w:bookmarkStart w:id="139" w:name="_Toc92180110"/>
      <w:bookmarkStart w:id="140" w:name="_Toc98929464"/>
      <w:r w:rsidRPr="00E43474">
        <w:t>5.</w:t>
      </w:r>
      <w:r w:rsidRPr="00E43474">
        <w:rPr>
          <w:rFonts w:hint="eastAsia"/>
          <w:lang w:eastAsia="zh-CN"/>
        </w:rPr>
        <w:t>11</w:t>
      </w:r>
      <w:r w:rsidRPr="00E43474">
        <w:tab/>
        <w:t>Key Issue #</w:t>
      </w:r>
      <w:r w:rsidRPr="00E43474">
        <w:rPr>
          <w:rFonts w:hint="eastAsia"/>
          <w:lang w:eastAsia="zh-CN"/>
        </w:rPr>
        <w:t>11</w:t>
      </w:r>
      <w:r w:rsidRPr="00E43474">
        <w:t xml:space="preserve">: UE identity protection during </w:t>
      </w:r>
      <w:proofErr w:type="spellStart"/>
      <w:r w:rsidRPr="00E43474">
        <w:t>ProSe</w:t>
      </w:r>
      <w:proofErr w:type="spellEnd"/>
      <w:r w:rsidRPr="00E43474">
        <w:t xml:space="preserve"> discovery</w:t>
      </w:r>
      <w:bookmarkEnd w:id="139"/>
      <w:bookmarkEnd w:id="140"/>
    </w:p>
    <w:p w14:paraId="400BE487" w14:textId="77777777" w:rsidR="008B30A6" w:rsidRPr="00E43474" w:rsidRDefault="008B30A6" w:rsidP="008B30A6">
      <w:pPr>
        <w:pStyle w:val="Heading3"/>
      </w:pPr>
      <w:bookmarkStart w:id="141" w:name="_Toc92180111"/>
      <w:bookmarkStart w:id="142" w:name="_Toc98929465"/>
      <w:r w:rsidRPr="00E43474">
        <w:t>5.</w:t>
      </w:r>
      <w:r w:rsidRPr="00E43474">
        <w:rPr>
          <w:rFonts w:hint="eastAsia"/>
          <w:lang w:eastAsia="zh-CN"/>
        </w:rPr>
        <w:t>11</w:t>
      </w:r>
      <w:r w:rsidRPr="00E43474">
        <w:t>.1</w:t>
      </w:r>
      <w:r w:rsidRPr="00E43474">
        <w:tab/>
        <w:t>Key issue details</w:t>
      </w:r>
      <w:bookmarkEnd w:id="141"/>
      <w:bookmarkEnd w:id="142"/>
    </w:p>
    <w:p w14:paraId="234AEE6E" w14:textId="37E074E8" w:rsidR="008B30A6" w:rsidRPr="00E43474" w:rsidRDefault="008B30A6" w:rsidP="008B30A6">
      <w:r w:rsidRPr="00E43474">
        <w:t xml:space="preserve">During </w:t>
      </w:r>
      <w:proofErr w:type="spellStart"/>
      <w:r w:rsidRPr="00E43474">
        <w:t>ProSe</w:t>
      </w:r>
      <w:proofErr w:type="spellEnd"/>
      <w:r w:rsidRPr="00E43474">
        <w:t xml:space="preserve"> discovery, a </w:t>
      </w:r>
      <w:proofErr w:type="spellStart"/>
      <w:r w:rsidRPr="00E43474">
        <w:t>ProSe</w:t>
      </w:r>
      <w:proofErr w:type="spellEnd"/>
      <w:r w:rsidRPr="00E43474">
        <w:t xml:space="preserve"> UE that is to be discovered needs to broadcast information via which it can be discovered. In some use cases, the broadcasted information is uniquely associated with the (identity of the) </w:t>
      </w:r>
      <w:proofErr w:type="spellStart"/>
      <w:r w:rsidRPr="00E43474">
        <w:t>ProSe</w:t>
      </w:r>
      <w:proofErr w:type="spellEnd"/>
      <w:r w:rsidRPr="00E43474">
        <w:t xml:space="preserve"> UE. If this broadcasted information is not properly protected</w:t>
      </w:r>
      <w:r w:rsidRPr="00E43474">
        <w:rPr>
          <w:rFonts w:hint="eastAsia"/>
          <w:lang w:eastAsia="zh-CN"/>
        </w:rPr>
        <w:t>,</w:t>
      </w:r>
      <w:r w:rsidRPr="00E43474">
        <w:t xml:space="preserve"> the privacy of the UE </w:t>
      </w:r>
      <w:r w:rsidR="00AD4188" w:rsidRPr="00E43474">
        <w:t>cannot</w:t>
      </w:r>
      <w:r w:rsidRPr="00E43474">
        <w:t xml:space="preserve"> be guaranteed in the sense that the UE can be traced and followed. Also, impersonation of the </w:t>
      </w:r>
      <w:proofErr w:type="spellStart"/>
      <w:r w:rsidRPr="00E43474">
        <w:t>ProSe</w:t>
      </w:r>
      <w:proofErr w:type="spellEnd"/>
      <w:r w:rsidRPr="00E43474">
        <w:t xml:space="preserve"> UE can occur leading to identity theft. </w:t>
      </w:r>
    </w:p>
    <w:p w14:paraId="0CA9AE35" w14:textId="77777777" w:rsidR="008B30A6" w:rsidRPr="00E43474" w:rsidRDefault="008B30A6" w:rsidP="008B30A6">
      <w:pPr>
        <w:pStyle w:val="Heading3"/>
      </w:pPr>
      <w:bookmarkStart w:id="143" w:name="_Toc92180112"/>
      <w:bookmarkStart w:id="144" w:name="_Toc98929466"/>
      <w:r w:rsidRPr="00E43474">
        <w:t>5.</w:t>
      </w:r>
      <w:r w:rsidRPr="00E43474">
        <w:rPr>
          <w:rFonts w:hint="eastAsia"/>
          <w:lang w:eastAsia="zh-CN"/>
        </w:rPr>
        <w:t>11</w:t>
      </w:r>
      <w:r w:rsidRPr="00E43474">
        <w:t>.2</w:t>
      </w:r>
      <w:r w:rsidRPr="00E43474">
        <w:tab/>
        <w:t>Security threats</w:t>
      </w:r>
      <w:bookmarkEnd w:id="143"/>
      <w:bookmarkEnd w:id="144"/>
    </w:p>
    <w:p w14:paraId="648CDC3A" w14:textId="77777777" w:rsidR="008B30A6" w:rsidRPr="00E43474" w:rsidRDefault="008B30A6" w:rsidP="008B30A6">
      <w:r w:rsidRPr="00E43474">
        <w:t xml:space="preserve">A </w:t>
      </w:r>
      <w:proofErr w:type="spellStart"/>
      <w:r w:rsidRPr="00E43474">
        <w:t>ProSe</w:t>
      </w:r>
      <w:proofErr w:type="spellEnd"/>
      <w:r w:rsidRPr="00E43474">
        <w:t xml:space="preserve"> UE identity broadcasted during </w:t>
      </w:r>
      <w:proofErr w:type="spellStart"/>
      <w:r w:rsidRPr="00E43474">
        <w:t>ProSe</w:t>
      </w:r>
      <w:proofErr w:type="spellEnd"/>
      <w:r w:rsidRPr="00E43474">
        <w:t xml:space="preserve"> discovery can be used to trace a </w:t>
      </w:r>
      <w:proofErr w:type="spellStart"/>
      <w:r w:rsidRPr="00E43474">
        <w:t>ProSe</w:t>
      </w:r>
      <w:proofErr w:type="spellEnd"/>
      <w:r w:rsidRPr="00E43474">
        <w:t xml:space="preserve"> UE.</w:t>
      </w:r>
    </w:p>
    <w:p w14:paraId="0AE98706" w14:textId="77777777" w:rsidR="008B30A6" w:rsidRPr="00E43474" w:rsidRDefault="008B30A6" w:rsidP="008B30A6">
      <w:r w:rsidRPr="00E43474">
        <w:t xml:space="preserve">A </w:t>
      </w:r>
      <w:proofErr w:type="spellStart"/>
      <w:r w:rsidRPr="00E43474">
        <w:t>ProSe</w:t>
      </w:r>
      <w:proofErr w:type="spellEnd"/>
      <w:r w:rsidRPr="00E43474">
        <w:t xml:space="preserve"> UE identity broadcaste</w:t>
      </w:r>
      <w:r w:rsidRPr="00E43474">
        <w:rPr>
          <w:rFonts w:hint="eastAsia"/>
          <w:lang w:eastAsia="zh-CN"/>
        </w:rPr>
        <w:t>d</w:t>
      </w:r>
      <w:r w:rsidRPr="00E43474">
        <w:t xml:space="preserve"> during </w:t>
      </w:r>
      <w:proofErr w:type="spellStart"/>
      <w:r w:rsidRPr="00E43474">
        <w:t>ProSe</w:t>
      </w:r>
      <w:proofErr w:type="spellEnd"/>
      <w:r w:rsidRPr="00E43474">
        <w:t xml:space="preserve"> discovery can be used to impersonate the </w:t>
      </w:r>
      <w:proofErr w:type="spellStart"/>
      <w:r w:rsidRPr="00E43474">
        <w:t>ProSe</w:t>
      </w:r>
      <w:proofErr w:type="spellEnd"/>
      <w:r w:rsidRPr="00E43474">
        <w:t xml:space="preserve"> UE.</w:t>
      </w:r>
    </w:p>
    <w:p w14:paraId="3BED9E83" w14:textId="77777777" w:rsidR="008B30A6" w:rsidRPr="00E43474" w:rsidRDefault="008B30A6" w:rsidP="008B30A6">
      <w:pPr>
        <w:pStyle w:val="Heading3"/>
      </w:pPr>
      <w:bookmarkStart w:id="145" w:name="_Toc92180113"/>
      <w:bookmarkStart w:id="146" w:name="_Toc98929467"/>
      <w:r w:rsidRPr="00E43474">
        <w:t>5.</w:t>
      </w:r>
      <w:r w:rsidRPr="00E43474">
        <w:rPr>
          <w:rFonts w:hint="eastAsia"/>
          <w:lang w:eastAsia="zh-CN"/>
        </w:rPr>
        <w:t>11</w:t>
      </w:r>
      <w:r w:rsidRPr="00E43474">
        <w:t>.3</w:t>
      </w:r>
      <w:r w:rsidRPr="00E43474">
        <w:tab/>
        <w:t>Potential security requirements</w:t>
      </w:r>
      <w:bookmarkEnd w:id="145"/>
      <w:bookmarkEnd w:id="146"/>
    </w:p>
    <w:p w14:paraId="25E6DD4F" w14:textId="77777777" w:rsidR="008B30A6" w:rsidRPr="00B27CF8" w:rsidRDefault="008B30A6" w:rsidP="008B30A6">
      <w:r w:rsidRPr="00E43474">
        <w:t>The 5G</w:t>
      </w:r>
      <w:r w:rsidRPr="00B27CF8">
        <w:t xml:space="preserve">S shall provide means to mitigate against the use of the identity of a </w:t>
      </w:r>
      <w:proofErr w:type="spellStart"/>
      <w:r w:rsidRPr="00B27CF8">
        <w:t>ProSe</w:t>
      </w:r>
      <w:proofErr w:type="spellEnd"/>
      <w:r w:rsidRPr="00B27CF8">
        <w:t xml:space="preserve"> UE broadcasted during </w:t>
      </w:r>
      <w:proofErr w:type="spellStart"/>
      <w:r w:rsidRPr="00B27CF8">
        <w:t>ProSe</w:t>
      </w:r>
      <w:proofErr w:type="spellEnd"/>
      <w:r w:rsidRPr="00B27CF8">
        <w:t xml:space="preserve"> discovery to trace the </w:t>
      </w:r>
      <w:proofErr w:type="spellStart"/>
      <w:r w:rsidRPr="00B27CF8">
        <w:t>ProSe</w:t>
      </w:r>
      <w:proofErr w:type="spellEnd"/>
      <w:r w:rsidRPr="00B27CF8">
        <w:t xml:space="preserve"> UE.</w:t>
      </w:r>
    </w:p>
    <w:p w14:paraId="24C4F1BF" w14:textId="77777777" w:rsidR="008B30A6" w:rsidRPr="00E43474" w:rsidRDefault="008B30A6" w:rsidP="008B30A6">
      <w:r w:rsidRPr="00B27CF8">
        <w:t xml:space="preserve">The 5GS shall provide means to mitigate against the use of the identity of a </w:t>
      </w:r>
      <w:proofErr w:type="spellStart"/>
      <w:r w:rsidRPr="00B27CF8">
        <w:t>ProSe</w:t>
      </w:r>
      <w:proofErr w:type="spellEnd"/>
      <w:r w:rsidRPr="00B27CF8">
        <w:t xml:space="preserve"> UE broadcasted during </w:t>
      </w:r>
      <w:proofErr w:type="spellStart"/>
      <w:r w:rsidRPr="00B27CF8">
        <w:t>ProSe</w:t>
      </w:r>
      <w:proofErr w:type="spellEnd"/>
      <w:r w:rsidRPr="00B27CF8">
        <w:t xml:space="preserve"> discovery to imperson</w:t>
      </w:r>
      <w:r w:rsidRPr="00E43474">
        <w:t xml:space="preserve">ate the </w:t>
      </w:r>
      <w:proofErr w:type="spellStart"/>
      <w:r w:rsidRPr="00E43474">
        <w:t>ProSe</w:t>
      </w:r>
      <w:proofErr w:type="spellEnd"/>
      <w:r w:rsidRPr="00E43474">
        <w:t xml:space="preserve"> UE.</w:t>
      </w:r>
    </w:p>
    <w:p w14:paraId="327B0241" w14:textId="77777777" w:rsidR="008B30A6" w:rsidRPr="00E43474" w:rsidRDefault="008B30A6" w:rsidP="008B30A6">
      <w:pPr>
        <w:pStyle w:val="Heading2"/>
      </w:pPr>
      <w:bookmarkStart w:id="147" w:name="_Toc92180114"/>
      <w:bookmarkStart w:id="148" w:name="_Toc98929468"/>
      <w:r w:rsidRPr="00E43474">
        <w:lastRenderedPageBreak/>
        <w:t>5.</w:t>
      </w:r>
      <w:r w:rsidRPr="00E43474">
        <w:rPr>
          <w:rFonts w:hint="eastAsia"/>
          <w:lang w:eastAsia="zh-CN"/>
        </w:rPr>
        <w:t>12</w:t>
      </w:r>
      <w:r w:rsidRPr="00E43474">
        <w:tab/>
        <w:t>Key Issue #</w:t>
      </w:r>
      <w:r w:rsidRPr="00E43474">
        <w:rPr>
          <w:rFonts w:hint="eastAsia"/>
          <w:lang w:eastAsia="zh-CN"/>
        </w:rPr>
        <w:t>12</w:t>
      </w:r>
      <w:r w:rsidRPr="00E43474">
        <w:t>: Security of one-to-one communication over PC5</w:t>
      </w:r>
      <w:bookmarkEnd w:id="147"/>
      <w:bookmarkEnd w:id="148"/>
    </w:p>
    <w:p w14:paraId="34125799" w14:textId="77777777" w:rsidR="008B30A6" w:rsidRPr="00E43474" w:rsidRDefault="008B30A6" w:rsidP="008B30A6">
      <w:pPr>
        <w:pStyle w:val="Heading3"/>
      </w:pPr>
      <w:bookmarkStart w:id="149" w:name="_Toc92180115"/>
      <w:bookmarkStart w:id="150" w:name="_Toc98929469"/>
      <w:r w:rsidRPr="00E43474">
        <w:t>5.</w:t>
      </w:r>
      <w:r w:rsidRPr="00E43474">
        <w:rPr>
          <w:rFonts w:hint="eastAsia"/>
          <w:lang w:eastAsia="zh-CN"/>
        </w:rPr>
        <w:t>12</w:t>
      </w:r>
      <w:r w:rsidRPr="00E43474">
        <w:t>.1</w:t>
      </w:r>
      <w:r w:rsidRPr="00E43474">
        <w:tab/>
        <w:t>Key issue details</w:t>
      </w:r>
      <w:bookmarkEnd w:id="149"/>
      <w:bookmarkEnd w:id="150"/>
    </w:p>
    <w:p w14:paraId="3EB75635" w14:textId="43B3D7D7" w:rsidR="008B30A6" w:rsidRPr="00E43474" w:rsidRDefault="008B30A6" w:rsidP="008B30A6">
      <w:pPr>
        <w:rPr>
          <w:rFonts w:eastAsia="MS Mincho"/>
        </w:rPr>
      </w:pPr>
      <w:r w:rsidRPr="00E43474">
        <w:rPr>
          <w:rFonts w:eastAsia="MS Mincho"/>
        </w:rPr>
        <w:t xml:space="preserve">One-to-one </w:t>
      </w:r>
      <w:proofErr w:type="spellStart"/>
      <w:r w:rsidRPr="00E43474">
        <w:rPr>
          <w:rFonts w:eastAsia="MS Mincho"/>
        </w:rPr>
        <w:t>ProSe</w:t>
      </w:r>
      <w:proofErr w:type="spellEnd"/>
      <w:r w:rsidRPr="00E43474">
        <w:rPr>
          <w:rFonts w:eastAsia="MS Mincho"/>
        </w:rPr>
        <w:t xml:space="preserve"> communication is </w:t>
      </w:r>
      <w:r w:rsidR="006326A0">
        <w:rPr>
          <w:rFonts w:eastAsia="MS Mincho"/>
        </w:rPr>
        <w:t>realized</w:t>
      </w:r>
      <w:r w:rsidRPr="00E43474">
        <w:rPr>
          <w:rFonts w:eastAsia="MS Mincho"/>
        </w:rPr>
        <w:t xml:space="preserve"> by establishing a secure link over PC5 between initiating UE and peer UE, it is used by two UEs that want to directly exchange traffic or when a remote UE attaches to </w:t>
      </w:r>
      <w:proofErr w:type="spellStart"/>
      <w:r w:rsidRPr="00E43474">
        <w:rPr>
          <w:rFonts w:eastAsia="MS Mincho"/>
        </w:rPr>
        <w:t>ProSe</w:t>
      </w:r>
      <w:proofErr w:type="spellEnd"/>
      <w:r w:rsidRPr="00E43474">
        <w:rPr>
          <w:rFonts w:eastAsia="MS Mincho"/>
        </w:rPr>
        <w:t xml:space="preserve"> relay. The establishment of this secure link needs to be possible also when either one or both the </w:t>
      </w:r>
      <w:proofErr w:type="spellStart"/>
      <w:r w:rsidRPr="00E43474">
        <w:rPr>
          <w:rFonts w:eastAsia="MS Mincho"/>
        </w:rPr>
        <w:t>ProSe</w:t>
      </w:r>
      <w:proofErr w:type="spellEnd"/>
      <w:r w:rsidRPr="00E43474">
        <w:rPr>
          <w:rFonts w:eastAsia="MS Mincho"/>
        </w:rPr>
        <w:t xml:space="preserve"> UEs are out of coverage.</w:t>
      </w:r>
    </w:p>
    <w:p w14:paraId="1A730FFD" w14:textId="3781BF81" w:rsidR="008B30A6" w:rsidRPr="00E43474" w:rsidRDefault="008B30A6" w:rsidP="008B30A6">
      <w:pPr>
        <w:rPr>
          <w:lang w:eastAsia="zh-CN"/>
        </w:rPr>
      </w:pPr>
      <w:r w:rsidRPr="00E43474">
        <w:rPr>
          <w:rFonts w:eastAsia="MS Mincho"/>
        </w:rPr>
        <w:t xml:space="preserve">The LTE </w:t>
      </w:r>
      <w:proofErr w:type="spellStart"/>
      <w:r w:rsidRPr="00E43474">
        <w:rPr>
          <w:rFonts w:eastAsia="MS Mincho"/>
        </w:rPr>
        <w:t>ProSe</w:t>
      </w:r>
      <w:proofErr w:type="spellEnd"/>
      <w:r w:rsidRPr="00E43474">
        <w:rPr>
          <w:rFonts w:eastAsia="MS Mincho"/>
        </w:rPr>
        <w:t xml:space="preserve"> one-to-one communication may happen after discovery procedures, or after one-to-many </w:t>
      </w:r>
      <w:proofErr w:type="spellStart"/>
      <w:r w:rsidRPr="00E43474">
        <w:rPr>
          <w:rFonts w:eastAsia="MS Mincho"/>
        </w:rPr>
        <w:t>ProSe</w:t>
      </w:r>
      <w:proofErr w:type="spellEnd"/>
      <w:r w:rsidRPr="00E43474">
        <w:rPr>
          <w:rFonts w:eastAsia="MS Mincho"/>
        </w:rPr>
        <w:t xml:space="preserve"> communications. The detailed one-to-one (i.e. unicast) communication and the corresponding security aspects are defined for LTE </w:t>
      </w:r>
      <w:proofErr w:type="spellStart"/>
      <w:r w:rsidRPr="00E43474">
        <w:rPr>
          <w:rFonts w:eastAsia="MS Mincho"/>
        </w:rPr>
        <w:t>ProSe</w:t>
      </w:r>
      <w:proofErr w:type="spellEnd"/>
      <w:r w:rsidRPr="00E43474">
        <w:rPr>
          <w:rFonts w:eastAsia="MS Mincho"/>
        </w:rPr>
        <w:t xml:space="preserve"> in </w:t>
      </w:r>
      <w:r w:rsidR="004E4CE6" w:rsidRPr="00E43474">
        <w:rPr>
          <w:rFonts w:eastAsia="MS Mincho"/>
        </w:rPr>
        <w:t>TS</w:t>
      </w:r>
      <w:r w:rsidRPr="00E43474">
        <w:rPr>
          <w:rFonts w:eastAsia="MS Mincho"/>
        </w:rPr>
        <w:t xml:space="preserve"> 23.303 [</w:t>
      </w:r>
      <w:r w:rsidRPr="00E43474">
        <w:rPr>
          <w:rFonts w:hint="eastAsia"/>
          <w:lang w:eastAsia="zh-CN"/>
        </w:rPr>
        <w:t>5</w:t>
      </w:r>
      <w:r w:rsidRPr="00E43474">
        <w:rPr>
          <w:rFonts w:eastAsia="MS Mincho"/>
        </w:rPr>
        <w:t>] and TS 33.303 [</w:t>
      </w:r>
      <w:r w:rsidRPr="00E43474">
        <w:rPr>
          <w:rFonts w:hint="eastAsia"/>
          <w:lang w:eastAsia="zh-CN"/>
        </w:rPr>
        <w:t>6</w:t>
      </w:r>
      <w:r w:rsidRPr="00E43474">
        <w:rPr>
          <w:rFonts w:eastAsia="MS Mincho"/>
        </w:rPr>
        <w:t>], respectively. The architecture study in the TR 23.752 [</w:t>
      </w:r>
      <w:r w:rsidRPr="00E43474">
        <w:rPr>
          <w:rFonts w:hint="eastAsia"/>
          <w:lang w:eastAsia="zh-CN"/>
        </w:rPr>
        <w:t>2</w:t>
      </w:r>
      <w:r w:rsidRPr="00E43474">
        <w:rPr>
          <w:rFonts w:eastAsia="MS Mincho"/>
        </w:rPr>
        <w:t xml:space="preserve">] proposes to introduce new features to 5G </w:t>
      </w:r>
      <w:proofErr w:type="spellStart"/>
      <w:r w:rsidRPr="00E43474">
        <w:rPr>
          <w:rFonts w:eastAsia="MS Mincho"/>
        </w:rPr>
        <w:t>ProSe</w:t>
      </w:r>
      <w:proofErr w:type="spellEnd"/>
      <w:r w:rsidRPr="00E43474">
        <w:rPr>
          <w:rFonts w:eastAsia="MS Mincho"/>
        </w:rPr>
        <w:t xml:space="preserve"> from 5G V2X, this may potentially reuse the security mechanisms from 5G V2X as defined in TS 33.536 [</w:t>
      </w:r>
      <w:r w:rsidRPr="00E43474">
        <w:rPr>
          <w:rFonts w:hint="eastAsia"/>
          <w:lang w:eastAsia="zh-CN"/>
        </w:rPr>
        <w:t>8</w:t>
      </w:r>
      <w:r w:rsidRPr="00E43474">
        <w:rPr>
          <w:rFonts w:eastAsia="MS Mincho"/>
        </w:rPr>
        <w:t xml:space="preserve">]. Although the 5G V2X and the </w:t>
      </w:r>
      <w:proofErr w:type="spellStart"/>
      <w:r w:rsidRPr="00E43474">
        <w:rPr>
          <w:rFonts w:eastAsia="MS Mincho"/>
        </w:rPr>
        <w:t>ProSe</w:t>
      </w:r>
      <w:proofErr w:type="spellEnd"/>
      <w:r w:rsidRPr="00E43474">
        <w:rPr>
          <w:rFonts w:eastAsia="MS Mincho"/>
        </w:rPr>
        <w:t xml:space="preserve"> one-to-one communications both rely on the PC5 reference point, the </w:t>
      </w:r>
      <w:proofErr w:type="spellStart"/>
      <w:r w:rsidRPr="00E43474">
        <w:rPr>
          <w:rFonts w:eastAsia="MS Mincho"/>
        </w:rPr>
        <w:t>ProSe</w:t>
      </w:r>
      <w:proofErr w:type="spellEnd"/>
      <w:r w:rsidRPr="00E43474">
        <w:rPr>
          <w:rFonts w:eastAsia="MS Mincho"/>
        </w:rPr>
        <w:t xml:space="preserve"> may not be able to fully reuse the security mechanisms from the 5G V2X scenario due to the fact that they may use different processing procedures. For this reason, </w:t>
      </w:r>
      <w:r w:rsidR="00CD57EE">
        <w:rPr>
          <w:rFonts w:eastAsia="MS Mincho"/>
        </w:rPr>
        <w:t>it is</w:t>
      </w:r>
      <w:r w:rsidRPr="00E43474">
        <w:rPr>
          <w:rFonts w:eastAsia="MS Mincho"/>
        </w:rPr>
        <w:t xml:space="preserve"> necessary to study the security of one-to-one communication which is dedicated to the 5G </w:t>
      </w:r>
      <w:proofErr w:type="spellStart"/>
      <w:r w:rsidRPr="00E43474">
        <w:rPr>
          <w:rFonts w:eastAsia="MS Mincho"/>
        </w:rPr>
        <w:t>ProSe</w:t>
      </w:r>
      <w:proofErr w:type="spellEnd"/>
      <w:r w:rsidRPr="00E43474">
        <w:rPr>
          <w:rFonts w:eastAsia="MS Mincho"/>
        </w:rPr>
        <w:t xml:space="preserve"> scenario. 5G </w:t>
      </w:r>
      <w:proofErr w:type="spellStart"/>
      <w:r w:rsidRPr="00E43474">
        <w:rPr>
          <w:rFonts w:eastAsia="MS Mincho"/>
        </w:rPr>
        <w:t>ProSe</w:t>
      </w:r>
      <w:proofErr w:type="spellEnd"/>
      <w:r w:rsidRPr="00E43474">
        <w:rPr>
          <w:rFonts w:eastAsia="MS Mincho"/>
        </w:rPr>
        <w:t xml:space="preserve"> needs a reliable mechanism to establish and to use one-to-one communication over PC5.</w:t>
      </w:r>
    </w:p>
    <w:p w14:paraId="4B39237E" w14:textId="77777777" w:rsidR="008B30A6" w:rsidRPr="00E43474" w:rsidRDefault="008B30A6" w:rsidP="008B30A6">
      <w:pPr>
        <w:pStyle w:val="Heading3"/>
      </w:pPr>
      <w:bookmarkStart w:id="151" w:name="_Toc92180116"/>
      <w:bookmarkStart w:id="152" w:name="_Toc98929470"/>
      <w:r w:rsidRPr="00E43474">
        <w:t>5.</w:t>
      </w:r>
      <w:r w:rsidRPr="00E43474">
        <w:rPr>
          <w:rFonts w:hint="eastAsia"/>
          <w:lang w:eastAsia="zh-CN"/>
        </w:rPr>
        <w:t>12</w:t>
      </w:r>
      <w:r w:rsidRPr="00E43474">
        <w:t>.2</w:t>
      </w:r>
      <w:r w:rsidRPr="00E43474">
        <w:tab/>
        <w:t>Security threats</w:t>
      </w:r>
      <w:bookmarkEnd w:id="151"/>
      <w:bookmarkEnd w:id="152"/>
    </w:p>
    <w:p w14:paraId="6A1376A8" w14:textId="77777777" w:rsidR="008B30A6" w:rsidRPr="00E43474" w:rsidRDefault="008B30A6" w:rsidP="008B30A6">
      <w:r w:rsidRPr="00E43474">
        <w:t>If the two UEs cannot be mutually authenticated during one-to-one communication, a peer may connect to an attacker.</w:t>
      </w:r>
    </w:p>
    <w:p w14:paraId="07BBFBBA" w14:textId="77777777" w:rsidR="008B30A6" w:rsidRPr="00E43474" w:rsidRDefault="008B30A6" w:rsidP="008B30A6">
      <w:r w:rsidRPr="00E43474">
        <w:t>The signalling and user plane message exchanges during one-to-one communication may be seen in cleartext, modified or replayed by an attacker if lack of confidentiality protection and integrity protection.</w:t>
      </w:r>
    </w:p>
    <w:p w14:paraId="51B4C93D" w14:textId="77777777" w:rsidR="008B30A6" w:rsidRPr="00E43474" w:rsidRDefault="008B30A6" w:rsidP="008B30A6">
      <w:r w:rsidRPr="00E43474">
        <w:t>If the one-to-one communication (unicast) mechanism in 5G V2X is reused,</w:t>
      </w:r>
      <w:r w:rsidRPr="00E43474">
        <w:rPr>
          <w:lang w:eastAsia="zh-CN"/>
        </w:rPr>
        <w:t xml:space="preserve"> an attacker may deploy a bidding-down attack to force establishing an unprotected connection between initiating UE and peer UE.</w:t>
      </w:r>
    </w:p>
    <w:p w14:paraId="1F990B9E" w14:textId="77777777" w:rsidR="008B30A6" w:rsidRPr="00E43474" w:rsidRDefault="008B30A6" w:rsidP="008B30A6">
      <w:r w:rsidRPr="00E43474">
        <w:t xml:space="preserve">Failure to secure protect the security context refreshing may introduce potential vulnerability. </w:t>
      </w:r>
    </w:p>
    <w:p w14:paraId="4D5F79CD" w14:textId="77777777" w:rsidR="008B30A6" w:rsidRPr="00E43474" w:rsidRDefault="008B30A6" w:rsidP="008B30A6">
      <w:pPr>
        <w:pStyle w:val="Heading3"/>
      </w:pPr>
      <w:bookmarkStart w:id="153" w:name="_Toc92180117"/>
      <w:bookmarkStart w:id="154" w:name="_Toc98929471"/>
      <w:r w:rsidRPr="00E43474">
        <w:t>5.</w:t>
      </w:r>
      <w:r w:rsidRPr="00E43474">
        <w:rPr>
          <w:rFonts w:hint="eastAsia"/>
          <w:lang w:eastAsia="zh-CN"/>
        </w:rPr>
        <w:t>12</w:t>
      </w:r>
      <w:r w:rsidRPr="00E43474">
        <w:t>.3</w:t>
      </w:r>
      <w:r w:rsidRPr="00E43474">
        <w:tab/>
        <w:t>Potential security requirements</w:t>
      </w:r>
      <w:bookmarkEnd w:id="153"/>
      <w:bookmarkEnd w:id="154"/>
    </w:p>
    <w:p w14:paraId="62D0794C" w14:textId="77777777" w:rsidR="008B30A6" w:rsidRPr="00B27CF8" w:rsidRDefault="008B30A6" w:rsidP="008B30A6">
      <w:r w:rsidRPr="00E43474">
        <w:t>The initiatin</w:t>
      </w:r>
      <w:r w:rsidRPr="00B27CF8">
        <w:t xml:space="preserve">g UE shall establish a different security context for each </w:t>
      </w:r>
      <w:r w:rsidRPr="00B27CF8">
        <w:rPr>
          <w:rFonts w:hint="eastAsia"/>
          <w:lang w:eastAsia="zh-CN"/>
        </w:rPr>
        <w:t>peer</w:t>
      </w:r>
      <w:r w:rsidRPr="00B27CF8">
        <w:t xml:space="preserve"> UE during the PC5 one-to-one communication establishment if the security is activated. </w:t>
      </w:r>
      <w:r w:rsidRPr="00B27CF8">
        <w:rPr>
          <w:lang w:eastAsia="zh-CN"/>
        </w:rPr>
        <w:t xml:space="preserve">It shall be possible to establish this security context also when either one or both the </w:t>
      </w:r>
      <w:proofErr w:type="spellStart"/>
      <w:r w:rsidRPr="00B27CF8">
        <w:rPr>
          <w:lang w:eastAsia="zh-CN"/>
        </w:rPr>
        <w:t>ProSe</w:t>
      </w:r>
      <w:proofErr w:type="spellEnd"/>
      <w:r w:rsidRPr="00B27CF8">
        <w:rPr>
          <w:lang w:eastAsia="zh-CN"/>
        </w:rPr>
        <w:t xml:space="preserve"> UEs are out of coverage.</w:t>
      </w:r>
    </w:p>
    <w:p w14:paraId="72CA51EA" w14:textId="77777777" w:rsidR="008B30A6" w:rsidRPr="00B27CF8" w:rsidRDefault="008B30A6" w:rsidP="008B30A6">
      <w:pPr>
        <w:rPr>
          <w:lang w:eastAsia="zh-CN"/>
        </w:rPr>
      </w:pPr>
      <w:r w:rsidRPr="00B27CF8">
        <w:rPr>
          <w:rFonts w:hint="eastAsia"/>
          <w:lang w:eastAsia="zh-CN"/>
        </w:rPr>
        <w:t>T</w:t>
      </w:r>
      <w:r w:rsidRPr="00B27CF8">
        <w:rPr>
          <w:lang w:eastAsia="zh-CN"/>
        </w:rPr>
        <w:t xml:space="preserve">he mutual authentication between two UEs during </w:t>
      </w:r>
      <w:r w:rsidRPr="00B27CF8">
        <w:t xml:space="preserve">one-to-one communication </w:t>
      </w:r>
      <w:r w:rsidRPr="00B27CF8">
        <w:rPr>
          <w:lang w:eastAsia="zh-CN"/>
        </w:rPr>
        <w:t>shall be supported.</w:t>
      </w:r>
    </w:p>
    <w:p w14:paraId="56B58122" w14:textId="77777777" w:rsidR="008B30A6" w:rsidRPr="00B27CF8" w:rsidRDefault="008B30A6" w:rsidP="008B30A6">
      <w:pPr>
        <w:rPr>
          <w:lang w:eastAsia="zh-CN"/>
        </w:rPr>
      </w:pPr>
      <w:r w:rsidRPr="00B27CF8">
        <w:rPr>
          <w:lang w:eastAsia="zh-CN"/>
        </w:rPr>
        <w:t>The one-to-one communication link security establishment shall be protected from MitM attacks.</w:t>
      </w:r>
    </w:p>
    <w:p w14:paraId="0C27CA40" w14:textId="77777777" w:rsidR="008B30A6" w:rsidRPr="00B27CF8" w:rsidRDefault="008B30A6" w:rsidP="008B30A6">
      <w:r w:rsidRPr="00B27CF8">
        <w:t>The PC5 one-to-one communication signalling shall support confidentiality protection, integrity protection and anti-replay protection.</w:t>
      </w:r>
    </w:p>
    <w:p w14:paraId="6D86A501" w14:textId="77777777" w:rsidR="008B30A6" w:rsidRPr="00B27CF8" w:rsidRDefault="008B30A6" w:rsidP="008B30A6">
      <w:r w:rsidRPr="00B27CF8">
        <w:t>The PC5 one-to-one communication user plane shall support confidentiality protection, integrity protection and anti-replay protection.</w:t>
      </w:r>
    </w:p>
    <w:p w14:paraId="61751A90" w14:textId="77777777" w:rsidR="008B30A6" w:rsidRPr="00B27CF8" w:rsidRDefault="008B30A6" w:rsidP="008B30A6">
      <w:pPr>
        <w:rPr>
          <w:lang w:eastAsia="zh-CN"/>
        </w:rPr>
      </w:pPr>
      <w:r w:rsidRPr="00B27CF8">
        <w:t xml:space="preserve">The system shall support means of providing the signalling and user plane security policies to UEs for a particular PC5 one-to-one communication. </w:t>
      </w:r>
    </w:p>
    <w:p w14:paraId="6488E23F" w14:textId="77777777" w:rsidR="008B30A6" w:rsidRPr="00B27CF8" w:rsidRDefault="008B30A6" w:rsidP="008B30A6">
      <w:pPr>
        <w:rPr>
          <w:lang w:eastAsia="zh-CN"/>
        </w:rPr>
      </w:pPr>
      <w:r w:rsidRPr="00B27CF8">
        <w:t xml:space="preserve">The initiating UE and peer UE shall provide a means </w:t>
      </w:r>
      <w:r w:rsidRPr="00B27CF8">
        <w:rPr>
          <w:lang w:eastAsia="zh-CN"/>
        </w:rPr>
        <w:t>to mitigate establishing an unprotected connection caused by bidding-down attack.</w:t>
      </w:r>
    </w:p>
    <w:p w14:paraId="725C8637" w14:textId="77777777" w:rsidR="008B30A6" w:rsidRPr="00B27CF8" w:rsidRDefault="008B30A6" w:rsidP="008B30A6">
      <w:pPr>
        <w:rPr>
          <w:lang w:eastAsia="zh-CN"/>
        </w:rPr>
      </w:pPr>
      <w:r w:rsidRPr="00B27CF8">
        <w:rPr>
          <w:lang w:eastAsia="zh-CN"/>
        </w:rPr>
        <w:t>The system shall support means for a secure refresh of the UE security context.</w:t>
      </w:r>
    </w:p>
    <w:p w14:paraId="6295EB6F" w14:textId="2A585662" w:rsidR="008B30A6" w:rsidRPr="00E43474" w:rsidRDefault="008B30A6" w:rsidP="000A17F4">
      <w:pPr>
        <w:pStyle w:val="NO"/>
        <w:rPr>
          <w:lang w:eastAsia="zh-CN"/>
        </w:rPr>
      </w:pPr>
      <w:r w:rsidRPr="00B27CF8">
        <w:rPr>
          <w:lang w:eastAsia="zh-CN"/>
        </w:rPr>
        <w:t>NOTE:</w:t>
      </w:r>
      <w:r w:rsidR="004708AC">
        <w:rPr>
          <w:lang w:eastAsia="zh-CN"/>
        </w:rPr>
        <w:tab/>
      </w:r>
      <w:r w:rsidRPr="00B27CF8">
        <w:rPr>
          <w:lang w:eastAsia="zh-CN"/>
        </w:rPr>
        <w:t>The security context refresh</w:t>
      </w:r>
      <w:r w:rsidRPr="00E43474">
        <w:rPr>
          <w:lang w:eastAsia="zh-CN"/>
        </w:rPr>
        <w:t xml:space="preserve"> may be triggered based on various options (e.g. validity time</w:t>
      </w:r>
      <w:r w:rsidR="00ED741C" w:rsidRPr="00E43474">
        <w:rPr>
          <w:lang w:eastAsia="zh-CN"/>
        </w:rPr>
        <w:t>,</w:t>
      </w:r>
      <w:r w:rsidRPr="00E43474">
        <w:rPr>
          <w:lang w:eastAsia="zh-CN"/>
        </w:rPr>
        <w:t xml:space="preserve"> etc.)</w:t>
      </w:r>
      <w:r w:rsidR="00C406B9">
        <w:rPr>
          <w:lang w:eastAsia="zh-CN"/>
        </w:rPr>
        <w:t>.</w:t>
      </w:r>
    </w:p>
    <w:p w14:paraId="2C75DA1E" w14:textId="77777777" w:rsidR="008B30A6" w:rsidRPr="00E43474" w:rsidRDefault="008B30A6" w:rsidP="008B30A6">
      <w:pPr>
        <w:pStyle w:val="Heading2"/>
      </w:pPr>
      <w:bookmarkStart w:id="155" w:name="_Toc92180118"/>
      <w:bookmarkStart w:id="156" w:name="_Toc98929472"/>
      <w:r w:rsidRPr="00E43474">
        <w:lastRenderedPageBreak/>
        <w:t>5.</w:t>
      </w:r>
      <w:r w:rsidRPr="00E43474">
        <w:rPr>
          <w:rFonts w:hint="eastAsia"/>
          <w:lang w:eastAsia="zh-CN"/>
        </w:rPr>
        <w:t>13</w:t>
      </w:r>
      <w:r w:rsidRPr="00E43474">
        <w:tab/>
        <w:t>Key Issue #</w:t>
      </w:r>
      <w:r w:rsidRPr="00E43474">
        <w:rPr>
          <w:rFonts w:hint="eastAsia"/>
          <w:lang w:eastAsia="zh-CN"/>
        </w:rPr>
        <w:t>13</w:t>
      </w:r>
      <w:r w:rsidRPr="00E43474">
        <w:t>: Security and privacy of groupcast communication</w:t>
      </w:r>
      <w:bookmarkEnd w:id="155"/>
      <w:bookmarkEnd w:id="156"/>
    </w:p>
    <w:p w14:paraId="403D6DBE" w14:textId="77777777" w:rsidR="008B30A6" w:rsidRPr="00E43474" w:rsidRDefault="008B30A6" w:rsidP="008B30A6">
      <w:pPr>
        <w:pStyle w:val="Heading3"/>
      </w:pPr>
      <w:bookmarkStart w:id="157" w:name="_Toc92180119"/>
      <w:bookmarkStart w:id="158" w:name="_Toc98929473"/>
      <w:r w:rsidRPr="00E43474">
        <w:t>5.</w:t>
      </w:r>
      <w:r w:rsidRPr="00E43474">
        <w:rPr>
          <w:rFonts w:hint="eastAsia"/>
          <w:lang w:eastAsia="zh-CN"/>
        </w:rPr>
        <w:t>13</w:t>
      </w:r>
      <w:r w:rsidRPr="00E43474">
        <w:t>.1</w:t>
      </w:r>
      <w:r w:rsidRPr="00E43474">
        <w:tab/>
        <w:t>Key issue details</w:t>
      </w:r>
      <w:bookmarkEnd w:id="157"/>
      <w:bookmarkEnd w:id="158"/>
    </w:p>
    <w:p w14:paraId="0FA7D862" w14:textId="77777777" w:rsidR="008B30A6" w:rsidRPr="00E43474" w:rsidRDefault="008B30A6" w:rsidP="008B30A6">
      <w:r w:rsidRPr="00E43474">
        <w:t>In TR 23.752 [</w:t>
      </w:r>
      <w:r w:rsidRPr="00E43474">
        <w:rPr>
          <w:rFonts w:hint="eastAsia"/>
          <w:lang w:eastAsia="zh-CN"/>
        </w:rPr>
        <w:t>2</w:t>
      </w:r>
      <w:r w:rsidRPr="00E43474">
        <w:t xml:space="preserve">], Solution #22 "V2X-based </w:t>
      </w:r>
      <w:r w:rsidRPr="00E43474">
        <w:rPr>
          <w:lang w:eastAsia="ko-KR"/>
        </w:rPr>
        <w:t>group communication for commercial services</w:t>
      </w:r>
      <w:r w:rsidRPr="00E43474">
        <w:t>" mentions the following note:</w:t>
      </w:r>
    </w:p>
    <w:p w14:paraId="3524F095" w14:textId="214E8C96" w:rsidR="008B30A6" w:rsidRPr="00E43474" w:rsidRDefault="004E4CE6" w:rsidP="008B30A6">
      <w:pPr>
        <w:pStyle w:val="NO"/>
        <w:rPr>
          <w:i/>
          <w:lang w:eastAsia="zh-CN"/>
        </w:rPr>
      </w:pPr>
      <w:r w:rsidRPr="00E43474">
        <w:rPr>
          <w:i/>
          <w:lang w:eastAsia="zh-CN"/>
        </w:rPr>
        <w:t>"</w:t>
      </w:r>
      <w:r w:rsidR="008B30A6" w:rsidRPr="00E43474">
        <w:rPr>
          <w:i/>
          <w:lang w:eastAsia="zh-CN"/>
        </w:rPr>
        <w:t>NOTE 2:</w:t>
      </w:r>
      <w:r w:rsidR="008B30A6" w:rsidRPr="00E43474">
        <w:rPr>
          <w:i/>
          <w:lang w:eastAsia="zh-CN"/>
        </w:rPr>
        <w:tab/>
        <w:t xml:space="preserve">The mechanism for converting the </w:t>
      </w:r>
      <w:proofErr w:type="spellStart"/>
      <w:r w:rsidR="008B30A6" w:rsidRPr="00E43474">
        <w:rPr>
          <w:i/>
          <w:lang w:eastAsia="zh-CN"/>
        </w:rPr>
        <w:t>ProSe</w:t>
      </w:r>
      <w:proofErr w:type="spellEnd"/>
      <w:r w:rsidR="008B30A6" w:rsidRPr="00E43474">
        <w:rPr>
          <w:i/>
          <w:lang w:eastAsia="zh-CN"/>
        </w:rPr>
        <w:t xml:space="preserve"> application layer provided group identifier to the destination Layer-2 ID depends on the conclusion of KI#8.</w:t>
      </w:r>
      <w:r w:rsidR="00ED741C" w:rsidRPr="00E43474">
        <w:rPr>
          <w:i/>
          <w:lang w:eastAsia="zh-CN"/>
        </w:rPr>
        <w:t>"</w:t>
      </w:r>
    </w:p>
    <w:p w14:paraId="652E5AD2" w14:textId="1CB25C73" w:rsidR="008B30A6" w:rsidRPr="00E43474" w:rsidRDefault="008B30A6" w:rsidP="008B30A6">
      <w:r w:rsidRPr="00E43474">
        <w:t xml:space="preserve">Solution #37 </w:t>
      </w:r>
      <w:r w:rsidR="004E4CE6" w:rsidRPr="00E43474">
        <w:t>"</w:t>
      </w:r>
      <w:r w:rsidRPr="00E43474">
        <w:rPr>
          <w:lang w:eastAsia="ko-KR"/>
        </w:rPr>
        <w:t>Groupcast mode communication for commercial services and public safety</w:t>
      </w:r>
      <w:r w:rsidR="00ED741C" w:rsidRPr="00E43474">
        <w:t>"</w:t>
      </w:r>
      <w:r w:rsidRPr="00E43474">
        <w:t xml:space="preserve"> and solution#4 </w:t>
      </w:r>
      <w:r w:rsidR="004E4CE6" w:rsidRPr="00E43474">
        <w:t>"</w:t>
      </w:r>
      <w:r w:rsidRPr="00E43474">
        <w:rPr>
          <w:lang w:eastAsia="ko-KR"/>
        </w:rPr>
        <w:t>PC5 group communication for commercial services</w:t>
      </w:r>
      <w:r w:rsidR="00ED741C" w:rsidRPr="00E43474">
        <w:rPr>
          <w:lang w:eastAsia="ko-KR"/>
        </w:rPr>
        <w:t>"</w:t>
      </w:r>
      <w:r w:rsidRPr="00E43474">
        <w:rPr>
          <w:lang w:eastAsia="ko-KR"/>
        </w:rPr>
        <w:t>,</w:t>
      </w:r>
      <w:r w:rsidRPr="00E43474">
        <w:t xml:space="preserve"> also mentions the provisioning of Application layer group ID and the corresponding Destination L2-IDs in collaboration with the application server.</w:t>
      </w:r>
    </w:p>
    <w:p w14:paraId="3E5F0A33" w14:textId="453AA6AD" w:rsidR="008B30A6" w:rsidRPr="00E43474" w:rsidRDefault="008B30A6" w:rsidP="008B30A6">
      <w:r w:rsidRPr="00E43474">
        <w:t xml:space="preserve">Thus far solutions #7, #35 and #36 have been proposed for KI#8 </w:t>
      </w:r>
      <w:r w:rsidR="004E4CE6" w:rsidRPr="00E43474">
        <w:t>"</w:t>
      </w:r>
      <w:r w:rsidRPr="00E43474">
        <w:t>Support of PC5 Service Authorization and Policy/Parameter Provisioning</w:t>
      </w:r>
      <w:r w:rsidR="00ED741C" w:rsidRPr="00E43474">
        <w:t>"</w:t>
      </w:r>
      <w:r w:rsidRPr="00E43474">
        <w:t xml:space="preserve"> but do not address the conversion mechanism for application layer group ID to the destination L2 ID.</w:t>
      </w:r>
    </w:p>
    <w:p w14:paraId="5F170D2F" w14:textId="77777777" w:rsidR="008B30A6" w:rsidRPr="00E43474" w:rsidRDefault="008B30A6" w:rsidP="008B30A6">
      <w:r w:rsidRPr="00E43474">
        <w:t>This conversion/mapping procedure should be secured in terms of privacy and traceability. Unless the conversion is carefully performed, the group membership of specific UEs could be disclosed. For example, attackers might be able to inquire whether any member of a certain group is present in some location.</w:t>
      </w:r>
    </w:p>
    <w:p w14:paraId="1261A8EE" w14:textId="77777777" w:rsidR="008B30A6" w:rsidRPr="00E43474" w:rsidRDefault="008B30A6" w:rsidP="008B30A6">
      <w:r w:rsidRPr="00E43474">
        <w:t>Also, for group communication</w:t>
      </w:r>
      <w:r w:rsidRPr="00E43474">
        <w:rPr>
          <w:rFonts w:hint="eastAsia"/>
          <w:lang w:eastAsia="zh-CN"/>
        </w:rPr>
        <w:t>s</w:t>
      </w:r>
      <w:r w:rsidRPr="00E43474">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E43474">
        <w:rPr>
          <w:rFonts w:hint="eastAsia"/>
          <w:lang w:eastAsia="zh-CN"/>
        </w:rPr>
        <w:t xml:space="preserve"> </w:t>
      </w:r>
      <w:r w:rsidRPr="00E43474">
        <w:t>Security for one-to-many direct communication in LTE Prose is specified in TS 33.303 [</w:t>
      </w:r>
      <w:r w:rsidRPr="00E43474">
        <w:rPr>
          <w:rFonts w:hint="eastAsia"/>
          <w:lang w:eastAsia="zh-CN"/>
        </w:rPr>
        <w:t>6</w:t>
      </w:r>
      <w:r w:rsidRPr="00E43474">
        <w:t>]. However, it should be studied how to accommodate such procedures to 5G Prose.</w:t>
      </w:r>
    </w:p>
    <w:p w14:paraId="479A78AB" w14:textId="77777777" w:rsidR="008B30A6" w:rsidRPr="00E43474" w:rsidRDefault="008B30A6" w:rsidP="008B30A6">
      <w:r w:rsidRPr="00E43474">
        <w:t xml:space="preserve">In 5GS, </w:t>
      </w:r>
      <w:proofErr w:type="spellStart"/>
      <w:r w:rsidRPr="00E43474">
        <w:t>ProSe</w:t>
      </w:r>
      <w:proofErr w:type="spellEnd"/>
      <w:r w:rsidRPr="00E43474">
        <w:t xml:space="preserve"> services can be used for both public safety services and commercial services (e.g. interactive service). In TR 23.752 [</w:t>
      </w:r>
      <w:r w:rsidRPr="00E43474">
        <w:rPr>
          <w:rFonts w:hint="eastAsia"/>
          <w:lang w:eastAsia="zh-CN"/>
        </w:rPr>
        <w:t>2</w:t>
      </w:r>
      <w:r w:rsidRPr="00E43474">
        <w:t>], group communication</w:t>
      </w:r>
      <w:r w:rsidRPr="00E43474">
        <w:rPr>
          <w:rFonts w:hint="eastAsia"/>
          <w:lang w:eastAsia="zh-CN"/>
        </w:rPr>
        <w:t>s</w:t>
      </w:r>
      <w:r w:rsidRPr="00E43474">
        <w:t xml:space="preserve"> for commercial services have been studied. </w:t>
      </w:r>
      <w:r w:rsidRPr="00E43474">
        <w:rPr>
          <w:lang w:eastAsia="zh-CN"/>
        </w:rPr>
        <w:t xml:space="preserve">Therefore, the security of </w:t>
      </w:r>
      <w:proofErr w:type="spellStart"/>
      <w:r w:rsidRPr="00E43474">
        <w:rPr>
          <w:lang w:eastAsia="zh-CN"/>
        </w:rPr>
        <w:t>ProSe</w:t>
      </w:r>
      <w:proofErr w:type="spellEnd"/>
      <w:r w:rsidRPr="00E43474">
        <w:rPr>
          <w:lang w:eastAsia="zh-CN"/>
        </w:rPr>
        <w:t xml:space="preserve"> group communication</w:t>
      </w:r>
      <w:r w:rsidRPr="00E43474">
        <w:rPr>
          <w:rFonts w:hint="eastAsia"/>
          <w:lang w:eastAsia="zh-CN"/>
        </w:rPr>
        <w:t>s</w:t>
      </w:r>
      <w:r w:rsidRPr="00E43474">
        <w:rPr>
          <w:lang w:eastAsia="zh-CN"/>
        </w:rPr>
        <w:t xml:space="preserve"> for commercial services needs to be considered.</w:t>
      </w:r>
    </w:p>
    <w:p w14:paraId="0C141988" w14:textId="77777777" w:rsidR="008B30A6" w:rsidRPr="00E43474" w:rsidRDefault="008B30A6" w:rsidP="008B30A6">
      <w:pPr>
        <w:pStyle w:val="Heading3"/>
      </w:pPr>
      <w:bookmarkStart w:id="159" w:name="_Toc92180120"/>
      <w:bookmarkStart w:id="160" w:name="_Toc98929474"/>
      <w:r w:rsidRPr="00E43474">
        <w:t>5.</w:t>
      </w:r>
      <w:r w:rsidRPr="00E43474">
        <w:rPr>
          <w:rFonts w:hint="eastAsia"/>
          <w:lang w:eastAsia="zh-CN"/>
        </w:rPr>
        <w:t>13</w:t>
      </w:r>
      <w:r w:rsidRPr="00E43474">
        <w:t>.2</w:t>
      </w:r>
      <w:r w:rsidRPr="00E43474">
        <w:tab/>
        <w:t>Security threats</w:t>
      </w:r>
      <w:bookmarkEnd w:id="159"/>
      <w:bookmarkEnd w:id="160"/>
    </w:p>
    <w:p w14:paraId="7A242EF9" w14:textId="77777777" w:rsidR="008B30A6" w:rsidRPr="00E43474" w:rsidRDefault="008B30A6" w:rsidP="008B30A6">
      <w:pPr>
        <w:rPr>
          <w:lang w:eastAsia="x-none"/>
        </w:rPr>
      </w:pPr>
      <w:r w:rsidRPr="00E43474">
        <w:t>If the group IDs are not securely converted by the application layer, the intruder can link them back to UE groupcast memberships, revealing which UEs have been associated with a specific group and hence causes privacy attacks</w:t>
      </w:r>
      <w:r w:rsidRPr="00E43474">
        <w:rPr>
          <w:lang w:eastAsia="x-none"/>
        </w:rPr>
        <w:t>.</w:t>
      </w:r>
    </w:p>
    <w:p w14:paraId="592B0BFA" w14:textId="77777777" w:rsidR="008B30A6" w:rsidRPr="00E43474" w:rsidRDefault="008B30A6" w:rsidP="008B30A6">
      <w:r w:rsidRPr="00E43474">
        <w:t>Failures to protect groupcast communication</w:t>
      </w:r>
      <w:r w:rsidRPr="00E43474">
        <w:rPr>
          <w:rFonts w:hint="eastAsia"/>
          <w:lang w:eastAsia="zh-CN"/>
        </w:rPr>
        <w:t>s</w:t>
      </w:r>
      <w:r w:rsidRPr="00E43474">
        <w:t>, the following threats are identified:</w:t>
      </w:r>
    </w:p>
    <w:p w14:paraId="637769E2" w14:textId="77777777" w:rsidR="008B30A6" w:rsidRPr="00E43474" w:rsidRDefault="008B30A6" w:rsidP="008B30A6">
      <w:pPr>
        <w:pStyle w:val="B10"/>
      </w:pPr>
      <w:r w:rsidRPr="00E43474">
        <w:t>-</w:t>
      </w:r>
      <w:r w:rsidRPr="00E43474">
        <w:tab/>
        <w:t xml:space="preserve">Passive attackers </w:t>
      </w:r>
      <w:r w:rsidRPr="00E43474">
        <w:rPr>
          <w:rFonts w:hint="eastAsia"/>
        </w:rPr>
        <w:t>can</w:t>
      </w:r>
      <w:r w:rsidRPr="00E43474">
        <w:t xml:space="preserve"> eavesdrop on data packets exchanged between UEs.</w:t>
      </w:r>
    </w:p>
    <w:p w14:paraId="7725EACD" w14:textId="77777777" w:rsidR="008B30A6" w:rsidRPr="00E43474" w:rsidRDefault="008B30A6" w:rsidP="008B30A6">
      <w:pPr>
        <w:pStyle w:val="B10"/>
      </w:pPr>
      <w:r w:rsidRPr="00E43474">
        <w:t>-</w:t>
      </w:r>
      <w:r w:rsidRPr="00E43474">
        <w:tab/>
      </w:r>
      <w:r w:rsidRPr="00E43474">
        <w:rPr>
          <w:rFonts w:hint="eastAsia"/>
        </w:rPr>
        <w:t xml:space="preserve">Active attackers can </w:t>
      </w:r>
      <w:r w:rsidRPr="00E43474">
        <w:t>intercept, modif</w:t>
      </w:r>
      <w:r w:rsidRPr="00E43474">
        <w:rPr>
          <w:rFonts w:hint="eastAsia"/>
        </w:rPr>
        <w:t>y</w:t>
      </w:r>
      <w:r w:rsidRPr="00E43474">
        <w:t xml:space="preserve"> or replay data packets exchanged between UEs</w:t>
      </w:r>
      <w:r w:rsidRPr="00E43474">
        <w:rPr>
          <w:rFonts w:hint="eastAsia"/>
        </w:rPr>
        <w:t>.</w:t>
      </w:r>
    </w:p>
    <w:p w14:paraId="04ADA34D" w14:textId="77777777" w:rsidR="008B30A6" w:rsidRPr="00E43474" w:rsidRDefault="008B30A6" w:rsidP="008B30A6">
      <w:pPr>
        <w:pStyle w:val="B10"/>
        <w:rPr>
          <w:lang w:eastAsia="zh-CN"/>
        </w:rPr>
      </w:pPr>
      <w:r w:rsidRPr="00E43474">
        <w:t>-</w:t>
      </w:r>
      <w:r w:rsidRPr="00E43474">
        <w:tab/>
      </w:r>
      <w:r w:rsidRPr="00E43474">
        <w:rPr>
          <w:rFonts w:hint="eastAsia"/>
          <w:lang w:eastAsia="zh-CN"/>
        </w:rPr>
        <w:t xml:space="preserve">An </w:t>
      </w:r>
      <w:r w:rsidRPr="00E43474">
        <w:rPr>
          <w:rFonts w:hint="eastAsia"/>
        </w:rPr>
        <w:t xml:space="preserve">UE as </w:t>
      </w:r>
      <w:r w:rsidRPr="00E43474">
        <w:rPr>
          <w:rFonts w:hint="eastAsia"/>
          <w:lang w:eastAsia="zh-CN"/>
        </w:rPr>
        <w:t xml:space="preserve">a </w:t>
      </w:r>
      <w:r w:rsidRPr="00E43474">
        <w:rPr>
          <w:rFonts w:hint="eastAsia"/>
        </w:rPr>
        <w:t xml:space="preserve">group member may be </w:t>
      </w:r>
      <w:r w:rsidRPr="00E43474">
        <w:t>impersonated</w:t>
      </w:r>
      <w:r w:rsidRPr="00E43474">
        <w:rPr>
          <w:rFonts w:hint="eastAsia"/>
        </w:rPr>
        <w:t xml:space="preserve"> by an attacker</w:t>
      </w:r>
      <w:r w:rsidRPr="00E43474">
        <w:rPr>
          <w:rFonts w:hint="eastAsia"/>
          <w:lang w:eastAsia="zh-CN"/>
        </w:rPr>
        <w:t>.</w:t>
      </w:r>
    </w:p>
    <w:p w14:paraId="145E78F2" w14:textId="77777777" w:rsidR="008B30A6" w:rsidRPr="00E43474" w:rsidRDefault="008B30A6" w:rsidP="008B30A6">
      <w:pPr>
        <w:pStyle w:val="Heading3"/>
      </w:pPr>
      <w:bookmarkStart w:id="161" w:name="_Toc92180121"/>
      <w:bookmarkStart w:id="162" w:name="_Toc98929475"/>
      <w:r w:rsidRPr="00E43474">
        <w:t>5.</w:t>
      </w:r>
      <w:r w:rsidRPr="00E43474">
        <w:rPr>
          <w:rFonts w:hint="eastAsia"/>
          <w:lang w:eastAsia="zh-CN"/>
        </w:rPr>
        <w:t>13</w:t>
      </w:r>
      <w:r w:rsidRPr="00E43474">
        <w:t>.3</w:t>
      </w:r>
      <w:r w:rsidRPr="00E43474">
        <w:tab/>
        <w:t>Potential security requirements</w:t>
      </w:r>
      <w:bookmarkEnd w:id="161"/>
      <w:bookmarkEnd w:id="162"/>
    </w:p>
    <w:p w14:paraId="0752A9B2" w14:textId="77777777" w:rsidR="008B30A6" w:rsidRPr="00B27CF8" w:rsidRDefault="008B30A6" w:rsidP="008B30A6">
      <w:r w:rsidRPr="00E43474">
        <w:t xml:space="preserve">5G system </w:t>
      </w:r>
      <w:r w:rsidRPr="00B27CF8">
        <w:t xml:space="preserve">shall ensure that the group IDs and L2 IDs are protected from </w:t>
      </w:r>
      <w:proofErr w:type="spellStart"/>
      <w:r w:rsidRPr="00B27CF8">
        <w:t>linkability</w:t>
      </w:r>
      <w:proofErr w:type="spellEnd"/>
      <w:r w:rsidRPr="00B27CF8">
        <w:t xml:space="preserve"> and traceability attacks for </w:t>
      </w:r>
      <w:proofErr w:type="spellStart"/>
      <w:r w:rsidRPr="00B27CF8">
        <w:t>ProSe</w:t>
      </w:r>
      <w:proofErr w:type="spellEnd"/>
      <w:r w:rsidRPr="00B27CF8">
        <w:t xml:space="preserve"> groupcast communications.</w:t>
      </w:r>
    </w:p>
    <w:p w14:paraId="0944B39C" w14:textId="77777777" w:rsidR="008B30A6" w:rsidRPr="00E43474" w:rsidRDefault="008B30A6" w:rsidP="008B30A6">
      <w:r w:rsidRPr="00B27CF8">
        <w:t>One-to-many communication</w:t>
      </w:r>
      <w:r w:rsidRPr="00B27CF8">
        <w:rPr>
          <w:rFonts w:hint="eastAsia"/>
          <w:lang w:eastAsia="zh-CN"/>
        </w:rPr>
        <w:t>s</w:t>
      </w:r>
      <w:r w:rsidRPr="00B27CF8">
        <w:t xml:space="preserve"> between </w:t>
      </w:r>
      <w:proofErr w:type="spellStart"/>
      <w:r w:rsidRPr="00B27CF8">
        <w:t>ProSe</w:t>
      </w:r>
      <w:proofErr w:type="spellEnd"/>
      <w:r w:rsidRPr="00B27CF8">
        <w:t>-enabled UEs shall be protected b</w:t>
      </w:r>
      <w:r w:rsidRPr="00E43474">
        <w:t>y confidentiality and integrity.</w:t>
      </w:r>
    </w:p>
    <w:p w14:paraId="2BAB2604" w14:textId="77777777" w:rsidR="008B30A6" w:rsidRPr="00E43474" w:rsidRDefault="008B30A6" w:rsidP="008B30A6">
      <w:pPr>
        <w:pStyle w:val="Heading2"/>
      </w:pPr>
      <w:bookmarkStart w:id="163" w:name="_Toc92180122"/>
      <w:bookmarkStart w:id="164" w:name="_Toc98929476"/>
      <w:r w:rsidRPr="00E43474">
        <w:t>5.</w:t>
      </w:r>
      <w:r w:rsidRPr="00E43474">
        <w:rPr>
          <w:rFonts w:hint="eastAsia"/>
          <w:lang w:eastAsia="zh-CN"/>
        </w:rPr>
        <w:t>14</w:t>
      </w:r>
      <w:r w:rsidRPr="00E43474">
        <w:tab/>
        <w:t>Key Issue #</w:t>
      </w:r>
      <w:r w:rsidRPr="00E43474">
        <w:rPr>
          <w:rFonts w:hint="eastAsia"/>
          <w:lang w:eastAsia="zh-CN"/>
        </w:rPr>
        <w:t>14</w:t>
      </w:r>
      <w:r w:rsidRPr="00E43474">
        <w:t>: security for support of Non-IP traffic</w:t>
      </w:r>
      <w:bookmarkEnd w:id="163"/>
      <w:bookmarkEnd w:id="164"/>
    </w:p>
    <w:p w14:paraId="5FDE1FB9" w14:textId="77777777" w:rsidR="008B30A6" w:rsidRPr="00E43474" w:rsidRDefault="008B30A6" w:rsidP="008B30A6">
      <w:pPr>
        <w:pStyle w:val="Heading3"/>
      </w:pPr>
      <w:bookmarkStart w:id="165" w:name="_Toc92180123"/>
      <w:bookmarkStart w:id="166" w:name="_Toc98929477"/>
      <w:r w:rsidRPr="00E43474">
        <w:t>5.</w:t>
      </w:r>
      <w:r w:rsidRPr="00E43474">
        <w:rPr>
          <w:rFonts w:hint="eastAsia"/>
          <w:lang w:eastAsia="zh-CN"/>
        </w:rPr>
        <w:t>14</w:t>
      </w:r>
      <w:r w:rsidRPr="00E43474">
        <w:t>.1</w:t>
      </w:r>
      <w:r w:rsidRPr="00E43474">
        <w:tab/>
        <w:t>Key issue details</w:t>
      </w:r>
      <w:bookmarkEnd w:id="165"/>
      <w:bookmarkEnd w:id="166"/>
    </w:p>
    <w:p w14:paraId="6773E5DB" w14:textId="20778C6E" w:rsidR="008B30A6" w:rsidRPr="00E43474" w:rsidRDefault="008B30A6" w:rsidP="008B30A6">
      <w:r w:rsidRPr="00E43474">
        <w:t xml:space="preserve">3GPP system has to be able to preserve security (i.e., integrity and confidentiality) while supporting Non-IP traffic. Failure to protect integrity and confidentiality of information while supporting Non-IP traffic will open vulnerability in 5GS and allow attacks such as </w:t>
      </w:r>
      <w:r w:rsidR="006326A0">
        <w:t>unauthorized</w:t>
      </w:r>
      <w:r w:rsidRPr="00E43474">
        <w:t xml:space="preserve"> disclosure and modification of information.</w:t>
      </w:r>
    </w:p>
    <w:p w14:paraId="6445E0BE" w14:textId="77777777" w:rsidR="008B30A6" w:rsidRPr="00E43474" w:rsidRDefault="008B30A6" w:rsidP="008B30A6">
      <w:r w:rsidRPr="00E43474">
        <w:lastRenderedPageBreak/>
        <w:t>TR 23.752 [</w:t>
      </w:r>
      <w:r w:rsidRPr="00E43474">
        <w:rPr>
          <w:rFonts w:hint="eastAsia"/>
          <w:lang w:eastAsia="zh-CN"/>
        </w:rPr>
        <w:t>2</w:t>
      </w:r>
      <w:r w:rsidRPr="00E43474">
        <w:t>] in Clause 6.5.2, Procedures, states the following:</w:t>
      </w:r>
    </w:p>
    <w:p w14:paraId="67CBBF39" w14:textId="77777777" w:rsidR="008B30A6" w:rsidRPr="00E43474" w:rsidRDefault="008B30A6" w:rsidP="008B30A6">
      <w:pPr>
        <w:ind w:left="284"/>
        <w:rPr>
          <w:i/>
          <w:iCs/>
          <w:lang w:eastAsia="zh-CN"/>
        </w:rPr>
      </w:pPr>
      <w:r w:rsidRPr="00E43474">
        <w:rPr>
          <w:i/>
          <w:iCs/>
          <w:lang w:eastAsia="zh-CN"/>
        </w:rPr>
        <w:t xml:space="preserve">The "Procedures for V2X communication over PC5 reference point" defined in TS 23.287 [5] clause 6.3 is reused to support </w:t>
      </w:r>
      <w:proofErr w:type="spellStart"/>
      <w:r w:rsidRPr="00E43474">
        <w:rPr>
          <w:i/>
          <w:iCs/>
          <w:lang w:eastAsia="zh-CN"/>
        </w:rPr>
        <w:t>ProSe</w:t>
      </w:r>
      <w:proofErr w:type="spellEnd"/>
      <w:r w:rsidRPr="00E43474">
        <w:rPr>
          <w:i/>
          <w:iCs/>
          <w:lang w:eastAsia="zh-CN"/>
        </w:rPr>
        <w:t xml:space="preserve"> communication</w:t>
      </w:r>
      <w:r w:rsidRPr="00E43474">
        <w:rPr>
          <w:rFonts w:hint="eastAsia"/>
          <w:i/>
          <w:iCs/>
          <w:lang w:eastAsia="zh-CN"/>
        </w:rPr>
        <w:t xml:space="preserve"> over NR based PC5 reference point</w:t>
      </w:r>
      <w:r w:rsidRPr="00E43474">
        <w:rPr>
          <w:i/>
          <w:iCs/>
          <w:lang w:eastAsia="zh-CN"/>
        </w:rPr>
        <w:t>, and the differences are highlighted as followings.</w:t>
      </w:r>
    </w:p>
    <w:p w14:paraId="0E73E49F" w14:textId="77777777" w:rsidR="008B30A6" w:rsidRPr="00E43474" w:rsidRDefault="008B30A6" w:rsidP="008B30A6">
      <w:pPr>
        <w:ind w:left="284"/>
        <w:rPr>
          <w:i/>
          <w:iCs/>
          <w:lang w:eastAsia="zh-CN"/>
        </w:rPr>
      </w:pPr>
      <w:r w:rsidRPr="00E43474">
        <w:rPr>
          <w:i/>
          <w:iCs/>
          <w:lang w:eastAsia="zh-CN"/>
        </w:rPr>
        <w:t xml:space="preserve">- For broadcast and groupcast mode </w:t>
      </w:r>
      <w:proofErr w:type="spellStart"/>
      <w:r w:rsidRPr="00E43474">
        <w:rPr>
          <w:i/>
          <w:iCs/>
          <w:lang w:eastAsia="zh-CN"/>
        </w:rPr>
        <w:t>ProSe</w:t>
      </w:r>
      <w:proofErr w:type="spellEnd"/>
      <w:r w:rsidRPr="00E43474">
        <w:rPr>
          <w:i/>
          <w:iCs/>
          <w:lang w:eastAsia="zh-CN"/>
        </w:rPr>
        <w:t xml:space="preserve"> communication, the procedures as defined in </w:t>
      </w:r>
      <w:r w:rsidRPr="00E43474">
        <w:rPr>
          <w:rFonts w:hint="eastAsia"/>
          <w:i/>
          <w:iCs/>
          <w:lang w:eastAsia="zh-CN"/>
        </w:rPr>
        <w:t>TS</w:t>
      </w:r>
      <w:r w:rsidRPr="00E43474">
        <w:rPr>
          <w:i/>
          <w:iCs/>
          <w:lang w:eastAsia="zh-CN"/>
        </w:rPr>
        <w:t> </w:t>
      </w:r>
      <w:r w:rsidRPr="00E43474">
        <w:rPr>
          <w:rFonts w:hint="eastAsia"/>
          <w:i/>
          <w:iCs/>
          <w:lang w:eastAsia="zh-CN"/>
        </w:rPr>
        <w:t>23.287</w:t>
      </w:r>
      <w:r w:rsidRPr="00E43474">
        <w:rPr>
          <w:i/>
          <w:iCs/>
          <w:lang w:eastAsia="zh-CN"/>
        </w:rPr>
        <w:t> </w:t>
      </w:r>
      <w:r w:rsidRPr="00E43474">
        <w:rPr>
          <w:rFonts w:hint="eastAsia"/>
          <w:i/>
          <w:iCs/>
          <w:lang w:eastAsia="zh-CN"/>
        </w:rPr>
        <w:t>[5]</w:t>
      </w:r>
      <w:r w:rsidRPr="00E43474">
        <w:rPr>
          <w:i/>
          <w:iCs/>
          <w:lang w:eastAsia="zh-CN"/>
        </w:rPr>
        <w:t xml:space="preserve"> clauses 6.3.1 and 6.3.2 </w:t>
      </w:r>
      <w:r w:rsidRPr="00E43474">
        <w:rPr>
          <w:rFonts w:hint="eastAsia"/>
          <w:i/>
          <w:iCs/>
          <w:lang w:eastAsia="zh-CN"/>
        </w:rPr>
        <w:t>are applied</w:t>
      </w:r>
      <w:r w:rsidRPr="00E43474">
        <w:rPr>
          <w:i/>
          <w:iCs/>
          <w:lang w:eastAsia="zh-CN"/>
        </w:rPr>
        <w:t xml:space="preserve"> </w:t>
      </w:r>
      <w:r w:rsidRPr="00E43474">
        <w:rPr>
          <w:rFonts w:hint="eastAsia"/>
          <w:i/>
          <w:iCs/>
          <w:lang w:eastAsia="zh-CN"/>
        </w:rPr>
        <w:t>with</w:t>
      </w:r>
      <w:r w:rsidRPr="00E43474">
        <w:rPr>
          <w:i/>
          <w:iCs/>
          <w:lang w:eastAsia="zh-CN"/>
        </w:rPr>
        <w:t xml:space="preserve"> the following differences are identified:</w:t>
      </w:r>
    </w:p>
    <w:p w14:paraId="0F16655B"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 xml:space="preserve">The following data unit types are supported: IP, non-IP, </w:t>
      </w:r>
      <w:r w:rsidRPr="00E43474">
        <w:rPr>
          <w:rFonts w:hint="eastAsia"/>
          <w:i/>
          <w:iCs/>
          <w:lang w:eastAsia="zh-CN"/>
        </w:rPr>
        <w:t>Ethernet, Unstructured</w:t>
      </w:r>
      <w:r w:rsidRPr="00E43474">
        <w:rPr>
          <w:i/>
          <w:iCs/>
          <w:lang w:eastAsia="zh-CN"/>
        </w:rPr>
        <w:t xml:space="preserve"> and Address Resolution Protocol (see RFC 826 [10]).</w:t>
      </w:r>
    </w:p>
    <w:p w14:paraId="693B135F" w14:textId="77777777" w:rsidR="008B30A6" w:rsidRPr="00E43474" w:rsidRDefault="008B30A6" w:rsidP="008B30A6">
      <w:pPr>
        <w:pStyle w:val="NO"/>
        <w:ind w:left="1419"/>
        <w:rPr>
          <w:i/>
          <w:iCs/>
          <w:lang w:eastAsia="zh-CN"/>
        </w:rPr>
      </w:pPr>
      <w:r w:rsidRPr="00E43474">
        <w:rPr>
          <w:i/>
          <w:iCs/>
        </w:rPr>
        <w:t>NOTE:</w:t>
      </w:r>
      <w:r w:rsidRPr="00E43474">
        <w:rPr>
          <w:i/>
          <w:iCs/>
        </w:rPr>
        <w:tab/>
        <w:t>Whether "non-IP type" is used for "Unstructured type" can be decided in normative phase</w:t>
      </w:r>
      <w:r w:rsidRPr="00E43474">
        <w:rPr>
          <w:i/>
          <w:iCs/>
          <w:lang w:eastAsia="zh-CN"/>
        </w:rPr>
        <w:t>.</w:t>
      </w:r>
    </w:p>
    <w:p w14:paraId="1A631003"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 xml:space="preserve">The </w:t>
      </w:r>
      <w:proofErr w:type="spellStart"/>
      <w:r w:rsidRPr="00E43474">
        <w:rPr>
          <w:i/>
          <w:iCs/>
          <w:lang w:eastAsia="zh-CN"/>
        </w:rPr>
        <w:t>ProSe</w:t>
      </w:r>
      <w:proofErr w:type="spellEnd"/>
      <w:r w:rsidRPr="00E43474">
        <w:rPr>
          <w:i/>
          <w:iCs/>
          <w:lang w:eastAsia="zh-CN"/>
        </w:rPr>
        <w:t xml:space="preserve"> Group IP multicast address for groupcast communication may be provisioned by PCF and is used to send and receive IP data.</w:t>
      </w:r>
    </w:p>
    <w:p w14:paraId="6569F72A" w14:textId="77777777" w:rsidR="008B30A6" w:rsidRPr="00E43474" w:rsidRDefault="008B30A6" w:rsidP="008B30A6">
      <w:pPr>
        <w:ind w:left="284"/>
        <w:rPr>
          <w:i/>
          <w:iCs/>
          <w:lang w:eastAsia="zh-CN"/>
        </w:rPr>
      </w:pPr>
      <w:r w:rsidRPr="00E43474">
        <w:rPr>
          <w:i/>
          <w:iCs/>
          <w:lang w:eastAsia="zh-CN"/>
        </w:rPr>
        <w:t xml:space="preserve">- For unicast mode </w:t>
      </w:r>
      <w:proofErr w:type="spellStart"/>
      <w:r w:rsidRPr="00E43474">
        <w:rPr>
          <w:i/>
          <w:iCs/>
          <w:lang w:eastAsia="zh-CN"/>
        </w:rPr>
        <w:t>ProSe</w:t>
      </w:r>
      <w:proofErr w:type="spellEnd"/>
      <w:r w:rsidRPr="00E43474">
        <w:rPr>
          <w:i/>
          <w:iCs/>
          <w:lang w:eastAsia="zh-CN"/>
        </w:rPr>
        <w:t xml:space="preserve"> communication, the procedure as defined in </w:t>
      </w:r>
      <w:r w:rsidRPr="00E43474">
        <w:rPr>
          <w:rFonts w:hint="eastAsia"/>
          <w:i/>
          <w:iCs/>
          <w:lang w:eastAsia="zh-CN"/>
        </w:rPr>
        <w:t>TS</w:t>
      </w:r>
      <w:r w:rsidRPr="00E43474">
        <w:rPr>
          <w:i/>
          <w:iCs/>
          <w:lang w:eastAsia="zh-CN"/>
        </w:rPr>
        <w:t> </w:t>
      </w:r>
      <w:r w:rsidRPr="00E43474">
        <w:rPr>
          <w:rFonts w:hint="eastAsia"/>
          <w:i/>
          <w:iCs/>
          <w:lang w:eastAsia="zh-CN"/>
        </w:rPr>
        <w:t>23.287</w:t>
      </w:r>
      <w:r w:rsidRPr="00E43474">
        <w:rPr>
          <w:i/>
          <w:iCs/>
          <w:lang w:eastAsia="zh-CN"/>
        </w:rPr>
        <w:t> </w:t>
      </w:r>
      <w:r w:rsidRPr="00E43474">
        <w:rPr>
          <w:rFonts w:hint="eastAsia"/>
          <w:i/>
          <w:iCs/>
          <w:lang w:eastAsia="zh-CN"/>
        </w:rPr>
        <w:t xml:space="preserve">[5] </w:t>
      </w:r>
      <w:r w:rsidRPr="00E43474">
        <w:rPr>
          <w:i/>
          <w:iCs/>
          <w:lang w:eastAsia="zh-CN"/>
        </w:rPr>
        <w:t>clause 6.3.3</w:t>
      </w:r>
      <w:r w:rsidRPr="00E43474">
        <w:rPr>
          <w:rFonts w:hint="eastAsia"/>
          <w:i/>
          <w:iCs/>
          <w:lang w:eastAsia="zh-CN"/>
        </w:rPr>
        <w:t xml:space="preserve"> is applied</w:t>
      </w:r>
      <w:r w:rsidRPr="00E43474">
        <w:rPr>
          <w:i/>
          <w:iCs/>
          <w:lang w:eastAsia="zh-CN"/>
        </w:rPr>
        <w:t xml:space="preserve"> </w:t>
      </w:r>
      <w:r w:rsidRPr="00E43474">
        <w:rPr>
          <w:rFonts w:hint="eastAsia"/>
          <w:i/>
          <w:iCs/>
          <w:lang w:eastAsia="zh-CN"/>
        </w:rPr>
        <w:t>with</w:t>
      </w:r>
      <w:r w:rsidRPr="00E43474">
        <w:rPr>
          <w:i/>
          <w:iCs/>
          <w:lang w:eastAsia="zh-CN"/>
        </w:rPr>
        <w:t xml:space="preserve"> the following differences are identified:</w:t>
      </w:r>
    </w:p>
    <w:p w14:paraId="2D3BE951"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DHCPv4 based IP address allocation is supported.</w:t>
      </w:r>
    </w:p>
    <w:p w14:paraId="6E7280D8" w14:textId="77777777" w:rsidR="008B30A6" w:rsidRPr="00E43474" w:rsidRDefault="008B30A6" w:rsidP="008B30A6">
      <w:pPr>
        <w:pStyle w:val="B10"/>
        <w:ind w:left="852"/>
        <w:rPr>
          <w:i/>
          <w:iCs/>
          <w:lang w:eastAsia="zh-CN"/>
        </w:rPr>
      </w:pPr>
      <w:r w:rsidRPr="00E43474">
        <w:rPr>
          <w:rFonts w:hint="eastAsia"/>
          <w:i/>
          <w:iCs/>
          <w:lang w:eastAsia="zh-CN"/>
        </w:rPr>
        <w:t>-</w:t>
      </w:r>
      <w:r w:rsidRPr="00E43474">
        <w:rPr>
          <w:rFonts w:hint="eastAsia"/>
          <w:i/>
          <w:iCs/>
          <w:lang w:eastAsia="zh-CN"/>
        </w:rPr>
        <w:tab/>
        <w:t>Both Ethernet and Unstructured data unit types are supported.</w:t>
      </w:r>
    </w:p>
    <w:p w14:paraId="39C5D60E" w14:textId="77777777" w:rsidR="008B30A6" w:rsidRPr="00E43474" w:rsidRDefault="008B30A6" w:rsidP="008B30A6">
      <w:pPr>
        <w:pStyle w:val="NormalWeb"/>
        <w:rPr>
          <w:rFonts w:eastAsia="SimSun"/>
          <w:sz w:val="20"/>
          <w:szCs w:val="20"/>
          <w:lang w:val="en-GB"/>
        </w:rPr>
      </w:pPr>
      <w:r w:rsidRPr="00E43474">
        <w:rPr>
          <w:rFonts w:eastAsia="SimSun"/>
          <w:sz w:val="20"/>
          <w:szCs w:val="20"/>
          <w:lang w:val="en-GB"/>
        </w:rPr>
        <w:t xml:space="preserve">Multiple solutions in TR 23.752 </w:t>
      </w:r>
      <w:r w:rsidRPr="00E43474">
        <w:rPr>
          <w:rFonts w:eastAsia="SimSun" w:hint="eastAsia"/>
          <w:sz w:val="20"/>
          <w:szCs w:val="20"/>
          <w:lang w:val="en-GB" w:eastAsia="zh-CN"/>
        </w:rPr>
        <w:t>[2]</w:t>
      </w:r>
      <w:r w:rsidRPr="00E43474">
        <w:rPr>
          <w:rFonts w:eastAsia="SimSun"/>
          <w:sz w:val="20"/>
          <w:szCs w:val="20"/>
          <w:lang w:val="en-GB"/>
        </w:rPr>
        <w:t xml:space="preserve"> address support of </w:t>
      </w:r>
      <w:proofErr w:type="spellStart"/>
      <w:r w:rsidRPr="00E43474">
        <w:rPr>
          <w:rFonts w:eastAsia="SimSun"/>
          <w:sz w:val="20"/>
          <w:szCs w:val="20"/>
          <w:lang w:val="en-GB"/>
        </w:rPr>
        <w:t>NoN</w:t>
      </w:r>
      <w:proofErr w:type="spellEnd"/>
      <w:r w:rsidRPr="00E43474">
        <w:rPr>
          <w:rFonts w:eastAsia="SimSun"/>
          <w:sz w:val="20"/>
          <w:szCs w:val="20"/>
          <w:lang w:val="en-GB"/>
        </w:rPr>
        <w:t>-IP traffic</w:t>
      </w:r>
      <w:r w:rsidRPr="00E43474">
        <w:rPr>
          <w:lang w:val="en-GB"/>
        </w:rPr>
        <w:t xml:space="preserve"> </w:t>
      </w:r>
      <w:r w:rsidRPr="00E43474">
        <w:rPr>
          <w:rFonts w:eastAsia="SimSun"/>
          <w:sz w:val="20"/>
          <w:szCs w:val="20"/>
          <w:lang w:val="en-GB"/>
        </w:rPr>
        <w:t>and require security and privacy protection to be addressed in the present document.</w:t>
      </w:r>
    </w:p>
    <w:p w14:paraId="75B1AD07" w14:textId="77777777" w:rsidR="008B30A6" w:rsidRPr="00E43474" w:rsidRDefault="008B30A6" w:rsidP="008B30A6">
      <w:pPr>
        <w:pStyle w:val="Heading3"/>
      </w:pPr>
      <w:bookmarkStart w:id="167" w:name="_Toc92180124"/>
      <w:bookmarkStart w:id="168" w:name="_Toc98929478"/>
      <w:r w:rsidRPr="00E43474">
        <w:t>5.</w:t>
      </w:r>
      <w:r w:rsidRPr="00E43474">
        <w:rPr>
          <w:rFonts w:hint="eastAsia"/>
          <w:lang w:eastAsia="zh-CN"/>
        </w:rPr>
        <w:t>14</w:t>
      </w:r>
      <w:r w:rsidRPr="00E43474">
        <w:t>.2</w:t>
      </w:r>
      <w:r w:rsidRPr="00E43474">
        <w:tab/>
        <w:t>Security threats</w:t>
      </w:r>
      <w:bookmarkEnd w:id="167"/>
      <w:bookmarkEnd w:id="168"/>
    </w:p>
    <w:p w14:paraId="3C47CC7F" w14:textId="7DD39A64" w:rsidR="008B30A6" w:rsidRPr="00E43474" w:rsidRDefault="008B30A6" w:rsidP="008B30A6">
      <w:r w:rsidRPr="00E43474">
        <w:t xml:space="preserve">Failure to protect integrity and confidentiality of information while supporting </w:t>
      </w:r>
      <w:proofErr w:type="spellStart"/>
      <w:r w:rsidRPr="00E43474">
        <w:t>NoN</w:t>
      </w:r>
      <w:proofErr w:type="spellEnd"/>
      <w:r w:rsidRPr="00E43474">
        <w:t xml:space="preserve">-IP traffic for unicast/multicast/broadcast communication between two UEs, and for communication via UE-to-UE and UE-to-Network relays, will open vulnerability in 5GS and allow various attacks resulting in </w:t>
      </w:r>
      <w:r w:rsidR="006326A0">
        <w:t>unauthorized</w:t>
      </w:r>
      <w:r w:rsidRPr="00E43474">
        <w:t xml:space="preserve"> disclosure and modification of information. </w:t>
      </w:r>
    </w:p>
    <w:p w14:paraId="297CEDA5" w14:textId="77777777" w:rsidR="008B30A6" w:rsidRPr="00E43474" w:rsidRDefault="008B30A6" w:rsidP="008B30A6">
      <w:pPr>
        <w:pStyle w:val="Heading3"/>
      </w:pPr>
      <w:bookmarkStart w:id="169" w:name="_Toc92180125"/>
      <w:bookmarkStart w:id="170" w:name="_Toc98929479"/>
      <w:r w:rsidRPr="00E43474">
        <w:t>5.</w:t>
      </w:r>
      <w:r w:rsidRPr="00E43474">
        <w:rPr>
          <w:rFonts w:hint="eastAsia"/>
          <w:lang w:eastAsia="zh-CN"/>
        </w:rPr>
        <w:t>14</w:t>
      </w:r>
      <w:r w:rsidRPr="00E43474">
        <w:t>.3</w:t>
      </w:r>
      <w:r w:rsidRPr="00E43474">
        <w:tab/>
        <w:t>Potential security requirements</w:t>
      </w:r>
      <w:bookmarkEnd w:id="169"/>
      <w:bookmarkEnd w:id="170"/>
    </w:p>
    <w:p w14:paraId="38B58DB0" w14:textId="77777777" w:rsidR="008B30A6" w:rsidRPr="00E43474" w:rsidRDefault="008B30A6" w:rsidP="008B30A6">
      <w:r w:rsidRPr="00E43474">
        <w:t xml:space="preserve">3GPP system </w:t>
      </w:r>
      <w:r w:rsidRPr="00B27CF8">
        <w:t>shall</w:t>
      </w:r>
      <w:r w:rsidRPr="00E43474">
        <w:t xml:space="preserve"> provide means to protect security (i.e., the integrity, confidentiality, and replay protection) while supporting </w:t>
      </w:r>
      <w:proofErr w:type="spellStart"/>
      <w:r w:rsidRPr="00E43474">
        <w:t>NoN</w:t>
      </w:r>
      <w:proofErr w:type="spellEnd"/>
      <w:r w:rsidRPr="00E43474">
        <w:t>-IP traffic for unicast/multicast/broadcast communication between two UEs, and for communication via UE-to-UE and UE-to-Network relays.</w:t>
      </w:r>
    </w:p>
    <w:p w14:paraId="28095C00" w14:textId="77777777" w:rsidR="008B30A6" w:rsidRPr="00E43474" w:rsidRDefault="008B30A6" w:rsidP="008B30A6">
      <w:pPr>
        <w:pStyle w:val="Heading2"/>
      </w:pPr>
      <w:bookmarkStart w:id="171" w:name="_Toc92180126"/>
      <w:bookmarkStart w:id="172" w:name="_Toc98929480"/>
      <w:r w:rsidRPr="00E43474">
        <w:t>5.</w:t>
      </w:r>
      <w:r w:rsidRPr="00E43474">
        <w:rPr>
          <w:rFonts w:hint="eastAsia"/>
          <w:lang w:eastAsia="zh-CN"/>
        </w:rPr>
        <w:t>15</w:t>
      </w:r>
      <w:r w:rsidRPr="00E43474">
        <w:tab/>
        <w:t>Key Issue #</w:t>
      </w:r>
      <w:r w:rsidRPr="00E43474">
        <w:rPr>
          <w:rFonts w:hint="eastAsia"/>
          <w:lang w:eastAsia="zh-CN"/>
        </w:rPr>
        <w:t>15</w:t>
      </w:r>
      <w:r w:rsidRPr="00E43474">
        <w:t xml:space="preserve">: privacy of </w:t>
      </w:r>
      <w:proofErr w:type="spellStart"/>
      <w:r w:rsidRPr="00E43474">
        <w:t>ProSe</w:t>
      </w:r>
      <w:proofErr w:type="spellEnd"/>
      <w:r w:rsidRPr="00E43474">
        <w:t xml:space="preserve"> entities while supporting Non-IP traffic</w:t>
      </w:r>
      <w:bookmarkEnd w:id="171"/>
      <w:bookmarkEnd w:id="172"/>
    </w:p>
    <w:p w14:paraId="0A1B3549" w14:textId="77777777" w:rsidR="008B30A6" w:rsidRPr="00E43474" w:rsidRDefault="008B30A6" w:rsidP="008B30A6">
      <w:pPr>
        <w:pStyle w:val="Heading3"/>
      </w:pPr>
      <w:bookmarkStart w:id="173" w:name="_Toc92180127"/>
      <w:bookmarkStart w:id="174" w:name="_Toc98929481"/>
      <w:r w:rsidRPr="00E43474">
        <w:t>5.</w:t>
      </w:r>
      <w:r w:rsidRPr="00E43474">
        <w:rPr>
          <w:rFonts w:hint="eastAsia"/>
          <w:lang w:eastAsia="zh-CN"/>
        </w:rPr>
        <w:t>15</w:t>
      </w:r>
      <w:r w:rsidRPr="00E43474">
        <w:t>.1</w:t>
      </w:r>
      <w:r w:rsidRPr="00E43474">
        <w:tab/>
        <w:t>Key issue details</w:t>
      </w:r>
      <w:bookmarkEnd w:id="173"/>
      <w:bookmarkEnd w:id="174"/>
    </w:p>
    <w:p w14:paraId="50D7D75C" w14:textId="77777777" w:rsidR="008B30A6" w:rsidRPr="00E43474" w:rsidRDefault="008B30A6" w:rsidP="008B30A6">
      <w:pPr>
        <w:rPr>
          <w:i/>
          <w:iCs/>
        </w:rPr>
      </w:pPr>
      <w:r w:rsidRPr="00E43474">
        <w:t xml:space="preserve">3GPP system has to be able to preserve the privacy of </w:t>
      </w:r>
      <w:proofErr w:type="spellStart"/>
      <w:r w:rsidRPr="00E43474">
        <w:t>ProSe</w:t>
      </w:r>
      <w:proofErr w:type="spellEnd"/>
      <w:r w:rsidRPr="00E43474">
        <w:t xml:space="preserve"> entities while supporting </w:t>
      </w:r>
      <w:proofErr w:type="spellStart"/>
      <w:r w:rsidRPr="00E43474">
        <w:t>NoN</w:t>
      </w:r>
      <w:proofErr w:type="spellEnd"/>
      <w:r w:rsidRPr="00E43474">
        <w:t xml:space="preserve">-IP traffic. Failure to protect the privacy of identities while supporting </w:t>
      </w:r>
      <w:proofErr w:type="spellStart"/>
      <w:r w:rsidRPr="00E43474">
        <w:t>NoN</w:t>
      </w:r>
      <w:proofErr w:type="spellEnd"/>
      <w:r w:rsidRPr="00E43474">
        <w:t>-IP traffic will open vulnerability in 5GS and allow various privacy attacks including tracing and tracking of identities.</w:t>
      </w:r>
    </w:p>
    <w:p w14:paraId="036DB3DA" w14:textId="77777777" w:rsidR="008B30A6" w:rsidRPr="00E43474" w:rsidRDefault="008B30A6" w:rsidP="008B30A6">
      <w:r w:rsidRPr="00E43474">
        <w:t>TR 23.752 [</w:t>
      </w:r>
      <w:r w:rsidRPr="00E43474">
        <w:rPr>
          <w:rFonts w:hint="eastAsia"/>
          <w:lang w:eastAsia="zh-CN"/>
        </w:rPr>
        <w:t>2</w:t>
      </w:r>
      <w:r w:rsidRPr="00E43474">
        <w:t>] in Clause 6.5.2, Procedures, states the following:</w:t>
      </w:r>
    </w:p>
    <w:p w14:paraId="229953FD" w14:textId="77777777" w:rsidR="008B30A6" w:rsidRPr="00E43474" w:rsidRDefault="008B30A6" w:rsidP="008B30A6">
      <w:pPr>
        <w:ind w:left="284"/>
        <w:rPr>
          <w:i/>
          <w:iCs/>
          <w:lang w:eastAsia="zh-CN"/>
        </w:rPr>
      </w:pPr>
      <w:r w:rsidRPr="00E43474">
        <w:rPr>
          <w:i/>
          <w:iCs/>
          <w:lang w:eastAsia="zh-CN"/>
        </w:rPr>
        <w:t xml:space="preserve">The "Procedures for V2X communication over PC5 reference point" defined in TS 23.287 [5] clause 6.3 is reused to support </w:t>
      </w:r>
      <w:proofErr w:type="spellStart"/>
      <w:r w:rsidRPr="00E43474">
        <w:rPr>
          <w:i/>
          <w:iCs/>
          <w:lang w:eastAsia="zh-CN"/>
        </w:rPr>
        <w:t>ProSe</w:t>
      </w:r>
      <w:proofErr w:type="spellEnd"/>
      <w:r w:rsidRPr="00E43474">
        <w:rPr>
          <w:i/>
          <w:iCs/>
          <w:lang w:eastAsia="zh-CN"/>
        </w:rPr>
        <w:t xml:space="preserve"> communication</w:t>
      </w:r>
      <w:r w:rsidRPr="00E43474">
        <w:rPr>
          <w:rFonts w:hint="eastAsia"/>
          <w:i/>
          <w:iCs/>
          <w:lang w:eastAsia="zh-CN"/>
        </w:rPr>
        <w:t xml:space="preserve"> over NR based PC5 reference point</w:t>
      </w:r>
      <w:r w:rsidRPr="00E43474">
        <w:rPr>
          <w:i/>
          <w:iCs/>
          <w:lang w:eastAsia="zh-CN"/>
        </w:rPr>
        <w:t>, and the differences are highlighted as followings.</w:t>
      </w:r>
    </w:p>
    <w:p w14:paraId="6F37E7AD" w14:textId="77777777" w:rsidR="008B30A6" w:rsidRPr="00E43474" w:rsidRDefault="008B30A6" w:rsidP="008B30A6">
      <w:pPr>
        <w:ind w:left="284"/>
        <w:rPr>
          <w:i/>
          <w:iCs/>
          <w:lang w:eastAsia="zh-CN"/>
        </w:rPr>
      </w:pPr>
      <w:r w:rsidRPr="00E43474">
        <w:rPr>
          <w:i/>
          <w:iCs/>
          <w:lang w:eastAsia="zh-CN"/>
        </w:rPr>
        <w:t xml:space="preserve">- For broadcast and groupcast mode </w:t>
      </w:r>
      <w:proofErr w:type="spellStart"/>
      <w:r w:rsidRPr="00E43474">
        <w:rPr>
          <w:i/>
          <w:iCs/>
          <w:lang w:eastAsia="zh-CN"/>
        </w:rPr>
        <w:t>ProSe</w:t>
      </w:r>
      <w:proofErr w:type="spellEnd"/>
      <w:r w:rsidRPr="00E43474">
        <w:rPr>
          <w:i/>
          <w:iCs/>
          <w:lang w:eastAsia="zh-CN"/>
        </w:rPr>
        <w:t xml:space="preserve"> communication, the procedures as defined in </w:t>
      </w:r>
      <w:r w:rsidRPr="00E43474">
        <w:rPr>
          <w:rFonts w:hint="eastAsia"/>
          <w:i/>
          <w:iCs/>
          <w:lang w:eastAsia="zh-CN"/>
        </w:rPr>
        <w:t>TS</w:t>
      </w:r>
      <w:r w:rsidRPr="00E43474">
        <w:rPr>
          <w:i/>
          <w:iCs/>
          <w:lang w:eastAsia="zh-CN"/>
        </w:rPr>
        <w:t> </w:t>
      </w:r>
      <w:r w:rsidRPr="00E43474">
        <w:rPr>
          <w:rFonts w:hint="eastAsia"/>
          <w:i/>
          <w:iCs/>
          <w:lang w:eastAsia="zh-CN"/>
        </w:rPr>
        <w:t>23.287</w:t>
      </w:r>
      <w:r w:rsidRPr="00E43474">
        <w:rPr>
          <w:i/>
          <w:iCs/>
          <w:lang w:eastAsia="zh-CN"/>
        </w:rPr>
        <w:t> </w:t>
      </w:r>
      <w:r w:rsidRPr="00E43474">
        <w:rPr>
          <w:rFonts w:hint="eastAsia"/>
          <w:i/>
          <w:iCs/>
          <w:lang w:eastAsia="zh-CN"/>
        </w:rPr>
        <w:t>[5]</w:t>
      </w:r>
      <w:r w:rsidRPr="00E43474">
        <w:rPr>
          <w:i/>
          <w:iCs/>
          <w:lang w:eastAsia="zh-CN"/>
        </w:rPr>
        <w:t xml:space="preserve"> clauses 6.3.1 and 6.3.2 </w:t>
      </w:r>
      <w:r w:rsidRPr="00E43474">
        <w:rPr>
          <w:rFonts w:hint="eastAsia"/>
          <w:i/>
          <w:iCs/>
          <w:lang w:eastAsia="zh-CN"/>
        </w:rPr>
        <w:t>are applied</w:t>
      </w:r>
      <w:r w:rsidRPr="00E43474">
        <w:rPr>
          <w:i/>
          <w:iCs/>
          <w:lang w:eastAsia="zh-CN"/>
        </w:rPr>
        <w:t xml:space="preserve"> </w:t>
      </w:r>
      <w:r w:rsidRPr="00E43474">
        <w:rPr>
          <w:rFonts w:hint="eastAsia"/>
          <w:i/>
          <w:iCs/>
          <w:lang w:eastAsia="zh-CN"/>
        </w:rPr>
        <w:t>with</w:t>
      </w:r>
      <w:r w:rsidRPr="00E43474">
        <w:rPr>
          <w:i/>
          <w:iCs/>
          <w:lang w:eastAsia="zh-CN"/>
        </w:rPr>
        <w:t xml:space="preserve"> the following differences are identified:</w:t>
      </w:r>
    </w:p>
    <w:p w14:paraId="4EBFBEB9"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 xml:space="preserve">The following data unit types are supported: IP, non-IP, </w:t>
      </w:r>
      <w:r w:rsidRPr="00E43474">
        <w:rPr>
          <w:rFonts w:hint="eastAsia"/>
          <w:i/>
          <w:iCs/>
          <w:lang w:eastAsia="zh-CN"/>
        </w:rPr>
        <w:t>Ethernet, Unstructured</w:t>
      </w:r>
      <w:r w:rsidRPr="00E43474">
        <w:rPr>
          <w:i/>
          <w:iCs/>
          <w:lang w:eastAsia="zh-CN"/>
        </w:rPr>
        <w:t xml:space="preserve"> and Address Resolution Protocol (see RFC 826 [10]).</w:t>
      </w:r>
    </w:p>
    <w:p w14:paraId="2D04A82F" w14:textId="77777777" w:rsidR="008B30A6" w:rsidRPr="00E43474" w:rsidRDefault="008B30A6" w:rsidP="008B30A6">
      <w:pPr>
        <w:pStyle w:val="NO"/>
        <w:ind w:left="1419"/>
        <w:rPr>
          <w:i/>
          <w:iCs/>
          <w:lang w:eastAsia="zh-CN"/>
        </w:rPr>
      </w:pPr>
      <w:r w:rsidRPr="00E43474">
        <w:rPr>
          <w:i/>
          <w:iCs/>
        </w:rPr>
        <w:lastRenderedPageBreak/>
        <w:t>NOTE:</w:t>
      </w:r>
      <w:r w:rsidRPr="00E43474">
        <w:rPr>
          <w:i/>
          <w:iCs/>
        </w:rPr>
        <w:tab/>
        <w:t>Whether "non-IP type" is used for "Unstructured type" can be decided in the normative phase</w:t>
      </w:r>
      <w:r w:rsidRPr="00E43474">
        <w:rPr>
          <w:i/>
          <w:iCs/>
          <w:lang w:eastAsia="zh-CN"/>
        </w:rPr>
        <w:t>.</w:t>
      </w:r>
    </w:p>
    <w:p w14:paraId="26B4D8E9"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 xml:space="preserve">The </w:t>
      </w:r>
      <w:proofErr w:type="spellStart"/>
      <w:r w:rsidRPr="00E43474">
        <w:rPr>
          <w:i/>
          <w:iCs/>
          <w:lang w:eastAsia="zh-CN"/>
        </w:rPr>
        <w:t>ProSe</w:t>
      </w:r>
      <w:proofErr w:type="spellEnd"/>
      <w:r w:rsidRPr="00E43474">
        <w:rPr>
          <w:i/>
          <w:iCs/>
          <w:lang w:eastAsia="zh-CN"/>
        </w:rPr>
        <w:t xml:space="preserve"> Group IP multicast address for groupcast communication may be provisioned by PCF and is used to send and receive IP data.</w:t>
      </w:r>
    </w:p>
    <w:p w14:paraId="02F22137" w14:textId="77777777" w:rsidR="008B30A6" w:rsidRPr="00E43474" w:rsidRDefault="008B30A6" w:rsidP="008B30A6">
      <w:pPr>
        <w:ind w:left="284"/>
        <w:rPr>
          <w:i/>
          <w:iCs/>
          <w:lang w:eastAsia="zh-CN"/>
        </w:rPr>
      </w:pPr>
      <w:r w:rsidRPr="00E43474">
        <w:rPr>
          <w:i/>
          <w:iCs/>
          <w:lang w:eastAsia="zh-CN"/>
        </w:rPr>
        <w:t xml:space="preserve">- For unicast mode </w:t>
      </w:r>
      <w:proofErr w:type="spellStart"/>
      <w:r w:rsidRPr="00E43474">
        <w:rPr>
          <w:i/>
          <w:iCs/>
          <w:lang w:eastAsia="zh-CN"/>
        </w:rPr>
        <w:t>ProSe</w:t>
      </w:r>
      <w:proofErr w:type="spellEnd"/>
      <w:r w:rsidRPr="00E43474">
        <w:rPr>
          <w:i/>
          <w:iCs/>
          <w:lang w:eastAsia="zh-CN"/>
        </w:rPr>
        <w:t xml:space="preserve"> communication, the procedure as defined in </w:t>
      </w:r>
      <w:r w:rsidRPr="00E43474">
        <w:rPr>
          <w:rFonts w:hint="eastAsia"/>
          <w:i/>
          <w:iCs/>
          <w:lang w:eastAsia="zh-CN"/>
        </w:rPr>
        <w:t>TS</w:t>
      </w:r>
      <w:r w:rsidRPr="00E43474">
        <w:rPr>
          <w:i/>
          <w:iCs/>
          <w:lang w:eastAsia="zh-CN"/>
        </w:rPr>
        <w:t> </w:t>
      </w:r>
      <w:r w:rsidRPr="00E43474">
        <w:rPr>
          <w:rFonts w:hint="eastAsia"/>
          <w:i/>
          <w:iCs/>
          <w:lang w:eastAsia="zh-CN"/>
        </w:rPr>
        <w:t>23.287</w:t>
      </w:r>
      <w:r w:rsidRPr="00E43474">
        <w:rPr>
          <w:i/>
          <w:iCs/>
          <w:lang w:eastAsia="zh-CN"/>
        </w:rPr>
        <w:t> </w:t>
      </w:r>
      <w:r w:rsidRPr="00E43474">
        <w:rPr>
          <w:rFonts w:hint="eastAsia"/>
          <w:i/>
          <w:iCs/>
          <w:lang w:eastAsia="zh-CN"/>
        </w:rPr>
        <w:t xml:space="preserve">[5] </w:t>
      </w:r>
      <w:r w:rsidRPr="00E43474">
        <w:rPr>
          <w:i/>
          <w:iCs/>
          <w:lang w:eastAsia="zh-CN"/>
        </w:rPr>
        <w:t>clause 6.3.3</w:t>
      </w:r>
      <w:r w:rsidRPr="00E43474">
        <w:rPr>
          <w:rFonts w:hint="eastAsia"/>
          <w:i/>
          <w:iCs/>
          <w:lang w:eastAsia="zh-CN"/>
        </w:rPr>
        <w:t xml:space="preserve"> is applied</w:t>
      </w:r>
      <w:r w:rsidRPr="00E43474">
        <w:rPr>
          <w:i/>
          <w:iCs/>
          <w:lang w:eastAsia="zh-CN"/>
        </w:rPr>
        <w:t xml:space="preserve"> </w:t>
      </w:r>
      <w:r w:rsidRPr="00E43474">
        <w:rPr>
          <w:rFonts w:hint="eastAsia"/>
          <w:i/>
          <w:iCs/>
          <w:lang w:eastAsia="zh-CN"/>
        </w:rPr>
        <w:t>with</w:t>
      </w:r>
      <w:r w:rsidRPr="00E43474">
        <w:rPr>
          <w:i/>
          <w:iCs/>
          <w:lang w:eastAsia="zh-CN"/>
        </w:rPr>
        <w:t xml:space="preserve"> the following differences are identified:</w:t>
      </w:r>
    </w:p>
    <w:p w14:paraId="1DF0E1CC" w14:textId="77777777" w:rsidR="008B30A6" w:rsidRPr="00E43474" w:rsidRDefault="008B30A6" w:rsidP="008B30A6">
      <w:pPr>
        <w:pStyle w:val="B10"/>
        <w:ind w:left="852"/>
        <w:rPr>
          <w:i/>
          <w:iCs/>
          <w:lang w:eastAsia="zh-CN"/>
        </w:rPr>
      </w:pPr>
      <w:r w:rsidRPr="00E43474">
        <w:rPr>
          <w:i/>
          <w:iCs/>
          <w:lang w:eastAsia="zh-CN"/>
        </w:rPr>
        <w:t>-</w:t>
      </w:r>
      <w:r w:rsidRPr="00E43474">
        <w:rPr>
          <w:i/>
          <w:iCs/>
          <w:lang w:eastAsia="zh-CN"/>
        </w:rPr>
        <w:tab/>
        <w:t>DHCPv4 based IP address allocation is supported.</w:t>
      </w:r>
    </w:p>
    <w:p w14:paraId="3D130609" w14:textId="77777777" w:rsidR="008B30A6" w:rsidRPr="00E43474" w:rsidRDefault="008B30A6" w:rsidP="008B30A6">
      <w:pPr>
        <w:pStyle w:val="B10"/>
        <w:ind w:left="852"/>
        <w:rPr>
          <w:i/>
          <w:iCs/>
          <w:lang w:eastAsia="zh-CN"/>
        </w:rPr>
      </w:pPr>
      <w:r w:rsidRPr="00E43474">
        <w:rPr>
          <w:rFonts w:hint="eastAsia"/>
          <w:i/>
          <w:iCs/>
          <w:lang w:eastAsia="zh-CN"/>
        </w:rPr>
        <w:t>-</w:t>
      </w:r>
      <w:r w:rsidRPr="00E43474">
        <w:rPr>
          <w:rFonts w:hint="eastAsia"/>
          <w:i/>
          <w:iCs/>
          <w:lang w:eastAsia="zh-CN"/>
        </w:rPr>
        <w:tab/>
        <w:t>Both Ethernet and Unstructured data unit types are supported.</w:t>
      </w:r>
    </w:p>
    <w:p w14:paraId="1DDB5738" w14:textId="77777777" w:rsidR="008B30A6" w:rsidRPr="00E43474" w:rsidRDefault="008B30A6" w:rsidP="008B30A6">
      <w:pPr>
        <w:pStyle w:val="NormalWeb"/>
        <w:rPr>
          <w:rFonts w:eastAsia="SimSun"/>
          <w:sz w:val="20"/>
          <w:szCs w:val="20"/>
          <w:lang w:val="en-GB"/>
        </w:rPr>
      </w:pPr>
      <w:r w:rsidRPr="00E43474">
        <w:rPr>
          <w:rFonts w:eastAsia="SimSun"/>
          <w:sz w:val="20"/>
          <w:szCs w:val="20"/>
          <w:lang w:val="en-GB"/>
        </w:rPr>
        <w:t xml:space="preserve">Multiple solutions in TR 23.752 </w:t>
      </w:r>
      <w:r w:rsidRPr="00E43474">
        <w:rPr>
          <w:rFonts w:eastAsia="SimSun" w:hint="eastAsia"/>
          <w:sz w:val="20"/>
          <w:szCs w:val="20"/>
          <w:lang w:val="en-GB" w:eastAsia="zh-CN"/>
        </w:rPr>
        <w:t xml:space="preserve">[2] </w:t>
      </w:r>
      <w:r w:rsidRPr="00E43474">
        <w:rPr>
          <w:rFonts w:eastAsia="SimSun"/>
          <w:sz w:val="20"/>
          <w:szCs w:val="20"/>
          <w:lang w:val="en-GB"/>
        </w:rPr>
        <w:t xml:space="preserve">address support of </w:t>
      </w:r>
      <w:proofErr w:type="spellStart"/>
      <w:r w:rsidRPr="00E43474">
        <w:rPr>
          <w:rFonts w:eastAsia="SimSun"/>
          <w:sz w:val="20"/>
          <w:szCs w:val="20"/>
          <w:lang w:val="en-GB"/>
        </w:rPr>
        <w:t>NoN</w:t>
      </w:r>
      <w:proofErr w:type="spellEnd"/>
      <w:r w:rsidRPr="00E43474">
        <w:rPr>
          <w:rFonts w:eastAsia="SimSun"/>
          <w:sz w:val="20"/>
          <w:szCs w:val="20"/>
          <w:lang w:val="en-GB"/>
        </w:rPr>
        <w:t>-IP traffic</w:t>
      </w:r>
      <w:r w:rsidRPr="00E43474">
        <w:rPr>
          <w:lang w:val="en-GB"/>
        </w:rPr>
        <w:t xml:space="preserve"> </w:t>
      </w:r>
      <w:r w:rsidRPr="00E43474">
        <w:rPr>
          <w:rFonts w:eastAsia="SimSun"/>
          <w:sz w:val="20"/>
          <w:szCs w:val="20"/>
          <w:lang w:val="en-GB"/>
        </w:rPr>
        <w:t>and require security and privacy protection to be addressed in the present document.</w:t>
      </w:r>
    </w:p>
    <w:p w14:paraId="02ADD1EB" w14:textId="77777777" w:rsidR="008B30A6" w:rsidRPr="00E43474" w:rsidRDefault="008B30A6" w:rsidP="008B30A6">
      <w:pPr>
        <w:pStyle w:val="Heading3"/>
      </w:pPr>
      <w:bookmarkStart w:id="175" w:name="_Toc92180128"/>
      <w:bookmarkStart w:id="176" w:name="_Toc98929482"/>
      <w:r w:rsidRPr="00E43474">
        <w:t>5.</w:t>
      </w:r>
      <w:r w:rsidRPr="00E43474">
        <w:rPr>
          <w:rFonts w:hint="eastAsia"/>
          <w:lang w:eastAsia="zh-CN"/>
        </w:rPr>
        <w:t>15</w:t>
      </w:r>
      <w:r w:rsidRPr="00E43474">
        <w:t>.2</w:t>
      </w:r>
      <w:r w:rsidRPr="00E43474">
        <w:tab/>
        <w:t>Security threats</w:t>
      </w:r>
      <w:bookmarkEnd w:id="175"/>
      <w:bookmarkEnd w:id="176"/>
    </w:p>
    <w:p w14:paraId="615ADE4A" w14:textId="77777777" w:rsidR="008B30A6" w:rsidRPr="00E43474" w:rsidRDefault="008B30A6" w:rsidP="008B30A6">
      <w:r w:rsidRPr="00E43474">
        <w:t xml:space="preserve">Failure to protect the privacy of entities and identities while supporting </w:t>
      </w:r>
      <w:proofErr w:type="spellStart"/>
      <w:r w:rsidRPr="00E43474">
        <w:t>NoN</w:t>
      </w:r>
      <w:proofErr w:type="spellEnd"/>
      <w:r w:rsidRPr="00E43474">
        <w:t xml:space="preserve">-IP traffic for unicast/multicast/broadcast communication between two UEs, and for communication via UE-to-UE and UE-to-Network relays will open vulnerability in 5GS and allow various privacy attacks including tracing and tracking of entities and identities. </w:t>
      </w:r>
    </w:p>
    <w:p w14:paraId="760EA662" w14:textId="77777777" w:rsidR="008B30A6" w:rsidRPr="00E43474" w:rsidRDefault="008B30A6" w:rsidP="008B30A6">
      <w:pPr>
        <w:pStyle w:val="Heading3"/>
      </w:pPr>
      <w:bookmarkStart w:id="177" w:name="_Toc92180129"/>
      <w:bookmarkStart w:id="178" w:name="_Toc98929483"/>
      <w:r w:rsidRPr="00E43474">
        <w:t>5.</w:t>
      </w:r>
      <w:r w:rsidRPr="00E43474">
        <w:rPr>
          <w:rFonts w:hint="eastAsia"/>
          <w:lang w:eastAsia="zh-CN"/>
        </w:rPr>
        <w:t>15</w:t>
      </w:r>
      <w:r w:rsidRPr="00E43474">
        <w:t>.3</w:t>
      </w:r>
      <w:r w:rsidRPr="00E43474">
        <w:tab/>
        <w:t>Potential security requirements</w:t>
      </w:r>
      <w:bookmarkEnd w:id="177"/>
      <w:bookmarkEnd w:id="178"/>
    </w:p>
    <w:p w14:paraId="2B11E4DB" w14:textId="77777777" w:rsidR="008B30A6" w:rsidRPr="00E43474" w:rsidRDefault="008B30A6" w:rsidP="008B30A6">
      <w:r w:rsidRPr="00E43474">
        <w:t xml:space="preserve">3GPP system </w:t>
      </w:r>
      <w:r w:rsidRPr="00B27CF8">
        <w:t>shall</w:t>
      </w:r>
      <w:r w:rsidRPr="00E43474">
        <w:t xml:space="preserve"> provide means to preserve the privacy of entities and identities while supporting </w:t>
      </w:r>
      <w:proofErr w:type="spellStart"/>
      <w:r w:rsidRPr="00E43474">
        <w:t>NoN</w:t>
      </w:r>
      <w:proofErr w:type="spellEnd"/>
      <w:r w:rsidRPr="00E43474">
        <w:t>-IP unicast/multicast/broadcast communication between two UEs, and for communication via UE-to-UE and UE-to-Network relays.</w:t>
      </w:r>
    </w:p>
    <w:p w14:paraId="68856492" w14:textId="77777777" w:rsidR="008B30A6" w:rsidRPr="00E43474" w:rsidRDefault="008B30A6" w:rsidP="008B30A6">
      <w:proofErr w:type="spellStart"/>
      <w:r w:rsidRPr="00E43474">
        <w:t>NoN</w:t>
      </w:r>
      <w:proofErr w:type="spellEnd"/>
      <w:r w:rsidRPr="00E43474">
        <w:t xml:space="preserve">-IP traffic unicast/multicast/broadcast communication between two UEs, and for communication via UE-to-UE and UE-to-Network relays. </w:t>
      </w:r>
    </w:p>
    <w:p w14:paraId="60702C06" w14:textId="77777777" w:rsidR="008B30A6" w:rsidRPr="00E43474" w:rsidRDefault="008B30A6" w:rsidP="008B30A6">
      <w:r w:rsidRPr="00E43474">
        <w:t>unicast/multicast/broadcast communication between two UEs, and for communication via UE-to-UE and UE-to-Network relays</w:t>
      </w:r>
    </w:p>
    <w:p w14:paraId="4A55CD1A" w14:textId="77777777" w:rsidR="008B30A6" w:rsidRPr="00E43474" w:rsidRDefault="008B30A6" w:rsidP="008B30A6">
      <w:pPr>
        <w:pStyle w:val="Heading2"/>
      </w:pPr>
      <w:bookmarkStart w:id="179" w:name="_Toc92180130"/>
      <w:bookmarkStart w:id="180" w:name="_Toc98929484"/>
      <w:r w:rsidRPr="00E43474">
        <w:t>5.</w:t>
      </w:r>
      <w:r w:rsidRPr="00E43474">
        <w:rPr>
          <w:lang w:eastAsia="zh-CN"/>
        </w:rPr>
        <w:t>16</w:t>
      </w:r>
      <w:r w:rsidRPr="00E43474">
        <w:tab/>
        <w:t>Key Issue #16: Privacy protection of PDU session-related parameters for relaying</w:t>
      </w:r>
      <w:bookmarkEnd w:id="179"/>
      <w:bookmarkEnd w:id="180"/>
    </w:p>
    <w:p w14:paraId="58AA4000" w14:textId="77777777" w:rsidR="008B30A6" w:rsidRPr="00E43474" w:rsidRDefault="008B30A6" w:rsidP="008B30A6">
      <w:pPr>
        <w:pStyle w:val="Heading3"/>
      </w:pPr>
      <w:bookmarkStart w:id="181" w:name="_Toc92180131"/>
      <w:bookmarkStart w:id="182" w:name="_Toc98929485"/>
      <w:r w:rsidRPr="00E43474">
        <w:t>5.</w:t>
      </w:r>
      <w:r w:rsidRPr="00E43474">
        <w:rPr>
          <w:lang w:eastAsia="zh-CN"/>
        </w:rPr>
        <w:t>16</w:t>
      </w:r>
      <w:r w:rsidRPr="00E43474">
        <w:t>.</w:t>
      </w:r>
      <w:r w:rsidRPr="00E43474">
        <w:rPr>
          <w:rFonts w:hint="eastAsia"/>
          <w:lang w:eastAsia="zh-CN"/>
        </w:rPr>
        <w:t>1</w:t>
      </w:r>
      <w:r w:rsidRPr="00E43474">
        <w:tab/>
        <w:t>Key issue details</w:t>
      </w:r>
      <w:bookmarkEnd w:id="181"/>
      <w:bookmarkEnd w:id="182"/>
    </w:p>
    <w:p w14:paraId="16662CE0" w14:textId="77777777" w:rsidR="008B30A6" w:rsidRPr="00E43474" w:rsidRDefault="008B30A6" w:rsidP="008B30A6">
      <w:r w:rsidRPr="00E43474">
        <w:t>As part of Key Issue #3 in TR 23.752 [2], SA2 studies layer-2 and layer-3 relays. One of the aspects to be studied as denoted in Key Issue #3 is:</w:t>
      </w:r>
    </w:p>
    <w:p w14:paraId="68D43DED" w14:textId="2C79911B" w:rsidR="008B30A6" w:rsidRPr="00E43474" w:rsidRDefault="004E4CE6" w:rsidP="008B30A6">
      <w:pPr>
        <w:ind w:left="284"/>
        <w:rPr>
          <w:i/>
          <w:iCs/>
        </w:rPr>
      </w:pPr>
      <w:r w:rsidRPr="00E43474">
        <w:rPr>
          <w:i/>
          <w:iCs/>
          <w:lang w:eastAsia="ko-KR"/>
        </w:rPr>
        <w:t>"</w:t>
      </w:r>
      <w:r w:rsidR="008B30A6" w:rsidRPr="00E43474">
        <w:rPr>
          <w:i/>
          <w:iCs/>
          <w:lang w:eastAsia="ko-KR"/>
        </w:rPr>
        <w:t>-</w:t>
      </w:r>
      <w:r w:rsidR="00CD4599" w:rsidRPr="00E43474">
        <w:rPr>
          <w:i/>
          <w:iCs/>
          <w:lang w:eastAsia="ko-KR"/>
        </w:rPr>
        <w:t xml:space="preserve"> </w:t>
      </w:r>
      <w:r w:rsidR="008B30A6" w:rsidRPr="00E4347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sidR="00ED741C" w:rsidRPr="00E43474">
        <w:rPr>
          <w:i/>
          <w:iCs/>
          <w:lang w:eastAsia="ko-KR"/>
        </w:rPr>
        <w:t>"</w:t>
      </w:r>
    </w:p>
    <w:p w14:paraId="3158A1E9" w14:textId="1AFBB718" w:rsidR="008B30A6" w:rsidRPr="00E43474" w:rsidRDefault="008B30A6" w:rsidP="008B30A6">
      <w:r w:rsidRPr="00E43474">
        <w:t xml:space="preserve">In the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sidRPr="00E43474">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rsidR="004E4CE6" w:rsidRPr="00E43474">
        <w:rPr>
          <w:lang w:eastAsia="zh-CN"/>
        </w:rPr>
        <w:t>"</w:t>
      </w:r>
      <w:r w:rsidRPr="00E43474">
        <w:t>Operator-controlled inclusion of NSSAI in Access Stratum Connection Establishment</w:t>
      </w:r>
      <w:r w:rsidR="00ED741C" w:rsidRPr="00E43474">
        <w:rPr>
          <w:lang w:eastAsia="zh-CN"/>
        </w:rPr>
        <w:t>"</w:t>
      </w:r>
      <w:r w:rsidRPr="00E43474">
        <w:rPr>
          <w:lang w:eastAsia="zh-CN"/>
        </w:rPr>
        <w:t xml:space="preserve"> of TS 23.501 [15]. The subsequent PDU session request is sent only after AS security is established between the UE and the network and hence the privacy-sensitive information contained in that request (e.g. requested NSSAI, requested DNN) is not exposed to the UE-to-Network relay. </w:t>
      </w:r>
    </w:p>
    <w:p w14:paraId="3048484E" w14:textId="77777777" w:rsidR="008B30A6" w:rsidRPr="00E43474" w:rsidRDefault="008B30A6" w:rsidP="008B30A6">
      <w:r w:rsidRPr="00E43474">
        <w:t xml:space="preserve">For Layer-3 relays, the UE-to-Network relay is responsible for setting up a PDU session to the Core Network on behalf of the Remote UE, in order to send the relayed traffic to the Core Network. To facilitate this, the UE-to-Network relay needs to be provided with the PDU session parameters that the Remote UE needs to use for its applications to make sure it connects to the correct DNN, slice, etc. However, if information about PDU session attributes, such as information about a particular slice and/or DNN that a Remote UE wishes to use, is exposed, pre-configured or otherwise made </w:t>
      </w:r>
      <w:r w:rsidRPr="00E43474">
        <w:lastRenderedPageBreak/>
        <w:t>available to UE-to-Network relays or other Remote UEs, this may impose a privacy risk for the Remote UE. In particular, since relay UEs and remote UEs are typically end-user devices, and hence these may not be trusted at the same level as base stations or core network functions.</w:t>
      </w:r>
    </w:p>
    <w:p w14:paraId="600A97F3" w14:textId="77777777" w:rsidR="008B30A6" w:rsidRPr="00E43474" w:rsidRDefault="008B30A6" w:rsidP="008B30A6">
      <w:r w:rsidRPr="00E43474">
        <w:t>Several solutions in TR 23.752 [2] (such as solutions #16, #19, #28, #35) that are dealing with preconfiguring PDU session parameter related information to Remote UEs and UE-to-Network relays, dealing with discovery, and dealing with connection setup have already identified an action for SA WG3 to study the privacy concerns that were raised, e.g.:</w:t>
      </w:r>
    </w:p>
    <w:p w14:paraId="11742749" w14:textId="6D473554" w:rsidR="008B30A6" w:rsidRPr="00E43474" w:rsidRDefault="004E4CE6" w:rsidP="008B30A6">
      <w:pPr>
        <w:pStyle w:val="EditorsNote"/>
        <w:rPr>
          <w:i/>
          <w:iCs/>
          <w:color w:val="auto"/>
        </w:rPr>
      </w:pPr>
      <w:r w:rsidRPr="00E43474">
        <w:rPr>
          <w:i/>
          <w:iCs/>
          <w:color w:val="auto"/>
        </w:rPr>
        <w:t>"</w:t>
      </w:r>
      <w:r w:rsidR="008B30A6" w:rsidRPr="00E43474">
        <w:rPr>
          <w:i/>
          <w:iCs/>
          <w:color w:val="auto"/>
        </w:rPr>
        <w:t>Editor's note:</w:t>
      </w:r>
      <w:r w:rsidR="008B30A6" w:rsidRPr="00E43474">
        <w:rPr>
          <w:i/>
          <w:iCs/>
          <w:color w:val="auto"/>
          <w:lang w:eastAsia="zh-CN"/>
        </w:rPr>
        <w:t xml:space="preserve"> </w:t>
      </w:r>
      <w:r w:rsidR="008B30A6" w:rsidRPr="00E43474">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r w:rsidR="00ED741C" w:rsidRPr="00E43474">
        <w:rPr>
          <w:i/>
          <w:iCs/>
          <w:color w:val="auto"/>
        </w:rPr>
        <w:t>"</w:t>
      </w:r>
    </w:p>
    <w:p w14:paraId="3013E57A" w14:textId="28D00A75" w:rsidR="008B30A6" w:rsidRPr="00E43474" w:rsidRDefault="004E4CE6" w:rsidP="008B30A6">
      <w:pPr>
        <w:pStyle w:val="NO"/>
        <w:rPr>
          <w:i/>
          <w:iCs/>
          <w:lang w:eastAsia="zh-CN"/>
        </w:rPr>
      </w:pPr>
      <w:r w:rsidRPr="00E43474">
        <w:rPr>
          <w:i/>
          <w:iCs/>
          <w:lang w:eastAsia="zh-CN"/>
        </w:rPr>
        <w:t>"</w:t>
      </w:r>
      <w:r w:rsidR="008B30A6" w:rsidRPr="00E43474">
        <w:rPr>
          <w:i/>
          <w:iCs/>
          <w:lang w:eastAsia="zh-CN"/>
        </w:rPr>
        <w:t>NOTE:</w:t>
      </w:r>
      <w:r w:rsidR="008B30A6" w:rsidRPr="00E43474">
        <w:rPr>
          <w:i/>
          <w:iCs/>
          <w:lang w:eastAsia="zh-CN"/>
        </w:rPr>
        <w:tab/>
      </w:r>
      <w:r w:rsidR="008B30A6" w:rsidRPr="00E43474">
        <w:rPr>
          <w:i/>
          <w:iCs/>
        </w:rPr>
        <w:t>The privacy aspects of preconfiguring slicing information in UE-to-Network relays need to be coordinated with SA WG3.</w:t>
      </w:r>
      <w:r w:rsidR="00ED741C" w:rsidRPr="00E43474">
        <w:rPr>
          <w:i/>
          <w:iCs/>
        </w:rPr>
        <w:t>"</w:t>
      </w:r>
    </w:p>
    <w:p w14:paraId="06573784" w14:textId="0BC64B0E" w:rsidR="008B30A6" w:rsidRPr="00E43474" w:rsidRDefault="004E4CE6" w:rsidP="008B30A6">
      <w:pPr>
        <w:pStyle w:val="NO"/>
        <w:rPr>
          <w:lang w:eastAsia="zh-CN"/>
        </w:rPr>
      </w:pPr>
      <w:r w:rsidRPr="00E43474">
        <w:rPr>
          <w:i/>
          <w:iCs/>
          <w:lang w:eastAsia="zh-CN"/>
        </w:rPr>
        <w:t>"</w:t>
      </w:r>
      <w:r w:rsidR="008B30A6" w:rsidRPr="00E43474">
        <w:rPr>
          <w:i/>
          <w:iCs/>
          <w:lang w:eastAsia="zh-CN"/>
        </w:rPr>
        <w:t>NOTE 1:</w:t>
      </w:r>
      <w:bookmarkStart w:id="183" w:name="MCCQCTEMPBM_00000036"/>
      <w:bookmarkStart w:id="184" w:name="MCCQCTEMPBM_00000056"/>
      <w:r w:rsidR="008B30A6" w:rsidRPr="00E43474">
        <w:rPr>
          <w:i/>
          <w:iCs/>
          <w:lang w:eastAsia="zh-CN"/>
        </w:rPr>
        <w:tab/>
        <w:t xml:space="preserve"> </w:t>
      </w:r>
      <w:bookmarkEnd w:id="183"/>
      <w:bookmarkEnd w:id="184"/>
      <w:r w:rsidR="008B30A6" w:rsidRPr="00E43474">
        <w:rPr>
          <w:i/>
          <w:iCs/>
        </w:rPr>
        <w:t>The privacy aspects of transporting PDU session parameters using an unsecured PC5 Direct Communication Request message need to be coordinated with SA WG3.</w:t>
      </w:r>
      <w:r w:rsidR="00ED741C" w:rsidRPr="00E43474">
        <w:rPr>
          <w:i/>
          <w:iCs/>
        </w:rPr>
        <w:t>"</w:t>
      </w:r>
      <w:r w:rsidR="008B30A6" w:rsidRPr="00E43474">
        <w:rPr>
          <w:lang w:eastAsia="zh-CN"/>
        </w:rPr>
        <w:t xml:space="preserve"> </w:t>
      </w:r>
    </w:p>
    <w:p w14:paraId="5AF96D49" w14:textId="77777777" w:rsidR="008B30A6" w:rsidRPr="00E43474" w:rsidRDefault="008B30A6" w:rsidP="008B30A6">
      <w:r w:rsidRPr="00E43474">
        <w:rPr>
          <w:lang w:eastAsia="zh-CN"/>
        </w:rPr>
        <w:t xml:space="preserve">This key issue is to study the privacy issues </w:t>
      </w:r>
      <w:r w:rsidRPr="00E43474">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DE27B69" w14:textId="77777777" w:rsidR="008B30A6" w:rsidRPr="00E43474" w:rsidRDefault="008B30A6" w:rsidP="008B30A6">
      <w:r w:rsidRPr="00E43474">
        <w:t xml:space="preserve">For Layer-2 relays transparently forwarding all RRC/NAS messages between the remote UE and the network, although the PDU session request containing privacy-sensitive information (e.g. requested NSSAI, requested DNN) is protected by NAS and AS security established between the remote UE and the network, the use of confidentiality protection of signalling messages is, however, a configuration option. Hence it is still possible that the information may be exposed in clear text if NAS/AS signalling confidentiality is not activated. </w:t>
      </w:r>
      <w:r w:rsidRPr="00E43474">
        <w:rPr>
          <w:lang w:eastAsia="zh-CN"/>
        </w:rPr>
        <w:t>This is an existing issue not related to the Layer-2 relay.</w:t>
      </w:r>
    </w:p>
    <w:p w14:paraId="64A54894" w14:textId="77777777" w:rsidR="008B30A6" w:rsidRPr="00E43474" w:rsidRDefault="008B30A6" w:rsidP="00ED741C">
      <w:pPr>
        <w:pStyle w:val="Heading3"/>
      </w:pPr>
      <w:bookmarkStart w:id="185" w:name="_Toc92180132"/>
      <w:bookmarkStart w:id="186" w:name="_Toc98929486"/>
      <w:r w:rsidRPr="00E43474">
        <w:t>5.</w:t>
      </w:r>
      <w:r w:rsidRPr="00E43474">
        <w:rPr>
          <w:lang w:eastAsia="zh-CN"/>
        </w:rPr>
        <w:t>16</w:t>
      </w:r>
      <w:r w:rsidRPr="00E43474">
        <w:t>.2</w:t>
      </w:r>
      <w:r w:rsidRPr="00E43474">
        <w:tab/>
        <w:t>Security threats</w:t>
      </w:r>
      <w:bookmarkEnd w:id="185"/>
      <w:bookmarkEnd w:id="186"/>
    </w:p>
    <w:p w14:paraId="33DE4303" w14:textId="77777777" w:rsidR="008B30A6" w:rsidRPr="00E43474" w:rsidRDefault="008B30A6" w:rsidP="00ED741C">
      <w:pPr>
        <w:keepNext/>
        <w:keepLines/>
        <w:rPr>
          <w:lang w:eastAsia="zh-CN"/>
        </w:rPr>
      </w:pPr>
      <w:r w:rsidRPr="00E43474">
        <w:t>Information related to slices and DNNs that a UE uses or wishes to use for its relay operation (i.e. for the purpose of relay selection and/or setting up a relayed connection to the network), is privacy-sensitive as it may reveal that a UE belongs to a special subscription group, e.g. police/law enforcement/customs, or is linked e.g. to a healthcare facility. This leads to the following threats:</w:t>
      </w:r>
    </w:p>
    <w:p w14:paraId="70BD9D7B" w14:textId="28402EE7" w:rsidR="008B30A6" w:rsidRPr="00E43474" w:rsidRDefault="008B30A6" w:rsidP="00ED741C">
      <w:pPr>
        <w:pStyle w:val="B10"/>
        <w:rPr>
          <w:lang w:eastAsia="zh-CN"/>
        </w:rPr>
      </w:pPr>
      <w:r w:rsidRPr="00E43474">
        <w:rPr>
          <w:lang w:eastAsia="zh-CN"/>
        </w:rPr>
        <w:t>-</w:t>
      </w:r>
      <w:r w:rsidR="004708AC">
        <w:rPr>
          <w:lang w:eastAsia="zh-CN"/>
        </w:rPr>
        <w:tab/>
      </w:r>
      <w:r w:rsidRPr="00E43474">
        <w:rPr>
          <w:lang w:eastAsia="zh-CN"/>
        </w:rPr>
        <w:t>Exposure of this information in the clear (e.g. in discovery or connection setup messages) may enable eavesdroppers to perform privacy attacks on Remote UEs or UE-to-Network relays.</w:t>
      </w:r>
    </w:p>
    <w:p w14:paraId="354F7E41" w14:textId="77777777" w:rsidR="008B30A6" w:rsidRPr="00E43474" w:rsidRDefault="008B30A6" w:rsidP="008B30A6">
      <w:pPr>
        <w:pStyle w:val="Heading3"/>
      </w:pPr>
      <w:bookmarkStart w:id="187" w:name="_Toc92180133"/>
      <w:bookmarkStart w:id="188" w:name="_Toc98929487"/>
      <w:r w:rsidRPr="00E43474">
        <w:t>5.</w:t>
      </w:r>
      <w:r w:rsidRPr="00E43474">
        <w:rPr>
          <w:lang w:eastAsia="zh-CN"/>
        </w:rPr>
        <w:t>16</w:t>
      </w:r>
      <w:r w:rsidRPr="00E43474">
        <w:t>.</w:t>
      </w:r>
      <w:r w:rsidRPr="00E43474">
        <w:rPr>
          <w:lang w:eastAsia="zh-CN"/>
        </w:rPr>
        <w:t>3</w:t>
      </w:r>
      <w:r w:rsidRPr="00E43474">
        <w:tab/>
        <w:t>Potential security requirements</w:t>
      </w:r>
      <w:bookmarkEnd w:id="187"/>
      <w:bookmarkEnd w:id="188"/>
    </w:p>
    <w:p w14:paraId="45AB6625" w14:textId="77777777" w:rsidR="008B30A6" w:rsidRPr="00E43474" w:rsidRDefault="008B30A6" w:rsidP="008B30A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sz w:val="44"/>
          <w:szCs w:val="44"/>
        </w:rPr>
      </w:pPr>
      <w:r w:rsidRPr="00E43474">
        <w:t>The 5G System</w:t>
      </w:r>
      <w:r w:rsidRPr="00E43474">
        <w:rPr>
          <w:lang w:eastAsia="zh-CN"/>
        </w:rPr>
        <w:t xml:space="preserve"> </w:t>
      </w:r>
      <w:r w:rsidRPr="00B27CF8">
        <w:t>shall</w:t>
      </w:r>
      <w:r w:rsidRPr="00E43474">
        <w:t xml:space="preserve"> provide a means to mitigate tracing and tracking privacy attacks on Remote UEs based on potential exposure of slicing information, DNN information, and other PDU session related persistent information.</w:t>
      </w:r>
    </w:p>
    <w:p w14:paraId="5B7A6DCF" w14:textId="77777777" w:rsidR="008B30A6" w:rsidRPr="00E43474" w:rsidRDefault="008B30A6" w:rsidP="008B30A6">
      <w:pPr>
        <w:pStyle w:val="Heading2"/>
      </w:pPr>
      <w:bookmarkStart w:id="189" w:name="_Toc92180134"/>
      <w:bookmarkStart w:id="190" w:name="_Toc98929488"/>
      <w:r w:rsidRPr="00E43474">
        <w:t>5.</w:t>
      </w:r>
      <w:r w:rsidRPr="00E43474">
        <w:rPr>
          <w:rFonts w:hint="eastAsia"/>
          <w:lang w:eastAsia="zh-CN"/>
        </w:rPr>
        <w:t>17</w:t>
      </w:r>
      <w:r w:rsidRPr="00E43474">
        <w:tab/>
        <w:t>Key Issue #</w:t>
      </w:r>
      <w:r w:rsidRPr="00E43474">
        <w:rPr>
          <w:rFonts w:hint="eastAsia"/>
          <w:lang w:eastAsia="zh-CN"/>
        </w:rPr>
        <w:t>17</w:t>
      </w:r>
      <w:r w:rsidRPr="00E43474">
        <w:t xml:space="preserve">: Supporting security policy handling for PC5 connection of 5G </w:t>
      </w:r>
      <w:proofErr w:type="spellStart"/>
      <w:r w:rsidRPr="00E43474">
        <w:t>ProSe</w:t>
      </w:r>
      <w:proofErr w:type="spellEnd"/>
      <w:r w:rsidRPr="00E43474">
        <w:t xml:space="preserve"> services</w:t>
      </w:r>
      <w:bookmarkEnd w:id="189"/>
      <w:bookmarkEnd w:id="190"/>
    </w:p>
    <w:p w14:paraId="02D38C46" w14:textId="77777777" w:rsidR="008B30A6" w:rsidRPr="00E43474" w:rsidRDefault="008B30A6" w:rsidP="008B30A6">
      <w:pPr>
        <w:pStyle w:val="Heading3"/>
      </w:pPr>
      <w:bookmarkStart w:id="191" w:name="_Toc92180135"/>
      <w:bookmarkStart w:id="192" w:name="_Toc98929489"/>
      <w:r w:rsidRPr="00E43474">
        <w:t>5.</w:t>
      </w:r>
      <w:r w:rsidRPr="00E43474">
        <w:rPr>
          <w:rFonts w:hint="eastAsia"/>
          <w:lang w:eastAsia="zh-CN"/>
        </w:rPr>
        <w:t>17</w:t>
      </w:r>
      <w:r w:rsidRPr="00E43474">
        <w:t>.1</w:t>
      </w:r>
      <w:r w:rsidRPr="00E43474">
        <w:tab/>
        <w:t>Key issue details</w:t>
      </w:r>
      <w:bookmarkEnd w:id="191"/>
      <w:bookmarkEnd w:id="192"/>
    </w:p>
    <w:p w14:paraId="08B90664" w14:textId="77777777" w:rsidR="008B30A6" w:rsidRPr="00E43474" w:rsidRDefault="008B30A6" w:rsidP="008B30A6">
      <w:pPr>
        <w:rPr>
          <w:lang w:eastAsia="zh-CN"/>
        </w:rPr>
      </w:pPr>
      <w:r w:rsidRPr="00E43474">
        <w:rPr>
          <w:lang w:eastAsia="zh-CN"/>
        </w:rPr>
        <w:t xml:space="preserve">User-plane security policy provisioning and enforcement for PDU sessions is a new feature in 5GS. This security policy handling feature is extended to 5G V2X in one-to-one communication (i.e. unicast). </w:t>
      </w:r>
    </w:p>
    <w:p w14:paraId="3D36DD35" w14:textId="77777777" w:rsidR="008B30A6" w:rsidRPr="00E43474" w:rsidRDefault="008B30A6" w:rsidP="008B30A6">
      <w:pPr>
        <w:rPr>
          <w:lang w:eastAsia="zh-CN"/>
        </w:rPr>
      </w:pPr>
      <w:r w:rsidRPr="00E43474">
        <w:rPr>
          <w:lang w:eastAsia="zh-CN"/>
        </w:rPr>
        <w:t xml:space="preserve">To align with the security policy handling in 5GS, 5G V2X one-to-one communication specifies the handling of the security policy provisioned by the PCF in TS 33.536 [8]. Due to the similarity of service features between </w:t>
      </w:r>
      <w:proofErr w:type="spellStart"/>
      <w:r w:rsidRPr="00E43474">
        <w:rPr>
          <w:lang w:eastAsia="zh-CN"/>
        </w:rPr>
        <w:t>ProSe</w:t>
      </w:r>
      <w:proofErr w:type="spellEnd"/>
      <w:r w:rsidRPr="00E43474">
        <w:rPr>
          <w:lang w:eastAsia="zh-CN"/>
        </w:rPr>
        <w:t xml:space="preserve"> services and V2X services, it is deemed necessary for 5GS to be able to provision and enforce security policies of PC5 in 5G </w:t>
      </w:r>
      <w:proofErr w:type="spellStart"/>
      <w:r w:rsidRPr="00E43474">
        <w:rPr>
          <w:lang w:eastAsia="zh-CN"/>
        </w:rPr>
        <w:t>ProSe</w:t>
      </w:r>
      <w:proofErr w:type="spellEnd"/>
      <w:r w:rsidRPr="00E43474">
        <w:rPr>
          <w:lang w:eastAsia="zh-CN"/>
        </w:rPr>
        <w:t xml:space="preserve"> scenarios.</w:t>
      </w:r>
    </w:p>
    <w:p w14:paraId="7CD11188" w14:textId="77777777" w:rsidR="008B30A6" w:rsidRPr="00E43474" w:rsidRDefault="008B30A6" w:rsidP="008B30A6">
      <w:pPr>
        <w:rPr>
          <w:lang w:eastAsia="zh-CN"/>
        </w:rPr>
      </w:pPr>
      <w:r w:rsidRPr="00E43474">
        <w:rPr>
          <w:lang w:eastAsia="zh-CN"/>
        </w:rPr>
        <w:t xml:space="preserve">This key issue is to study how to support security policy handling in 5G </w:t>
      </w:r>
      <w:proofErr w:type="spellStart"/>
      <w:r w:rsidRPr="00E43474">
        <w:rPr>
          <w:lang w:eastAsia="zh-CN"/>
        </w:rPr>
        <w:t>ProSe</w:t>
      </w:r>
      <w:proofErr w:type="spellEnd"/>
      <w:r w:rsidRPr="00E43474">
        <w:rPr>
          <w:lang w:eastAsia="zh-CN"/>
        </w:rPr>
        <w:t xml:space="preserve">, including security policy provisioning and security enforcement based on the provisioned security policies. </w:t>
      </w:r>
    </w:p>
    <w:p w14:paraId="7B9A96C6" w14:textId="77777777" w:rsidR="008B30A6" w:rsidRPr="00E43474" w:rsidRDefault="008B30A6" w:rsidP="008B30A6">
      <w:pPr>
        <w:pStyle w:val="Heading3"/>
      </w:pPr>
      <w:bookmarkStart w:id="193" w:name="_Toc92180136"/>
      <w:bookmarkStart w:id="194" w:name="_Toc98929490"/>
      <w:r w:rsidRPr="00E43474">
        <w:lastRenderedPageBreak/>
        <w:t>5.</w:t>
      </w:r>
      <w:r w:rsidRPr="00E43474">
        <w:rPr>
          <w:rFonts w:hint="eastAsia"/>
          <w:lang w:eastAsia="zh-CN"/>
        </w:rPr>
        <w:t>17</w:t>
      </w:r>
      <w:r w:rsidRPr="00E43474">
        <w:t>.2</w:t>
      </w:r>
      <w:r w:rsidRPr="00E43474">
        <w:tab/>
        <w:t>Security threats</w:t>
      </w:r>
      <w:bookmarkEnd w:id="193"/>
      <w:bookmarkEnd w:id="194"/>
    </w:p>
    <w:p w14:paraId="74971A3F" w14:textId="7AAF1103" w:rsidR="008B30A6" w:rsidRPr="00E43474" w:rsidRDefault="008B30A6" w:rsidP="008B30A6">
      <w:pPr>
        <w:rPr>
          <w:lang w:eastAsia="zh-CN"/>
        </w:rPr>
      </w:pPr>
      <w:r w:rsidRPr="00E43474">
        <w:rPr>
          <w:lang w:eastAsia="zh-CN"/>
        </w:rPr>
        <w:t xml:space="preserve">Without secure provisioning of PC5 security policies for 5G </w:t>
      </w:r>
      <w:proofErr w:type="spellStart"/>
      <w:r w:rsidRPr="00E43474">
        <w:rPr>
          <w:lang w:eastAsia="zh-CN"/>
        </w:rPr>
        <w:t>ProSe</w:t>
      </w:r>
      <w:proofErr w:type="spellEnd"/>
      <w:r w:rsidRPr="00E43474">
        <w:rPr>
          <w:lang w:eastAsia="zh-CN"/>
        </w:rPr>
        <w:t xml:space="preserve"> services, PC5 connections can be downgraded or cannot be set up.</w:t>
      </w:r>
      <w:r w:rsidR="00CD4599" w:rsidRPr="00E43474">
        <w:rPr>
          <w:lang w:eastAsia="zh-CN"/>
        </w:rPr>
        <w:t xml:space="preserve"> </w:t>
      </w:r>
    </w:p>
    <w:p w14:paraId="63D6C783" w14:textId="079C8305" w:rsidR="008B30A6" w:rsidRPr="00E43474" w:rsidRDefault="008B30A6" w:rsidP="008B30A6">
      <w:pPr>
        <w:rPr>
          <w:lang w:eastAsia="zh-CN"/>
        </w:rPr>
      </w:pPr>
      <w:r w:rsidRPr="00E43474">
        <w:rPr>
          <w:lang w:eastAsia="zh-CN"/>
        </w:rPr>
        <w:t>Without negotiation on security policies over PC5 connection for security enforcement</w:t>
      </w:r>
      <w:r w:rsidR="00C406B9">
        <w:rPr>
          <w:lang w:eastAsia="zh-CN"/>
        </w:rPr>
        <w:t>:</w:t>
      </w:r>
      <w:r w:rsidR="00C406B9" w:rsidRPr="00E43474">
        <w:rPr>
          <w:lang w:eastAsia="zh-CN"/>
        </w:rPr>
        <w:t xml:space="preserve"> </w:t>
      </w:r>
    </w:p>
    <w:p w14:paraId="41B0EAB2" w14:textId="62789C7F" w:rsidR="008B30A6" w:rsidRPr="00E43474" w:rsidRDefault="00ED741C" w:rsidP="00ED741C">
      <w:pPr>
        <w:pStyle w:val="B10"/>
        <w:rPr>
          <w:lang w:eastAsia="zh-CN"/>
        </w:rPr>
      </w:pPr>
      <w:r w:rsidRPr="00E43474">
        <w:rPr>
          <w:lang w:eastAsia="zh-CN"/>
        </w:rPr>
        <w:t>-</w:t>
      </w:r>
      <w:r w:rsidRPr="00E43474">
        <w:rPr>
          <w:lang w:eastAsia="zh-CN"/>
        </w:rPr>
        <w:tab/>
      </w:r>
      <w:r w:rsidR="008B30A6" w:rsidRPr="00E43474">
        <w:rPr>
          <w:lang w:eastAsia="zh-CN"/>
        </w:rPr>
        <w:t xml:space="preserve">PC5 communication may fail </w:t>
      </w:r>
    </w:p>
    <w:p w14:paraId="3B287D0A" w14:textId="57414FC3" w:rsidR="008B30A6" w:rsidRPr="00E43474" w:rsidRDefault="00ED741C" w:rsidP="00ED741C">
      <w:pPr>
        <w:pStyle w:val="B10"/>
        <w:rPr>
          <w:lang w:eastAsia="zh-CN"/>
        </w:rPr>
      </w:pPr>
      <w:r w:rsidRPr="00E43474">
        <w:rPr>
          <w:lang w:eastAsia="zh-CN"/>
        </w:rPr>
        <w:t>-</w:t>
      </w:r>
      <w:r w:rsidRPr="00E43474">
        <w:rPr>
          <w:lang w:eastAsia="zh-CN"/>
        </w:rPr>
        <w:tab/>
      </w:r>
      <w:r w:rsidR="008B30A6" w:rsidRPr="00E43474">
        <w:rPr>
          <w:rFonts w:hint="eastAsia"/>
          <w:lang w:eastAsia="zh-CN"/>
        </w:rPr>
        <w:t>O</w:t>
      </w:r>
      <w:r w:rsidR="008B30A6" w:rsidRPr="00E43474">
        <w:rPr>
          <w:lang w:eastAsia="zh-CN"/>
        </w:rPr>
        <w:t xml:space="preserve">r PC5 communication may fail to meet the security requirements of various 5G </w:t>
      </w:r>
      <w:proofErr w:type="spellStart"/>
      <w:r w:rsidR="008B30A6" w:rsidRPr="00E43474">
        <w:rPr>
          <w:lang w:eastAsia="zh-CN"/>
        </w:rPr>
        <w:t>ProSe</w:t>
      </w:r>
      <w:proofErr w:type="spellEnd"/>
      <w:r w:rsidR="008B30A6" w:rsidRPr="00E43474">
        <w:rPr>
          <w:lang w:eastAsia="zh-CN"/>
        </w:rPr>
        <w:t xml:space="preserve"> services</w:t>
      </w:r>
    </w:p>
    <w:p w14:paraId="1B51C253" w14:textId="77777777" w:rsidR="008B30A6" w:rsidRPr="00E43474" w:rsidRDefault="008B30A6" w:rsidP="008B30A6">
      <w:pPr>
        <w:pStyle w:val="Heading3"/>
      </w:pPr>
      <w:bookmarkStart w:id="195" w:name="_Toc92180137"/>
      <w:bookmarkStart w:id="196" w:name="_Toc98929491"/>
      <w:r w:rsidRPr="00E43474">
        <w:t>5.</w:t>
      </w:r>
      <w:r w:rsidRPr="00E43474">
        <w:rPr>
          <w:rFonts w:hint="eastAsia"/>
          <w:lang w:eastAsia="zh-CN"/>
        </w:rPr>
        <w:t>17</w:t>
      </w:r>
      <w:r w:rsidRPr="00E43474">
        <w:t>.3</w:t>
      </w:r>
      <w:r w:rsidRPr="00E43474">
        <w:tab/>
        <w:t>Potential security requirements</w:t>
      </w:r>
      <w:bookmarkEnd w:id="195"/>
      <w:bookmarkEnd w:id="196"/>
    </w:p>
    <w:p w14:paraId="2A98ADE4" w14:textId="77777777" w:rsidR="008B30A6" w:rsidRPr="00B27CF8" w:rsidRDefault="008B30A6" w:rsidP="008B30A6">
      <w:pPr>
        <w:rPr>
          <w:lang w:eastAsia="zh-CN"/>
        </w:rPr>
      </w:pPr>
      <w:r w:rsidRPr="00E43474">
        <w:rPr>
          <w:lang w:eastAsia="zh-CN"/>
        </w:rPr>
        <w:t xml:space="preserve">5G </w:t>
      </w:r>
      <w:proofErr w:type="spellStart"/>
      <w:r w:rsidRPr="00E43474">
        <w:rPr>
          <w:lang w:eastAsia="zh-CN"/>
        </w:rPr>
        <w:t>ProSe</w:t>
      </w:r>
      <w:proofErr w:type="spellEnd"/>
      <w:r w:rsidRPr="00E43474">
        <w:rPr>
          <w:lang w:eastAsia="zh-CN"/>
        </w:rPr>
        <w:t xml:space="preserve"> syste</w:t>
      </w:r>
      <w:r w:rsidRPr="00B27CF8">
        <w:rPr>
          <w:lang w:eastAsia="zh-CN"/>
        </w:rPr>
        <w:t>m shall support a means to configure PC5 security policies for 5G Prose services at the network.</w:t>
      </w:r>
    </w:p>
    <w:p w14:paraId="3E53BF19" w14:textId="77777777" w:rsidR="008B30A6" w:rsidRPr="00B27CF8" w:rsidRDefault="008B30A6" w:rsidP="008B30A6">
      <w:pPr>
        <w:rPr>
          <w:lang w:eastAsia="zh-CN"/>
        </w:rPr>
      </w:pPr>
      <w:r w:rsidRPr="00B27CF8">
        <w:rPr>
          <w:rFonts w:hint="eastAsia"/>
          <w:lang w:eastAsia="zh-CN"/>
        </w:rPr>
        <w:t>5</w:t>
      </w:r>
      <w:r w:rsidRPr="00B27CF8">
        <w:rPr>
          <w:lang w:eastAsia="zh-CN"/>
        </w:rPr>
        <w:t xml:space="preserve">G </w:t>
      </w:r>
      <w:proofErr w:type="spellStart"/>
      <w:r w:rsidRPr="00B27CF8">
        <w:rPr>
          <w:lang w:eastAsia="zh-CN"/>
        </w:rPr>
        <w:t>ProSe</w:t>
      </w:r>
      <w:proofErr w:type="spellEnd"/>
      <w:r w:rsidRPr="00B27CF8">
        <w:rPr>
          <w:lang w:eastAsia="zh-CN"/>
        </w:rPr>
        <w:t xml:space="preserve"> system shall support a means to securely provision the configured PC5 security policies to the UE for 5G Prose services. </w:t>
      </w:r>
    </w:p>
    <w:p w14:paraId="2DD6EF8F" w14:textId="77777777" w:rsidR="008B30A6" w:rsidRPr="00E43474" w:rsidRDefault="008B30A6" w:rsidP="008B30A6">
      <w:pPr>
        <w:rPr>
          <w:lang w:eastAsia="zh-CN"/>
        </w:rPr>
      </w:pPr>
      <w:r w:rsidRPr="00B27CF8">
        <w:rPr>
          <w:lang w:eastAsia="zh-CN"/>
        </w:rPr>
        <w:t xml:space="preserve">5G </w:t>
      </w:r>
      <w:proofErr w:type="spellStart"/>
      <w:r w:rsidRPr="00B27CF8">
        <w:rPr>
          <w:lang w:eastAsia="zh-CN"/>
        </w:rPr>
        <w:t>ProSe</w:t>
      </w:r>
      <w:proofErr w:type="spellEnd"/>
      <w:r w:rsidRPr="00B27CF8">
        <w:rPr>
          <w:lang w:eastAsia="zh-CN"/>
        </w:rPr>
        <w:t xml:space="preserve"> system shall support negotiation on the provisioned PC5 security policies for security enforcement by the UEs to meet security requirem</w:t>
      </w:r>
      <w:r w:rsidRPr="00E43474">
        <w:rPr>
          <w:lang w:eastAsia="zh-CN"/>
        </w:rPr>
        <w:t>ents of 5G Prose Services.</w:t>
      </w:r>
    </w:p>
    <w:p w14:paraId="2AE35EEE" w14:textId="77777777" w:rsidR="008B30A6" w:rsidRPr="00E43474" w:rsidRDefault="008B30A6" w:rsidP="008B30A6">
      <w:pPr>
        <w:pStyle w:val="Heading1"/>
      </w:pPr>
      <w:bookmarkStart w:id="197" w:name="_Toc92180138"/>
      <w:bookmarkStart w:id="198" w:name="_Toc98929492"/>
      <w:r w:rsidRPr="00E43474">
        <w:lastRenderedPageBreak/>
        <w:t>6</w:t>
      </w:r>
      <w:r w:rsidRPr="00E43474">
        <w:tab/>
      </w:r>
      <w:r w:rsidRPr="00E43474">
        <w:rPr>
          <w:rFonts w:hint="eastAsia"/>
          <w:lang w:eastAsia="zh-CN"/>
        </w:rPr>
        <w:t>S</w:t>
      </w:r>
      <w:r w:rsidRPr="00E43474">
        <w:t>olutions</w:t>
      </w:r>
      <w:bookmarkEnd w:id="197"/>
      <w:bookmarkEnd w:id="198"/>
    </w:p>
    <w:p w14:paraId="135F0CD5" w14:textId="77777777" w:rsidR="006D0ED3" w:rsidRPr="00E43474" w:rsidRDefault="006D0ED3" w:rsidP="006D0ED3">
      <w:pPr>
        <w:pStyle w:val="Heading2"/>
      </w:pPr>
      <w:bookmarkStart w:id="199" w:name="_Toc92180139"/>
      <w:bookmarkStart w:id="200" w:name="_Toc98929493"/>
      <w:r w:rsidRPr="00E43474">
        <w:t>6.</w:t>
      </w:r>
      <w:r w:rsidRPr="00E43474">
        <w:rPr>
          <w:rFonts w:hint="eastAsia"/>
          <w:lang w:eastAsia="zh-CN"/>
        </w:rPr>
        <w:t>0</w:t>
      </w:r>
      <w:r w:rsidRPr="00E43474">
        <w:tab/>
        <w:t>Mapping of Solutions to Key Issues</w:t>
      </w:r>
      <w:bookmarkEnd w:id="199"/>
      <w:bookmarkEnd w:id="200"/>
    </w:p>
    <w:p w14:paraId="407BF636" w14:textId="77777777" w:rsidR="006D0ED3" w:rsidRPr="00E43474" w:rsidRDefault="006D0ED3" w:rsidP="006D0ED3">
      <w:pPr>
        <w:pStyle w:val="TH"/>
        <w:rPr>
          <w:lang w:eastAsia="zh-CN"/>
        </w:rPr>
      </w:pPr>
      <w:r w:rsidRPr="00E43474">
        <w:rPr>
          <w:lang w:eastAsia="zh-CN"/>
        </w:rPr>
        <w:t>Table 6.0-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505"/>
        <w:gridCol w:w="505"/>
        <w:gridCol w:w="505"/>
        <w:gridCol w:w="505"/>
        <w:gridCol w:w="505"/>
        <w:gridCol w:w="505"/>
        <w:gridCol w:w="505"/>
        <w:gridCol w:w="505"/>
        <w:gridCol w:w="505"/>
        <w:gridCol w:w="509"/>
        <w:gridCol w:w="505"/>
        <w:gridCol w:w="505"/>
        <w:gridCol w:w="505"/>
        <w:gridCol w:w="506"/>
        <w:gridCol w:w="506"/>
        <w:gridCol w:w="506"/>
        <w:gridCol w:w="508"/>
      </w:tblGrid>
      <w:tr w:rsidR="006D0ED3" w:rsidRPr="00E43474" w14:paraId="2E99CD62" w14:textId="77777777" w:rsidTr="007C49DA">
        <w:trPr>
          <w:trHeight w:val="252"/>
          <w:jc w:val="center"/>
        </w:trPr>
        <w:tc>
          <w:tcPr>
            <w:tcW w:w="475" w:type="pct"/>
            <w:shd w:val="clear" w:color="auto" w:fill="auto"/>
          </w:tcPr>
          <w:p w14:paraId="6EA13D3F" w14:textId="77777777" w:rsidR="006D0ED3" w:rsidRPr="00E43474" w:rsidRDefault="006D0ED3" w:rsidP="007C49DA">
            <w:pPr>
              <w:pStyle w:val="TAH"/>
            </w:pPr>
          </w:p>
        </w:tc>
        <w:tc>
          <w:tcPr>
            <w:tcW w:w="4525" w:type="pct"/>
            <w:gridSpan w:val="17"/>
            <w:shd w:val="clear" w:color="auto" w:fill="auto"/>
          </w:tcPr>
          <w:p w14:paraId="3AB78C9A" w14:textId="77777777" w:rsidR="006D0ED3" w:rsidRPr="00E43474" w:rsidRDefault="006D0ED3" w:rsidP="007C49DA">
            <w:pPr>
              <w:pStyle w:val="TAH"/>
            </w:pPr>
            <w:r w:rsidRPr="00E43474">
              <w:t>Key Issues</w:t>
            </w:r>
          </w:p>
        </w:tc>
      </w:tr>
      <w:tr w:rsidR="006D0ED3" w:rsidRPr="00E43474" w14:paraId="27C5C517" w14:textId="77777777" w:rsidTr="007C49DA">
        <w:trPr>
          <w:trHeight w:val="252"/>
          <w:jc w:val="center"/>
        </w:trPr>
        <w:tc>
          <w:tcPr>
            <w:tcW w:w="475" w:type="pct"/>
          </w:tcPr>
          <w:p w14:paraId="5D68EF7B" w14:textId="77777777" w:rsidR="006D0ED3" w:rsidRPr="00E43474" w:rsidRDefault="006D0ED3" w:rsidP="007C49DA">
            <w:pPr>
              <w:pStyle w:val="TAH"/>
            </w:pPr>
            <w:r w:rsidRPr="00E43474">
              <w:t>Solutions</w:t>
            </w:r>
          </w:p>
        </w:tc>
        <w:tc>
          <w:tcPr>
            <w:tcW w:w="266" w:type="pct"/>
          </w:tcPr>
          <w:p w14:paraId="1DB83B72" w14:textId="77777777" w:rsidR="006D0ED3" w:rsidRPr="00E43474" w:rsidRDefault="006D0ED3" w:rsidP="007C49DA">
            <w:pPr>
              <w:pStyle w:val="TAH"/>
              <w:rPr>
                <w:lang w:eastAsia="zh-CN"/>
              </w:rPr>
            </w:pPr>
            <w:r w:rsidRPr="00E43474">
              <w:rPr>
                <w:rFonts w:hint="eastAsia"/>
                <w:lang w:eastAsia="zh-CN"/>
              </w:rPr>
              <w:t>1</w:t>
            </w:r>
          </w:p>
        </w:tc>
        <w:tc>
          <w:tcPr>
            <w:tcW w:w="266" w:type="pct"/>
          </w:tcPr>
          <w:p w14:paraId="3FCD3E42" w14:textId="77777777" w:rsidR="006D0ED3" w:rsidRPr="00E43474" w:rsidRDefault="006D0ED3" w:rsidP="007C49DA">
            <w:pPr>
              <w:pStyle w:val="TAH"/>
              <w:rPr>
                <w:lang w:eastAsia="zh-CN"/>
              </w:rPr>
            </w:pPr>
            <w:r w:rsidRPr="00E43474">
              <w:rPr>
                <w:rFonts w:hint="eastAsia"/>
                <w:lang w:eastAsia="zh-CN"/>
              </w:rPr>
              <w:t>2</w:t>
            </w:r>
          </w:p>
        </w:tc>
        <w:tc>
          <w:tcPr>
            <w:tcW w:w="266" w:type="pct"/>
          </w:tcPr>
          <w:p w14:paraId="3FDA4C82" w14:textId="77777777" w:rsidR="006D0ED3" w:rsidRPr="00E43474" w:rsidRDefault="006D0ED3" w:rsidP="007C49DA">
            <w:pPr>
              <w:pStyle w:val="TAH"/>
              <w:rPr>
                <w:lang w:eastAsia="zh-CN"/>
              </w:rPr>
            </w:pPr>
            <w:r w:rsidRPr="00E43474">
              <w:rPr>
                <w:rFonts w:hint="eastAsia"/>
                <w:lang w:eastAsia="zh-CN"/>
              </w:rPr>
              <w:t>3</w:t>
            </w:r>
          </w:p>
        </w:tc>
        <w:tc>
          <w:tcPr>
            <w:tcW w:w="266" w:type="pct"/>
          </w:tcPr>
          <w:p w14:paraId="34B5EB99" w14:textId="77777777" w:rsidR="006D0ED3" w:rsidRPr="00E43474" w:rsidRDefault="006D0ED3" w:rsidP="007C49DA">
            <w:pPr>
              <w:pStyle w:val="TAH"/>
              <w:rPr>
                <w:lang w:eastAsia="zh-CN"/>
              </w:rPr>
            </w:pPr>
            <w:r w:rsidRPr="00E43474">
              <w:rPr>
                <w:rFonts w:hint="eastAsia"/>
                <w:lang w:eastAsia="zh-CN"/>
              </w:rPr>
              <w:t>4</w:t>
            </w:r>
          </w:p>
        </w:tc>
        <w:tc>
          <w:tcPr>
            <w:tcW w:w="266" w:type="pct"/>
            <w:shd w:val="clear" w:color="auto" w:fill="auto"/>
          </w:tcPr>
          <w:p w14:paraId="421C144A" w14:textId="77777777" w:rsidR="006D0ED3" w:rsidRPr="00E43474" w:rsidRDefault="006D0ED3" w:rsidP="007C49DA">
            <w:pPr>
              <w:pStyle w:val="TAH"/>
              <w:rPr>
                <w:lang w:eastAsia="zh-CN"/>
              </w:rPr>
            </w:pPr>
            <w:r w:rsidRPr="00E43474">
              <w:rPr>
                <w:rFonts w:hint="eastAsia"/>
                <w:lang w:eastAsia="zh-CN"/>
              </w:rPr>
              <w:t>5</w:t>
            </w:r>
          </w:p>
        </w:tc>
        <w:tc>
          <w:tcPr>
            <w:tcW w:w="266" w:type="pct"/>
            <w:shd w:val="clear" w:color="auto" w:fill="auto"/>
          </w:tcPr>
          <w:p w14:paraId="4A432E34" w14:textId="77777777" w:rsidR="006D0ED3" w:rsidRPr="00E43474" w:rsidRDefault="006D0ED3" w:rsidP="007C49DA">
            <w:pPr>
              <w:pStyle w:val="TAH"/>
              <w:rPr>
                <w:lang w:eastAsia="zh-CN"/>
              </w:rPr>
            </w:pPr>
            <w:r w:rsidRPr="00E43474">
              <w:rPr>
                <w:rFonts w:hint="eastAsia"/>
                <w:lang w:eastAsia="zh-CN"/>
              </w:rPr>
              <w:t>6</w:t>
            </w:r>
          </w:p>
        </w:tc>
        <w:tc>
          <w:tcPr>
            <w:tcW w:w="266" w:type="pct"/>
            <w:shd w:val="clear" w:color="auto" w:fill="auto"/>
          </w:tcPr>
          <w:p w14:paraId="0E505A22" w14:textId="77777777" w:rsidR="006D0ED3" w:rsidRPr="00E43474" w:rsidRDefault="006D0ED3" w:rsidP="007C49DA">
            <w:pPr>
              <w:pStyle w:val="TAH"/>
              <w:rPr>
                <w:lang w:eastAsia="zh-CN"/>
              </w:rPr>
            </w:pPr>
            <w:r w:rsidRPr="00E43474">
              <w:rPr>
                <w:rFonts w:hint="eastAsia"/>
                <w:lang w:eastAsia="zh-CN"/>
              </w:rPr>
              <w:t>7</w:t>
            </w:r>
          </w:p>
        </w:tc>
        <w:tc>
          <w:tcPr>
            <w:tcW w:w="266" w:type="pct"/>
            <w:shd w:val="clear" w:color="auto" w:fill="auto"/>
          </w:tcPr>
          <w:p w14:paraId="3B9E8AA4" w14:textId="77777777" w:rsidR="006D0ED3" w:rsidRPr="00E43474" w:rsidRDefault="006D0ED3" w:rsidP="007C49DA">
            <w:pPr>
              <w:pStyle w:val="TAH"/>
              <w:rPr>
                <w:lang w:eastAsia="zh-CN"/>
              </w:rPr>
            </w:pPr>
            <w:r w:rsidRPr="00E43474">
              <w:rPr>
                <w:rFonts w:hint="eastAsia"/>
                <w:lang w:eastAsia="zh-CN"/>
              </w:rPr>
              <w:t>8</w:t>
            </w:r>
          </w:p>
        </w:tc>
        <w:tc>
          <w:tcPr>
            <w:tcW w:w="266" w:type="pct"/>
          </w:tcPr>
          <w:p w14:paraId="4C398993" w14:textId="77777777" w:rsidR="006D0ED3" w:rsidRPr="00E43474" w:rsidRDefault="006D0ED3" w:rsidP="007C49DA">
            <w:pPr>
              <w:pStyle w:val="TAH"/>
              <w:rPr>
                <w:lang w:eastAsia="zh-CN"/>
              </w:rPr>
            </w:pPr>
            <w:r w:rsidRPr="00E43474">
              <w:rPr>
                <w:rFonts w:hint="eastAsia"/>
                <w:lang w:eastAsia="zh-CN"/>
              </w:rPr>
              <w:t>9</w:t>
            </w:r>
          </w:p>
        </w:tc>
        <w:tc>
          <w:tcPr>
            <w:tcW w:w="268" w:type="pct"/>
          </w:tcPr>
          <w:p w14:paraId="565F97A1" w14:textId="77777777" w:rsidR="006D0ED3" w:rsidRPr="00E43474" w:rsidRDefault="006D0ED3" w:rsidP="007C49DA">
            <w:pPr>
              <w:pStyle w:val="TAH"/>
              <w:rPr>
                <w:lang w:eastAsia="zh-CN"/>
              </w:rPr>
            </w:pPr>
            <w:r w:rsidRPr="00E43474">
              <w:rPr>
                <w:rFonts w:hint="eastAsia"/>
                <w:lang w:eastAsia="zh-CN"/>
              </w:rPr>
              <w:t>10</w:t>
            </w:r>
          </w:p>
        </w:tc>
        <w:tc>
          <w:tcPr>
            <w:tcW w:w="266" w:type="pct"/>
          </w:tcPr>
          <w:p w14:paraId="2C48E36A" w14:textId="77777777" w:rsidR="006D0ED3" w:rsidRPr="00E43474" w:rsidRDefault="006D0ED3" w:rsidP="007C49DA">
            <w:pPr>
              <w:pStyle w:val="TAH"/>
              <w:rPr>
                <w:lang w:eastAsia="zh-CN"/>
              </w:rPr>
            </w:pPr>
            <w:r w:rsidRPr="00E43474">
              <w:rPr>
                <w:rFonts w:hint="eastAsia"/>
                <w:lang w:eastAsia="zh-CN"/>
              </w:rPr>
              <w:t>11</w:t>
            </w:r>
          </w:p>
        </w:tc>
        <w:tc>
          <w:tcPr>
            <w:tcW w:w="266" w:type="pct"/>
          </w:tcPr>
          <w:p w14:paraId="034930E1" w14:textId="77777777" w:rsidR="006D0ED3" w:rsidRPr="00E43474" w:rsidRDefault="006D0ED3" w:rsidP="007C49DA">
            <w:pPr>
              <w:pStyle w:val="TAH"/>
              <w:rPr>
                <w:lang w:eastAsia="zh-CN"/>
              </w:rPr>
            </w:pPr>
            <w:r w:rsidRPr="00E43474">
              <w:rPr>
                <w:rFonts w:hint="eastAsia"/>
                <w:lang w:eastAsia="zh-CN"/>
              </w:rPr>
              <w:t>12</w:t>
            </w:r>
          </w:p>
        </w:tc>
        <w:tc>
          <w:tcPr>
            <w:tcW w:w="266" w:type="pct"/>
          </w:tcPr>
          <w:p w14:paraId="29E4D346" w14:textId="77777777" w:rsidR="006D0ED3" w:rsidRPr="00E43474" w:rsidRDefault="006D0ED3" w:rsidP="007C49DA">
            <w:pPr>
              <w:pStyle w:val="TAH"/>
              <w:rPr>
                <w:lang w:eastAsia="zh-CN"/>
              </w:rPr>
            </w:pPr>
            <w:r w:rsidRPr="00E43474">
              <w:rPr>
                <w:rFonts w:hint="eastAsia"/>
                <w:lang w:eastAsia="zh-CN"/>
              </w:rPr>
              <w:t>13</w:t>
            </w:r>
          </w:p>
        </w:tc>
        <w:tc>
          <w:tcPr>
            <w:tcW w:w="266" w:type="pct"/>
          </w:tcPr>
          <w:p w14:paraId="4A89EC5D" w14:textId="77777777" w:rsidR="006D0ED3" w:rsidRPr="00E43474" w:rsidRDefault="006D0ED3" w:rsidP="007C49DA">
            <w:pPr>
              <w:pStyle w:val="TAH"/>
              <w:rPr>
                <w:lang w:eastAsia="zh-CN"/>
              </w:rPr>
            </w:pPr>
            <w:r w:rsidRPr="00E43474">
              <w:rPr>
                <w:rFonts w:hint="eastAsia"/>
                <w:lang w:eastAsia="zh-CN"/>
              </w:rPr>
              <w:t>14</w:t>
            </w:r>
          </w:p>
        </w:tc>
        <w:tc>
          <w:tcPr>
            <w:tcW w:w="266" w:type="pct"/>
          </w:tcPr>
          <w:p w14:paraId="283D84A7" w14:textId="77777777" w:rsidR="006D0ED3" w:rsidRPr="00E43474" w:rsidRDefault="006D0ED3" w:rsidP="007C49DA">
            <w:pPr>
              <w:pStyle w:val="TAH"/>
              <w:rPr>
                <w:lang w:eastAsia="zh-CN"/>
              </w:rPr>
            </w:pPr>
            <w:r w:rsidRPr="00E43474">
              <w:rPr>
                <w:rFonts w:hint="eastAsia"/>
                <w:lang w:eastAsia="zh-CN"/>
              </w:rPr>
              <w:t>15</w:t>
            </w:r>
          </w:p>
        </w:tc>
        <w:tc>
          <w:tcPr>
            <w:tcW w:w="266" w:type="pct"/>
          </w:tcPr>
          <w:p w14:paraId="5B16BE7A" w14:textId="77777777" w:rsidR="006D0ED3" w:rsidRPr="00E43474" w:rsidRDefault="006D0ED3" w:rsidP="007C49DA">
            <w:pPr>
              <w:pStyle w:val="TAH"/>
              <w:rPr>
                <w:lang w:eastAsia="zh-CN"/>
              </w:rPr>
            </w:pPr>
            <w:r w:rsidRPr="00E43474">
              <w:rPr>
                <w:rFonts w:hint="eastAsia"/>
                <w:lang w:eastAsia="zh-CN"/>
              </w:rPr>
              <w:t>16</w:t>
            </w:r>
          </w:p>
        </w:tc>
        <w:tc>
          <w:tcPr>
            <w:tcW w:w="266" w:type="pct"/>
          </w:tcPr>
          <w:p w14:paraId="129636EC" w14:textId="77777777" w:rsidR="006D0ED3" w:rsidRPr="00E43474" w:rsidRDefault="006D0ED3" w:rsidP="007C49DA">
            <w:pPr>
              <w:pStyle w:val="TAH"/>
              <w:rPr>
                <w:lang w:eastAsia="zh-CN"/>
              </w:rPr>
            </w:pPr>
            <w:r w:rsidRPr="00E43474">
              <w:rPr>
                <w:rFonts w:hint="eastAsia"/>
                <w:lang w:eastAsia="zh-CN"/>
              </w:rPr>
              <w:t>17</w:t>
            </w:r>
          </w:p>
        </w:tc>
      </w:tr>
      <w:tr w:rsidR="006D0ED3" w:rsidRPr="00E43474" w14:paraId="53513194" w14:textId="77777777" w:rsidTr="007C49DA">
        <w:trPr>
          <w:trHeight w:val="252"/>
          <w:jc w:val="center"/>
        </w:trPr>
        <w:tc>
          <w:tcPr>
            <w:tcW w:w="475" w:type="pct"/>
          </w:tcPr>
          <w:p w14:paraId="6926D686" w14:textId="77777777" w:rsidR="006D0ED3" w:rsidRPr="00E43474" w:rsidRDefault="006D0ED3" w:rsidP="007C49DA">
            <w:pPr>
              <w:pStyle w:val="TAH"/>
            </w:pPr>
            <w:r w:rsidRPr="00E43474">
              <w:rPr>
                <w:rFonts w:hint="eastAsia"/>
              </w:rPr>
              <w:t>1</w:t>
            </w:r>
          </w:p>
        </w:tc>
        <w:tc>
          <w:tcPr>
            <w:tcW w:w="266" w:type="pct"/>
          </w:tcPr>
          <w:p w14:paraId="1200C459" w14:textId="77777777" w:rsidR="006D0ED3" w:rsidRPr="00E43474" w:rsidRDefault="006D0ED3" w:rsidP="007C49DA">
            <w:pPr>
              <w:pStyle w:val="TAC"/>
            </w:pPr>
          </w:p>
        </w:tc>
        <w:tc>
          <w:tcPr>
            <w:tcW w:w="266" w:type="pct"/>
          </w:tcPr>
          <w:p w14:paraId="427952DD" w14:textId="77777777" w:rsidR="006D0ED3" w:rsidRPr="00E43474" w:rsidRDefault="006D0ED3" w:rsidP="007C49DA">
            <w:pPr>
              <w:pStyle w:val="TAC"/>
            </w:pPr>
          </w:p>
        </w:tc>
        <w:tc>
          <w:tcPr>
            <w:tcW w:w="266" w:type="pct"/>
          </w:tcPr>
          <w:p w14:paraId="436CBB88" w14:textId="77777777" w:rsidR="006D0ED3" w:rsidRPr="00E43474" w:rsidRDefault="006D0ED3" w:rsidP="007C49DA">
            <w:pPr>
              <w:pStyle w:val="TAC"/>
            </w:pPr>
          </w:p>
        </w:tc>
        <w:tc>
          <w:tcPr>
            <w:tcW w:w="266" w:type="pct"/>
          </w:tcPr>
          <w:p w14:paraId="3D6322AE" w14:textId="77777777" w:rsidR="006D0ED3" w:rsidRPr="00E43474" w:rsidRDefault="006D0ED3" w:rsidP="007C49DA">
            <w:pPr>
              <w:pStyle w:val="TAC"/>
            </w:pPr>
          </w:p>
        </w:tc>
        <w:tc>
          <w:tcPr>
            <w:tcW w:w="266" w:type="pct"/>
            <w:shd w:val="clear" w:color="auto" w:fill="auto"/>
          </w:tcPr>
          <w:p w14:paraId="1F36319F" w14:textId="77777777" w:rsidR="006D0ED3" w:rsidRPr="00E43474" w:rsidRDefault="006D0ED3" w:rsidP="007C49DA">
            <w:pPr>
              <w:pStyle w:val="TAC"/>
            </w:pPr>
          </w:p>
        </w:tc>
        <w:tc>
          <w:tcPr>
            <w:tcW w:w="266" w:type="pct"/>
            <w:shd w:val="clear" w:color="auto" w:fill="auto"/>
          </w:tcPr>
          <w:p w14:paraId="7D1A7461" w14:textId="77777777" w:rsidR="006D0ED3" w:rsidRPr="00E43474" w:rsidRDefault="006D0ED3" w:rsidP="007C49DA">
            <w:pPr>
              <w:pStyle w:val="TAC"/>
            </w:pPr>
          </w:p>
        </w:tc>
        <w:tc>
          <w:tcPr>
            <w:tcW w:w="266" w:type="pct"/>
            <w:shd w:val="clear" w:color="auto" w:fill="auto"/>
          </w:tcPr>
          <w:p w14:paraId="7AEFA259" w14:textId="77777777" w:rsidR="006D0ED3" w:rsidRPr="00E43474" w:rsidRDefault="006D0ED3" w:rsidP="007C49DA">
            <w:pPr>
              <w:pStyle w:val="TAC"/>
            </w:pPr>
          </w:p>
        </w:tc>
        <w:tc>
          <w:tcPr>
            <w:tcW w:w="266" w:type="pct"/>
            <w:shd w:val="clear" w:color="auto" w:fill="auto"/>
          </w:tcPr>
          <w:p w14:paraId="56342CF0" w14:textId="77777777" w:rsidR="006D0ED3" w:rsidRPr="00E43474" w:rsidRDefault="006D0ED3" w:rsidP="007C49DA">
            <w:pPr>
              <w:pStyle w:val="TAC"/>
            </w:pPr>
          </w:p>
        </w:tc>
        <w:tc>
          <w:tcPr>
            <w:tcW w:w="266" w:type="pct"/>
          </w:tcPr>
          <w:p w14:paraId="2AACCFBA" w14:textId="77777777" w:rsidR="006D0ED3" w:rsidRPr="00E43474" w:rsidRDefault="006D0ED3" w:rsidP="007C49DA">
            <w:pPr>
              <w:pStyle w:val="TAC"/>
              <w:rPr>
                <w:lang w:eastAsia="zh-CN"/>
              </w:rPr>
            </w:pPr>
            <w:r w:rsidRPr="00E43474">
              <w:rPr>
                <w:rFonts w:hint="eastAsia"/>
                <w:lang w:eastAsia="zh-CN"/>
              </w:rPr>
              <w:t>X</w:t>
            </w:r>
          </w:p>
        </w:tc>
        <w:tc>
          <w:tcPr>
            <w:tcW w:w="268" w:type="pct"/>
          </w:tcPr>
          <w:p w14:paraId="42A9D28F" w14:textId="77777777" w:rsidR="006D0ED3" w:rsidRPr="00E43474" w:rsidRDefault="006D0ED3" w:rsidP="007C49DA">
            <w:pPr>
              <w:pStyle w:val="TAC"/>
            </w:pPr>
          </w:p>
        </w:tc>
        <w:tc>
          <w:tcPr>
            <w:tcW w:w="266" w:type="pct"/>
          </w:tcPr>
          <w:p w14:paraId="07FF9670" w14:textId="77777777" w:rsidR="006D0ED3" w:rsidRPr="00E43474" w:rsidRDefault="006D0ED3" w:rsidP="007C49DA">
            <w:pPr>
              <w:pStyle w:val="TAC"/>
            </w:pPr>
          </w:p>
        </w:tc>
        <w:tc>
          <w:tcPr>
            <w:tcW w:w="266" w:type="pct"/>
          </w:tcPr>
          <w:p w14:paraId="733AFC09" w14:textId="77777777" w:rsidR="006D0ED3" w:rsidRPr="00E43474" w:rsidRDefault="006D0ED3" w:rsidP="007C49DA">
            <w:pPr>
              <w:pStyle w:val="TAC"/>
            </w:pPr>
          </w:p>
        </w:tc>
        <w:tc>
          <w:tcPr>
            <w:tcW w:w="266" w:type="pct"/>
          </w:tcPr>
          <w:p w14:paraId="38E3CBB3" w14:textId="77777777" w:rsidR="006D0ED3" w:rsidRPr="00E43474" w:rsidRDefault="006D0ED3" w:rsidP="007C49DA">
            <w:pPr>
              <w:pStyle w:val="TAC"/>
            </w:pPr>
          </w:p>
        </w:tc>
        <w:tc>
          <w:tcPr>
            <w:tcW w:w="266" w:type="pct"/>
          </w:tcPr>
          <w:p w14:paraId="160A5132" w14:textId="77777777" w:rsidR="006D0ED3" w:rsidRPr="00E43474" w:rsidRDefault="006D0ED3" w:rsidP="007C49DA">
            <w:pPr>
              <w:pStyle w:val="TAC"/>
            </w:pPr>
          </w:p>
        </w:tc>
        <w:tc>
          <w:tcPr>
            <w:tcW w:w="266" w:type="pct"/>
          </w:tcPr>
          <w:p w14:paraId="24D9A35D" w14:textId="77777777" w:rsidR="006D0ED3" w:rsidRPr="00E43474" w:rsidRDefault="006D0ED3" w:rsidP="007C49DA">
            <w:pPr>
              <w:pStyle w:val="TAC"/>
            </w:pPr>
          </w:p>
        </w:tc>
        <w:tc>
          <w:tcPr>
            <w:tcW w:w="266" w:type="pct"/>
          </w:tcPr>
          <w:p w14:paraId="4C5CE31A" w14:textId="77777777" w:rsidR="006D0ED3" w:rsidRPr="00E43474" w:rsidRDefault="006D0ED3" w:rsidP="007C49DA">
            <w:pPr>
              <w:pStyle w:val="TAC"/>
            </w:pPr>
          </w:p>
        </w:tc>
        <w:tc>
          <w:tcPr>
            <w:tcW w:w="266" w:type="pct"/>
          </w:tcPr>
          <w:p w14:paraId="22813EC1" w14:textId="77777777" w:rsidR="006D0ED3" w:rsidRPr="00E43474" w:rsidRDefault="006D0ED3" w:rsidP="007C49DA">
            <w:pPr>
              <w:pStyle w:val="TAC"/>
            </w:pPr>
          </w:p>
        </w:tc>
      </w:tr>
      <w:tr w:rsidR="006D0ED3" w:rsidRPr="00E43474" w14:paraId="2206C249" w14:textId="77777777" w:rsidTr="007C49DA">
        <w:trPr>
          <w:trHeight w:val="252"/>
          <w:jc w:val="center"/>
        </w:trPr>
        <w:tc>
          <w:tcPr>
            <w:tcW w:w="475" w:type="pct"/>
          </w:tcPr>
          <w:p w14:paraId="6CE7CED5" w14:textId="77777777" w:rsidR="006D0ED3" w:rsidRPr="00E43474" w:rsidRDefault="006D0ED3" w:rsidP="007C49DA">
            <w:pPr>
              <w:pStyle w:val="TAH"/>
            </w:pPr>
            <w:r w:rsidRPr="00E43474">
              <w:rPr>
                <w:rFonts w:hint="eastAsia"/>
              </w:rPr>
              <w:t>2</w:t>
            </w:r>
          </w:p>
        </w:tc>
        <w:tc>
          <w:tcPr>
            <w:tcW w:w="266" w:type="pct"/>
          </w:tcPr>
          <w:p w14:paraId="13F6B9F1" w14:textId="77777777" w:rsidR="006D0ED3" w:rsidRPr="00E43474" w:rsidRDefault="006D0ED3" w:rsidP="007C49DA">
            <w:pPr>
              <w:pStyle w:val="TAC"/>
            </w:pPr>
          </w:p>
        </w:tc>
        <w:tc>
          <w:tcPr>
            <w:tcW w:w="266" w:type="pct"/>
          </w:tcPr>
          <w:p w14:paraId="7B481010" w14:textId="77777777" w:rsidR="006D0ED3" w:rsidRPr="00E43474" w:rsidRDefault="006D0ED3" w:rsidP="007C49DA">
            <w:pPr>
              <w:pStyle w:val="TAC"/>
            </w:pPr>
          </w:p>
        </w:tc>
        <w:tc>
          <w:tcPr>
            <w:tcW w:w="266" w:type="pct"/>
          </w:tcPr>
          <w:p w14:paraId="169D3AE3" w14:textId="77777777" w:rsidR="006D0ED3" w:rsidRPr="00E43474" w:rsidRDefault="006D0ED3" w:rsidP="007C49DA">
            <w:pPr>
              <w:pStyle w:val="TAC"/>
            </w:pPr>
          </w:p>
        </w:tc>
        <w:tc>
          <w:tcPr>
            <w:tcW w:w="266" w:type="pct"/>
          </w:tcPr>
          <w:p w14:paraId="28E8E0B8" w14:textId="77777777" w:rsidR="006D0ED3" w:rsidRPr="00E43474" w:rsidRDefault="006D0ED3" w:rsidP="007C49DA">
            <w:pPr>
              <w:pStyle w:val="TAC"/>
            </w:pPr>
          </w:p>
        </w:tc>
        <w:tc>
          <w:tcPr>
            <w:tcW w:w="266" w:type="pct"/>
            <w:shd w:val="clear" w:color="auto" w:fill="auto"/>
          </w:tcPr>
          <w:p w14:paraId="0901CCE9" w14:textId="77777777" w:rsidR="006D0ED3" w:rsidRPr="00E43474" w:rsidRDefault="006D0ED3" w:rsidP="007C49DA">
            <w:pPr>
              <w:pStyle w:val="TAC"/>
            </w:pPr>
          </w:p>
        </w:tc>
        <w:tc>
          <w:tcPr>
            <w:tcW w:w="266" w:type="pct"/>
            <w:shd w:val="clear" w:color="auto" w:fill="auto"/>
          </w:tcPr>
          <w:p w14:paraId="251EC6DC" w14:textId="77777777" w:rsidR="006D0ED3" w:rsidRPr="00E43474" w:rsidRDefault="006D0ED3" w:rsidP="007C49DA">
            <w:pPr>
              <w:pStyle w:val="TAC"/>
            </w:pPr>
          </w:p>
        </w:tc>
        <w:tc>
          <w:tcPr>
            <w:tcW w:w="266" w:type="pct"/>
            <w:shd w:val="clear" w:color="auto" w:fill="auto"/>
          </w:tcPr>
          <w:p w14:paraId="28BFB2F3" w14:textId="77777777" w:rsidR="006D0ED3" w:rsidRPr="00E43474" w:rsidRDefault="006D0ED3" w:rsidP="007C49DA">
            <w:pPr>
              <w:pStyle w:val="TAC"/>
            </w:pPr>
          </w:p>
        </w:tc>
        <w:tc>
          <w:tcPr>
            <w:tcW w:w="266" w:type="pct"/>
            <w:shd w:val="clear" w:color="auto" w:fill="auto"/>
          </w:tcPr>
          <w:p w14:paraId="5D40E3A0" w14:textId="77777777" w:rsidR="006D0ED3" w:rsidRPr="00E43474" w:rsidRDefault="006D0ED3" w:rsidP="007C49DA">
            <w:pPr>
              <w:pStyle w:val="TAC"/>
            </w:pPr>
          </w:p>
        </w:tc>
        <w:tc>
          <w:tcPr>
            <w:tcW w:w="266" w:type="pct"/>
          </w:tcPr>
          <w:p w14:paraId="1D6958AE" w14:textId="77777777" w:rsidR="006D0ED3" w:rsidRPr="00E43474" w:rsidRDefault="006D0ED3" w:rsidP="007C49DA">
            <w:pPr>
              <w:pStyle w:val="TAC"/>
            </w:pPr>
          </w:p>
        </w:tc>
        <w:tc>
          <w:tcPr>
            <w:tcW w:w="268" w:type="pct"/>
          </w:tcPr>
          <w:p w14:paraId="6D7BBFBC"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3F7775CD" w14:textId="77777777" w:rsidR="006D0ED3" w:rsidRPr="00E43474" w:rsidRDefault="006D0ED3" w:rsidP="007C49DA">
            <w:pPr>
              <w:pStyle w:val="TAC"/>
              <w:rPr>
                <w:lang w:eastAsia="zh-CN"/>
              </w:rPr>
            </w:pPr>
          </w:p>
        </w:tc>
        <w:tc>
          <w:tcPr>
            <w:tcW w:w="266" w:type="pct"/>
          </w:tcPr>
          <w:p w14:paraId="64EEFF87" w14:textId="77777777" w:rsidR="006D0ED3" w:rsidRPr="00E43474" w:rsidRDefault="006D0ED3" w:rsidP="007C49DA">
            <w:pPr>
              <w:pStyle w:val="TAC"/>
              <w:rPr>
                <w:lang w:eastAsia="zh-CN"/>
              </w:rPr>
            </w:pPr>
          </w:p>
        </w:tc>
        <w:tc>
          <w:tcPr>
            <w:tcW w:w="266" w:type="pct"/>
          </w:tcPr>
          <w:p w14:paraId="3FCDD7E0" w14:textId="77777777" w:rsidR="006D0ED3" w:rsidRPr="00E43474" w:rsidRDefault="006D0ED3" w:rsidP="007C49DA">
            <w:pPr>
              <w:pStyle w:val="TAC"/>
              <w:rPr>
                <w:lang w:eastAsia="zh-CN"/>
              </w:rPr>
            </w:pPr>
          </w:p>
        </w:tc>
        <w:tc>
          <w:tcPr>
            <w:tcW w:w="266" w:type="pct"/>
          </w:tcPr>
          <w:p w14:paraId="56DF938D" w14:textId="77777777" w:rsidR="006D0ED3" w:rsidRPr="00E43474" w:rsidRDefault="006D0ED3" w:rsidP="007C49DA">
            <w:pPr>
              <w:pStyle w:val="TAC"/>
              <w:rPr>
                <w:lang w:eastAsia="zh-CN"/>
              </w:rPr>
            </w:pPr>
          </w:p>
        </w:tc>
        <w:tc>
          <w:tcPr>
            <w:tcW w:w="266" w:type="pct"/>
          </w:tcPr>
          <w:p w14:paraId="5A2C66A2" w14:textId="77777777" w:rsidR="006D0ED3" w:rsidRPr="00E43474" w:rsidRDefault="006D0ED3" w:rsidP="007C49DA">
            <w:pPr>
              <w:pStyle w:val="TAC"/>
              <w:rPr>
                <w:lang w:eastAsia="zh-CN"/>
              </w:rPr>
            </w:pPr>
          </w:p>
        </w:tc>
        <w:tc>
          <w:tcPr>
            <w:tcW w:w="266" w:type="pct"/>
          </w:tcPr>
          <w:p w14:paraId="746A2998" w14:textId="77777777" w:rsidR="006D0ED3" w:rsidRPr="00E43474" w:rsidRDefault="006D0ED3" w:rsidP="007C49DA">
            <w:pPr>
              <w:pStyle w:val="TAC"/>
              <w:rPr>
                <w:lang w:eastAsia="zh-CN"/>
              </w:rPr>
            </w:pPr>
          </w:p>
        </w:tc>
        <w:tc>
          <w:tcPr>
            <w:tcW w:w="266" w:type="pct"/>
          </w:tcPr>
          <w:p w14:paraId="27CA96C5" w14:textId="77777777" w:rsidR="006D0ED3" w:rsidRPr="00E43474" w:rsidRDefault="006D0ED3" w:rsidP="007C49DA">
            <w:pPr>
              <w:pStyle w:val="TAC"/>
              <w:rPr>
                <w:lang w:eastAsia="zh-CN"/>
              </w:rPr>
            </w:pPr>
          </w:p>
        </w:tc>
      </w:tr>
      <w:tr w:rsidR="006D0ED3" w:rsidRPr="00E43474" w14:paraId="07D2046D" w14:textId="77777777" w:rsidTr="007C49DA">
        <w:trPr>
          <w:trHeight w:val="252"/>
          <w:jc w:val="center"/>
        </w:trPr>
        <w:tc>
          <w:tcPr>
            <w:tcW w:w="475" w:type="pct"/>
            <w:shd w:val="clear" w:color="auto" w:fill="auto"/>
          </w:tcPr>
          <w:p w14:paraId="78581F44" w14:textId="77777777" w:rsidR="006D0ED3" w:rsidRPr="00E43474" w:rsidRDefault="006D0ED3" w:rsidP="007C49DA">
            <w:pPr>
              <w:pStyle w:val="TAH"/>
            </w:pPr>
            <w:r w:rsidRPr="00E43474">
              <w:rPr>
                <w:rFonts w:hint="eastAsia"/>
              </w:rPr>
              <w:t>3</w:t>
            </w:r>
          </w:p>
        </w:tc>
        <w:tc>
          <w:tcPr>
            <w:tcW w:w="266" w:type="pct"/>
            <w:shd w:val="clear" w:color="auto" w:fill="auto"/>
          </w:tcPr>
          <w:p w14:paraId="67B46F1C"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1017654F" w14:textId="77777777" w:rsidR="006D0ED3" w:rsidRPr="00E43474" w:rsidRDefault="006D0ED3" w:rsidP="007C49DA">
            <w:pPr>
              <w:pStyle w:val="TAC"/>
            </w:pPr>
          </w:p>
        </w:tc>
        <w:tc>
          <w:tcPr>
            <w:tcW w:w="266" w:type="pct"/>
            <w:shd w:val="clear" w:color="auto" w:fill="auto"/>
          </w:tcPr>
          <w:p w14:paraId="6C963CE5" w14:textId="77777777" w:rsidR="006D0ED3" w:rsidRPr="00E43474" w:rsidRDefault="006D0ED3" w:rsidP="007C49DA">
            <w:pPr>
              <w:pStyle w:val="TAC"/>
            </w:pPr>
          </w:p>
        </w:tc>
        <w:tc>
          <w:tcPr>
            <w:tcW w:w="266" w:type="pct"/>
            <w:shd w:val="clear" w:color="auto" w:fill="auto"/>
          </w:tcPr>
          <w:p w14:paraId="5AAB1C0B" w14:textId="77777777" w:rsidR="006D0ED3" w:rsidRPr="00E43474" w:rsidRDefault="006D0ED3" w:rsidP="007C49DA">
            <w:pPr>
              <w:pStyle w:val="TAC"/>
            </w:pPr>
          </w:p>
        </w:tc>
        <w:tc>
          <w:tcPr>
            <w:tcW w:w="266" w:type="pct"/>
          </w:tcPr>
          <w:p w14:paraId="715FBFC3" w14:textId="77777777" w:rsidR="006D0ED3" w:rsidRPr="00E43474" w:rsidRDefault="006D0ED3" w:rsidP="007C49DA">
            <w:pPr>
              <w:pStyle w:val="TAC"/>
            </w:pPr>
          </w:p>
        </w:tc>
        <w:tc>
          <w:tcPr>
            <w:tcW w:w="266" w:type="pct"/>
          </w:tcPr>
          <w:p w14:paraId="014CA004" w14:textId="77777777" w:rsidR="006D0ED3" w:rsidRPr="00E43474" w:rsidRDefault="006D0ED3" w:rsidP="007C49DA">
            <w:pPr>
              <w:pStyle w:val="TAC"/>
            </w:pPr>
          </w:p>
        </w:tc>
        <w:tc>
          <w:tcPr>
            <w:tcW w:w="266" w:type="pct"/>
          </w:tcPr>
          <w:p w14:paraId="73A37CD0" w14:textId="77777777" w:rsidR="006D0ED3" w:rsidRPr="00E43474" w:rsidRDefault="006D0ED3" w:rsidP="007C49DA">
            <w:pPr>
              <w:pStyle w:val="TAC"/>
            </w:pPr>
          </w:p>
        </w:tc>
        <w:tc>
          <w:tcPr>
            <w:tcW w:w="266" w:type="pct"/>
          </w:tcPr>
          <w:p w14:paraId="61F81CB7" w14:textId="77777777" w:rsidR="006D0ED3" w:rsidRPr="00E43474" w:rsidRDefault="006D0ED3" w:rsidP="007C49DA">
            <w:pPr>
              <w:pStyle w:val="TAC"/>
            </w:pPr>
          </w:p>
        </w:tc>
        <w:tc>
          <w:tcPr>
            <w:tcW w:w="266" w:type="pct"/>
          </w:tcPr>
          <w:p w14:paraId="0672861B" w14:textId="77777777" w:rsidR="006D0ED3" w:rsidRPr="00E43474" w:rsidRDefault="006D0ED3" w:rsidP="007C49DA">
            <w:pPr>
              <w:pStyle w:val="TAC"/>
            </w:pPr>
          </w:p>
        </w:tc>
        <w:tc>
          <w:tcPr>
            <w:tcW w:w="268" w:type="pct"/>
          </w:tcPr>
          <w:p w14:paraId="728F6351" w14:textId="77777777" w:rsidR="006D0ED3" w:rsidRPr="00E43474" w:rsidRDefault="006D0ED3" w:rsidP="007C49DA">
            <w:pPr>
              <w:pStyle w:val="TAC"/>
            </w:pPr>
          </w:p>
        </w:tc>
        <w:tc>
          <w:tcPr>
            <w:tcW w:w="266" w:type="pct"/>
          </w:tcPr>
          <w:p w14:paraId="01E20C65" w14:textId="77777777" w:rsidR="006D0ED3" w:rsidRPr="00E43474" w:rsidRDefault="006D0ED3" w:rsidP="007C49DA">
            <w:pPr>
              <w:pStyle w:val="TAC"/>
            </w:pPr>
          </w:p>
        </w:tc>
        <w:tc>
          <w:tcPr>
            <w:tcW w:w="266" w:type="pct"/>
          </w:tcPr>
          <w:p w14:paraId="58023CCE" w14:textId="77777777" w:rsidR="006D0ED3" w:rsidRPr="00E43474" w:rsidRDefault="006D0ED3" w:rsidP="007C49DA">
            <w:pPr>
              <w:pStyle w:val="TAC"/>
            </w:pPr>
          </w:p>
        </w:tc>
        <w:tc>
          <w:tcPr>
            <w:tcW w:w="266" w:type="pct"/>
          </w:tcPr>
          <w:p w14:paraId="68E39AEE" w14:textId="77777777" w:rsidR="006D0ED3" w:rsidRPr="00E43474" w:rsidRDefault="006D0ED3" w:rsidP="007C49DA">
            <w:pPr>
              <w:pStyle w:val="TAC"/>
            </w:pPr>
          </w:p>
        </w:tc>
        <w:tc>
          <w:tcPr>
            <w:tcW w:w="266" w:type="pct"/>
          </w:tcPr>
          <w:p w14:paraId="7EBB831C" w14:textId="77777777" w:rsidR="006D0ED3" w:rsidRPr="00E43474" w:rsidRDefault="006D0ED3" w:rsidP="007C49DA">
            <w:pPr>
              <w:pStyle w:val="TAC"/>
            </w:pPr>
          </w:p>
        </w:tc>
        <w:tc>
          <w:tcPr>
            <w:tcW w:w="266" w:type="pct"/>
          </w:tcPr>
          <w:p w14:paraId="7AA1C387" w14:textId="77777777" w:rsidR="006D0ED3" w:rsidRPr="00E43474" w:rsidRDefault="006D0ED3" w:rsidP="007C49DA">
            <w:pPr>
              <w:pStyle w:val="TAC"/>
            </w:pPr>
          </w:p>
        </w:tc>
        <w:tc>
          <w:tcPr>
            <w:tcW w:w="266" w:type="pct"/>
          </w:tcPr>
          <w:p w14:paraId="2AD703B6" w14:textId="77777777" w:rsidR="006D0ED3" w:rsidRPr="00E43474" w:rsidRDefault="006D0ED3" w:rsidP="007C49DA">
            <w:pPr>
              <w:pStyle w:val="TAC"/>
            </w:pPr>
          </w:p>
        </w:tc>
        <w:tc>
          <w:tcPr>
            <w:tcW w:w="266" w:type="pct"/>
          </w:tcPr>
          <w:p w14:paraId="15B625BA" w14:textId="77777777" w:rsidR="006D0ED3" w:rsidRPr="00E43474" w:rsidRDefault="006D0ED3" w:rsidP="007C49DA">
            <w:pPr>
              <w:pStyle w:val="TAC"/>
            </w:pPr>
          </w:p>
        </w:tc>
      </w:tr>
      <w:tr w:rsidR="006D0ED3" w:rsidRPr="00E43474" w14:paraId="3F57471A" w14:textId="77777777" w:rsidTr="007C49DA">
        <w:trPr>
          <w:trHeight w:val="252"/>
          <w:jc w:val="center"/>
        </w:trPr>
        <w:tc>
          <w:tcPr>
            <w:tcW w:w="475" w:type="pct"/>
            <w:shd w:val="clear" w:color="auto" w:fill="auto"/>
          </w:tcPr>
          <w:p w14:paraId="1F007163" w14:textId="77777777" w:rsidR="006D0ED3" w:rsidRPr="00E43474" w:rsidRDefault="006D0ED3" w:rsidP="007C49DA">
            <w:pPr>
              <w:pStyle w:val="TAH"/>
              <w:rPr>
                <w:lang w:eastAsia="zh-CN"/>
              </w:rPr>
            </w:pPr>
            <w:r w:rsidRPr="00E43474">
              <w:rPr>
                <w:rFonts w:hint="eastAsia"/>
                <w:lang w:eastAsia="zh-CN"/>
              </w:rPr>
              <w:t>4</w:t>
            </w:r>
          </w:p>
        </w:tc>
        <w:tc>
          <w:tcPr>
            <w:tcW w:w="266" w:type="pct"/>
            <w:shd w:val="clear" w:color="auto" w:fill="auto"/>
          </w:tcPr>
          <w:p w14:paraId="6F0AA7BF"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06D240DA" w14:textId="77777777" w:rsidR="006D0ED3" w:rsidRPr="00E43474" w:rsidRDefault="006D0ED3" w:rsidP="007C49DA">
            <w:pPr>
              <w:pStyle w:val="TAC"/>
            </w:pPr>
          </w:p>
        </w:tc>
        <w:tc>
          <w:tcPr>
            <w:tcW w:w="266" w:type="pct"/>
            <w:shd w:val="clear" w:color="auto" w:fill="auto"/>
          </w:tcPr>
          <w:p w14:paraId="4B0EA56A" w14:textId="77777777" w:rsidR="006D0ED3" w:rsidRPr="00E43474" w:rsidRDefault="006D0ED3" w:rsidP="007C49DA">
            <w:pPr>
              <w:pStyle w:val="TAC"/>
            </w:pPr>
          </w:p>
        </w:tc>
        <w:tc>
          <w:tcPr>
            <w:tcW w:w="266" w:type="pct"/>
            <w:shd w:val="clear" w:color="auto" w:fill="auto"/>
          </w:tcPr>
          <w:p w14:paraId="0BECB285" w14:textId="77777777" w:rsidR="006D0ED3" w:rsidRPr="00E43474" w:rsidRDefault="006D0ED3" w:rsidP="007C49DA">
            <w:pPr>
              <w:pStyle w:val="TAC"/>
            </w:pPr>
          </w:p>
        </w:tc>
        <w:tc>
          <w:tcPr>
            <w:tcW w:w="266" w:type="pct"/>
          </w:tcPr>
          <w:p w14:paraId="12895815" w14:textId="77777777" w:rsidR="006D0ED3" w:rsidRPr="00E43474" w:rsidRDefault="006D0ED3" w:rsidP="007C49DA">
            <w:pPr>
              <w:pStyle w:val="TAC"/>
            </w:pPr>
          </w:p>
        </w:tc>
        <w:tc>
          <w:tcPr>
            <w:tcW w:w="266" w:type="pct"/>
          </w:tcPr>
          <w:p w14:paraId="3A04E736" w14:textId="77777777" w:rsidR="006D0ED3" w:rsidRPr="00E43474" w:rsidRDefault="006D0ED3" w:rsidP="007C49DA">
            <w:pPr>
              <w:pStyle w:val="TAC"/>
            </w:pPr>
          </w:p>
        </w:tc>
        <w:tc>
          <w:tcPr>
            <w:tcW w:w="266" w:type="pct"/>
          </w:tcPr>
          <w:p w14:paraId="6926C454" w14:textId="77777777" w:rsidR="006D0ED3" w:rsidRPr="00E43474" w:rsidRDefault="006D0ED3" w:rsidP="007C49DA">
            <w:pPr>
              <w:pStyle w:val="TAC"/>
            </w:pPr>
          </w:p>
        </w:tc>
        <w:tc>
          <w:tcPr>
            <w:tcW w:w="266" w:type="pct"/>
          </w:tcPr>
          <w:p w14:paraId="0F46AFD2" w14:textId="77777777" w:rsidR="006D0ED3" w:rsidRPr="00E43474" w:rsidRDefault="006D0ED3" w:rsidP="007C49DA">
            <w:pPr>
              <w:pStyle w:val="TAC"/>
            </w:pPr>
          </w:p>
        </w:tc>
        <w:tc>
          <w:tcPr>
            <w:tcW w:w="266" w:type="pct"/>
          </w:tcPr>
          <w:p w14:paraId="25D3D4F2" w14:textId="77777777" w:rsidR="006D0ED3" w:rsidRPr="00E43474" w:rsidRDefault="006D0ED3" w:rsidP="007C49DA">
            <w:pPr>
              <w:pStyle w:val="TAC"/>
            </w:pPr>
          </w:p>
        </w:tc>
        <w:tc>
          <w:tcPr>
            <w:tcW w:w="268" w:type="pct"/>
          </w:tcPr>
          <w:p w14:paraId="4A9D1098" w14:textId="77777777" w:rsidR="006D0ED3" w:rsidRPr="00E43474" w:rsidRDefault="006D0ED3" w:rsidP="007C49DA">
            <w:pPr>
              <w:pStyle w:val="TAC"/>
            </w:pPr>
          </w:p>
        </w:tc>
        <w:tc>
          <w:tcPr>
            <w:tcW w:w="266" w:type="pct"/>
          </w:tcPr>
          <w:p w14:paraId="06927868" w14:textId="77777777" w:rsidR="006D0ED3" w:rsidRPr="00E43474" w:rsidRDefault="006D0ED3" w:rsidP="007C49DA">
            <w:pPr>
              <w:pStyle w:val="TAC"/>
            </w:pPr>
          </w:p>
        </w:tc>
        <w:tc>
          <w:tcPr>
            <w:tcW w:w="266" w:type="pct"/>
          </w:tcPr>
          <w:p w14:paraId="3C21D173" w14:textId="77777777" w:rsidR="006D0ED3" w:rsidRPr="00E43474" w:rsidRDefault="006D0ED3" w:rsidP="007C49DA">
            <w:pPr>
              <w:pStyle w:val="TAC"/>
            </w:pPr>
          </w:p>
        </w:tc>
        <w:tc>
          <w:tcPr>
            <w:tcW w:w="266" w:type="pct"/>
          </w:tcPr>
          <w:p w14:paraId="786CEDEF" w14:textId="77777777" w:rsidR="006D0ED3" w:rsidRPr="00E43474" w:rsidRDefault="006D0ED3" w:rsidP="007C49DA">
            <w:pPr>
              <w:pStyle w:val="TAC"/>
            </w:pPr>
          </w:p>
        </w:tc>
        <w:tc>
          <w:tcPr>
            <w:tcW w:w="266" w:type="pct"/>
          </w:tcPr>
          <w:p w14:paraId="05F0DCC5" w14:textId="77777777" w:rsidR="006D0ED3" w:rsidRPr="00E43474" w:rsidRDefault="006D0ED3" w:rsidP="007C49DA">
            <w:pPr>
              <w:pStyle w:val="TAC"/>
            </w:pPr>
          </w:p>
        </w:tc>
        <w:tc>
          <w:tcPr>
            <w:tcW w:w="266" w:type="pct"/>
          </w:tcPr>
          <w:p w14:paraId="0452171C" w14:textId="77777777" w:rsidR="006D0ED3" w:rsidRPr="00E43474" w:rsidRDefault="006D0ED3" w:rsidP="007C49DA">
            <w:pPr>
              <w:pStyle w:val="TAC"/>
            </w:pPr>
          </w:p>
        </w:tc>
        <w:tc>
          <w:tcPr>
            <w:tcW w:w="266" w:type="pct"/>
          </w:tcPr>
          <w:p w14:paraId="5C4D40B9" w14:textId="77777777" w:rsidR="006D0ED3" w:rsidRPr="00E43474" w:rsidRDefault="006D0ED3" w:rsidP="007C49DA">
            <w:pPr>
              <w:pStyle w:val="TAC"/>
            </w:pPr>
          </w:p>
        </w:tc>
        <w:tc>
          <w:tcPr>
            <w:tcW w:w="266" w:type="pct"/>
          </w:tcPr>
          <w:p w14:paraId="1AB8D1DA" w14:textId="77777777" w:rsidR="006D0ED3" w:rsidRPr="00E43474" w:rsidRDefault="006D0ED3" w:rsidP="007C49DA">
            <w:pPr>
              <w:pStyle w:val="TAC"/>
            </w:pPr>
          </w:p>
        </w:tc>
      </w:tr>
      <w:tr w:rsidR="006D0ED3" w:rsidRPr="00E43474" w14:paraId="3940038C" w14:textId="77777777" w:rsidTr="007C49DA">
        <w:trPr>
          <w:trHeight w:val="252"/>
          <w:jc w:val="center"/>
        </w:trPr>
        <w:tc>
          <w:tcPr>
            <w:tcW w:w="475" w:type="pct"/>
            <w:shd w:val="clear" w:color="auto" w:fill="auto"/>
          </w:tcPr>
          <w:p w14:paraId="124F7F0C" w14:textId="77777777" w:rsidR="006D0ED3" w:rsidRPr="00E43474" w:rsidRDefault="006D0ED3" w:rsidP="007C49DA">
            <w:pPr>
              <w:pStyle w:val="TAH"/>
              <w:rPr>
                <w:lang w:eastAsia="zh-CN"/>
              </w:rPr>
            </w:pPr>
            <w:r w:rsidRPr="00E43474">
              <w:rPr>
                <w:rFonts w:hint="eastAsia"/>
                <w:lang w:eastAsia="zh-CN"/>
              </w:rPr>
              <w:t>5</w:t>
            </w:r>
          </w:p>
        </w:tc>
        <w:tc>
          <w:tcPr>
            <w:tcW w:w="266" w:type="pct"/>
            <w:shd w:val="clear" w:color="auto" w:fill="auto"/>
          </w:tcPr>
          <w:p w14:paraId="0EC9B798" w14:textId="77777777" w:rsidR="006D0ED3" w:rsidRPr="00E43474" w:rsidRDefault="006D0ED3" w:rsidP="007C49DA">
            <w:pPr>
              <w:pStyle w:val="TAC"/>
            </w:pPr>
          </w:p>
        </w:tc>
        <w:tc>
          <w:tcPr>
            <w:tcW w:w="266" w:type="pct"/>
            <w:shd w:val="clear" w:color="auto" w:fill="auto"/>
          </w:tcPr>
          <w:p w14:paraId="6B94F997" w14:textId="77777777" w:rsidR="006D0ED3" w:rsidRPr="00E43474" w:rsidRDefault="006D0ED3" w:rsidP="007C49DA">
            <w:pPr>
              <w:pStyle w:val="TAC"/>
            </w:pPr>
          </w:p>
        </w:tc>
        <w:tc>
          <w:tcPr>
            <w:tcW w:w="266" w:type="pct"/>
            <w:shd w:val="clear" w:color="auto" w:fill="auto"/>
          </w:tcPr>
          <w:p w14:paraId="4D37F89C" w14:textId="77777777" w:rsidR="006D0ED3" w:rsidRPr="00E43474" w:rsidRDefault="006D0ED3" w:rsidP="007C49DA">
            <w:pPr>
              <w:pStyle w:val="TAC"/>
            </w:pPr>
          </w:p>
        </w:tc>
        <w:tc>
          <w:tcPr>
            <w:tcW w:w="266" w:type="pct"/>
            <w:shd w:val="clear" w:color="auto" w:fill="auto"/>
          </w:tcPr>
          <w:p w14:paraId="774961F1" w14:textId="77777777" w:rsidR="006D0ED3" w:rsidRPr="00E43474" w:rsidRDefault="006D0ED3" w:rsidP="007C49DA">
            <w:pPr>
              <w:pStyle w:val="TAC"/>
            </w:pPr>
          </w:p>
        </w:tc>
        <w:tc>
          <w:tcPr>
            <w:tcW w:w="266" w:type="pct"/>
          </w:tcPr>
          <w:p w14:paraId="553F629F" w14:textId="77777777" w:rsidR="006D0ED3" w:rsidRPr="00E43474" w:rsidRDefault="006D0ED3" w:rsidP="007C49DA">
            <w:pPr>
              <w:pStyle w:val="TAC"/>
            </w:pPr>
          </w:p>
        </w:tc>
        <w:tc>
          <w:tcPr>
            <w:tcW w:w="266" w:type="pct"/>
          </w:tcPr>
          <w:p w14:paraId="7BB74234" w14:textId="77777777" w:rsidR="006D0ED3" w:rsidRPr="00E43474" w:rsidRDefault="006D0ED3" w:rsidP="007C49DA">
            <w:pPr>
              <w:pStyle w:val="TAC"/>
            </w:pPr>
          </w:p>
        </w:tc>
        <w:tc>
          <w:tcPr>
            <w:tcW w:w="266" w:type="pct"/>
          </w:tcPr>
          <w:p w14:paraId="4073B9EE" w14:textId="77777777" w:rsidR="006D0ED3" w:rsidRPr="00E43474" w:rsidRDefault="006D0ED3" w:rsidP="007C49DA">
            <w:pPr>
              <w:pStyle w:val="TAC"/>
            </w:pPr>
          </w:p>
        </w:tc>
        <w:tc>
          <w:tcPr>
            <w:tcW w:w="266" w:type="pct"/>
          </w:tcPr>
          <w:p w14:paraId="32B0AEA9" w14:textId="77777777" w:rsidR="006D0ED3" w:rsidRPr="00E43474" w:rsidRDefault="006D0ED3" w:rsidP="007C49DA">
            <w:pPr>
              <w:pStyle w:val="TAC"/>
            </w:pPr>
          </w:p>
        </w:tc>
        <w:tc>
          <w:tcPr>
            <w:tcW w:w="266" w:type="pct"/>
          </w:tcPr>
          <w:p w14:paraId="3F296302" w14:textId="77777777" w:rsidR="006D0ED3" w:rsidRPr="00E43474" w:rsidRDefault="006D0ED3" w:rsidP="007C49DA">
            <w:pPr>
              <w:pStyle w:val="TAC"/>
            </w:pPr>
          </w:p>
        </w:tc>
        <w:tc>
          <w:tcPr>
            <w:tcW w:w="268" w:type="pct"/>
          </w:tcPr>
          <w:p w14:paraId="31C826DC" w14:textId="77777777" w:rsidR="006D0ED3" w:rsidRPr="00E43474" w:rsidRDefault="006D0ED3" w:rsidP="007C49DA">
            <w:pPr>
              <w:pStyle w:val="TAC"/>
            </w:pPr>
            <w:r w:rsidRPr="00E43474">
              <w:rPr>
                <w:rFonts w:hint="eastAsia"/>
                <w:lang w:eastAsia="zh-CN"/>
              </w:rPr>
              <w:t>X</w:t>
            </w:r>
          </w:p>
        </w:tc>
        <w:tc>
          <w:tcPr>
            <w:tcW w:w="266" w:type="pct"/>
          </w:tcPr>
          <w:p w14:paraId="6687854F" w14:textId="77777777" w:rsidR="006D0ED3" w:rsidRPr="00E43474" w:rsidRDefault="006D0ED3" w:rsidP="007C49DA">
            <w:pPr>
              <w:pStyle w:val="TAC"/>
            </w:pPr>
          </w:p>
        </w:tc>
        <w:tc>
          <w:tcPr>
            <w:tcW w:w="266" w:type="pct"/>
          </w:tcPr>
          <w:p w14:paraId="78121B29" w14:textId="77777777" w:rsidR="006D0ED3" w:rsidRPr="00E43474" w:rsidRDefault="006D0ED3" w:rsidP="007C49DA">
            <w:pPr>
              <w:pStyle w:val="TAC"/>
            </w:pPr>
          </w:p>
        </w:tc>
        <w:tc>
          <w:tcPr>
            <w:tcW w:w="266" w:type="pct"/>
          </w:tcPr>
          <w:p w14:paraId="69A8F093" w14:textId="77777777" w:rsidR="006D0ED3" w:rsidRPr="00E43474" w:rsidRDefault="006D0ED3" w:rsidP="007C49DA">
            <w:pPr>
              <w:pStyle w:val="TAC"/>
            </w:pPr>
          </w:p>
        </w:tc>
        <w:tc>
          <w:tcPr>
            <w:tcW w:w="266" w:type="pct"/>
          </w:tcPr>
          <w:p w14:paraId="11221AD6" w14:textId="77777777" w:rsidR="006D0ED3" w:rsidRPr="00E43474" w:rsidRDefault="006D0ED3" w:rsidP="007C49DA">
            <w:pPr>
              <w:pStyle w:val="TAC"/>
            </w:pPr>
          </w:p>
        </w:tc>
        <w:tc>
          <w:tcPr>
            <w:tcW w:w="266" w:type="pct"/>
          </w:tcPr>
          <w:p w14:paraId="646C38A4" w14:textId="77777777" w:rsidR="006D0ED3" w:rsidRPr="00E43474" w:rsidRDefault="006D0ED3" w:rsidP="007C49DA">
            <w:pPr>
              <w:pStyle w:val="TAC"/>
            </w:pPr>
          </w:p>
        </w:tc>
        <w:tc>
          <w:tcPr>
            <w:tcW w:w="266" w:type="pct"/>
          </w:tcPr>
          <w:p w14:paraId="26C5CE8F" w14:textId="77777777" w:rsidR="006D0ED3" w:rsidRPr="00E43474" w:rsidRDefault="006D0ED3" w:rsidP="007C49DA">
            <w:pPr>
              <w:pStyle w:val="TAC"/>
            </w:pPr>
          </w:p>
        </w:tc>
        <w:tc>
          <w:tcPr>
            <w:tcW w:w="266" w:type="pct"/>
          </w:tcPr>
          <w:p w14:paraId="0D921BC5" w14:textId="77777777" w:rsidR="006D0ED3" w:rsidRPr="00E43474" w:rsidRDefault="006D0ED3" w:rsidP="007C49DA">
            <w:pPr>
              <w:pStyle w:val="TAC"/>
            </w:pPr>
          </w:p>
        </w:tc>
      </w:tr>
      <w:tr w:rsidR="006D0ED3" w:rsidRPr="00E43474" w14:paraId="041C7A82" w14:textId="77777777" w:rsidTr="007C49DA">
        <w:trPr>
          <w:trHeight w:val="252"/>
          <w:jc w:val="center"/>
        </w:trPr>
        <w:tc>
          <w:tcPr>
            <w:tcW w:w="475" w:type="pct"/>
            <w:shd w:val="clear" w:color="auto" w:fill="auto"/>
          </w:tcPr>
          <w:p w14:paraId="67D4E76D" w14:textId="77777777" w:rsidR="006D0ED3" w:rsidRPr="00E43474" w:rsidRDefault="006D0ED3" w:rsidP="007C49DA">
            <w:pPr>
              <w:pStyle w:val="TAH"/>
              <w:rPr>
                <w:lang w:eastAsia="zh-CN"/>
              </w:rPr>
            </w:pPr>
            <w:r w:rsidRPr="00E43474">
              <w:rPr>
                <w:rFonts w:hint="eastAsia"/>
                <w:lang w:eastAsia="zh-CN"/>
              </w:rPr>
              <w:t>6</w:t>
            </w:r>
          </w:p>
        </w:tc>
        <w:tc>
          <w:tcPr>
            <w:tcW w:w="266" w:type="pct"/>
            <w:shd w:val="clear" w:color="auto" w:fill="auto"/>
          </w:tcPr>
          <w:p w14:paraId="6DBF2B11" w14:textId="77777777" w:rsidR="006D0ED3" w:rsidRPr="00E43474" w:rsidRDefault="006D0ED3" w:rsidP="007C49DA">
            <w:pPr>
              <w:pStyle w:val="TAC"/>
            </w:pPr>
          </w:p>
        </w:tc>
        <w:tc>
          <w:tcPr>
            <w:tcW w:w="266" w:type="pct"/>
            <w:shd w:val="clear" w:color="auto" w:fill="auto"/>
          </w:tcPr>
          <w:p w14:paraId="59E42FA6" w14:textId="77777777" w:rsidR="006D0ED3" w:rsidRPr="00E43474" w:rsidRDefault="006D0ED3" w:rsidP="007C49DA">
            <w:pPr>
              <w:pStyle w:val="TAC"/>
            </w:pPr>
          </w:p>
        </w:tc>
        <w:tc>
          <w:tcPr>
            <w:tcW w:w="266" w:type="pct"/>
            <w:shd w:val="clear" w:color="auto" w:fill="auto"/>
          </w:tcPr>
          <w:p w14:paraId="2204D28A" w14:textId="77777777" w:rsidR="006D0ED3" w:rsidRPr="00E43474" w:rsidRDefault="006D0ED3" w:rsidP="007C49DA">
            <w:pPr>
              <w:pStyle w:val="TAC"/>
              <w:rPr>
                <w:lang w:eastAsia="zh-CN"/>
              </w:rPr>
            </w:pPr>
          </w:p>
        </w:tc>
        <w:tc>
          <w:tcPr>
            <w:tcW w:w="266" w:type="pct"/>
            <w:shd w:val="clear" w:color="auto" w:fill="auto"/>
          </w:tcPr>
          <w:p w14:paraId="2E0DCCCE" w14:textId="77777777" w:rsidR="006D0ED3" w:rsidRPr="00E43474" w:rsidRDefault="006D0ED3" w:rsidP="007C49DA">
            <w:pPr>
              <w:pStyle w:val="TAC"/>
            </w:pPr>
            <w:r w:rsidRPr="00E43474">
              <w:rPr>
                <w:rFonts w:hint="eastAsia"/>
                <w:lang w:eastAsia="zh-CN"/>
              </w:rPr>
              <w:t>X</w:t>
            </w:r>
          </w:p>
        </w:tc>
        <w:tc>
          <w:tcPr>
            <w:tcW w:w="266" w:type="pct"/>
          </w:tcPr>
          <w:p w14:paraId="6276B80D" w14:textId="77777777" w:rsidR="006D0ED3" w:rsidRPr="00E43474" w:rsidRDefault="006D0ED3" w:rsidP="007C49DA">
            <w:pPr>
              <w:pStyle w:val="TAC"/>
            </w:pPr>
          </w:p>
        </w:tc>
        <w:tc>
          <w:tcPr>
            <w:tcW w:w="266" w:type="pct"/>
          </w:tcPr>
          <w:p w14:paraId="7F7FB3EB" w14:textId="77777777" w:rsidR="006D0ED3" w:rsidRPr="00E43474" w:rsidRDefault="006D0ED3" w:rsidP="007C49DA">
            <w:pPr>
              <w:pStyle w:val="TAC"/>
            </w:pPr>
          </w:p>
        </w:tc>
        <w:tc>
          <w:tcPr>
            <w:tcW w:w="266" w:type="pct"/>
          </w:tcPr>
          <w:p w14:paraId="61263F79" w14:textId="77777777" w:rsidR="006D0ED3" w:rsidRPr="00E43474" w:rsidRDefault="006D0ED3" w:rsidP="007C49DA">
            <w:pPr>
              <w:pStyle w:val="TAC"/>
            </w:pPr>
          </w:p>
        </w:tc>
        <w:tc>
          <w:tcPr>
            <w:tcW w:w="266" w:type="pct"/>
          </w:tcPr>
          <w:p w14:paraId="135DDD9A" w14:textId="77777777" w:rsidR="006D0ED3" w:rsidRPr="00E43474" w:rsidRDefault="006D0ED3" w:rsidP="007C49DA">
            <w:pPr>
              <w:pStyle w:val="TAC"/>
            </w:pPr>
          </w:p>
        </w:tc>
        <w:tc>
          <w:tcPr>
            <w:tcW w:w="266" w:type="pct"/>
          </w:tcPr>
          <w:p w14:paraId="130B0BDA" w14:textId="77777777" w:rsidR="006D0ED3" w:rsidRPr="00E43474" w:rsidRDefault="006D0ED3" w:rsidP="007C49DA">
            <w:pPr>
              <w:pStyle w:val="TAC"/>
            </w:pPr>
            <w:r w:rsidRPr="00E43474">
              <w:t>X</w:t>
            </w:r>
          </w:p>
        </w:tc>
        <w:tc>
          <w:tcPr>
            <w:tcW w:w="268" w:type="pct"/>
          </w:tcPr>
          <w:p w14:paraId="29D278CC" w14:textId="77777777" w:rsidR="006D0ED3" w:rsidRPr="00E43474" w:rsidRDefault="006D0ED3" w:rsidP="007C49DA">
            <w:pPr>
              <w:pStyle w:val="TAC"/>
            </w:pPr>
          </w:p>
        </w:tc>
        <w:tc>
          <w:tcPr>
            <w:tcW w:w="266" w:type="pct"/>
          </w:tcPr>
          <w:p w14:paraId="0A70F258" w14:textId="77777777" w:rsidR="006D0ED3" w:rsidRPr="00E43474" w:rsidRDefault="006D0ED3" w:rsidP="007C49DA">
            <w:pPr>
              <w:pStyle w:val="TAC"/>
            </w:pPr>
          </w:p>
        </w:tc>
        <w:tc>
          <w:tcPr>
            <w:tcW w:w="266" w:type="pct"/>
          </w:tcPr>
          <w:p w14:paraId="2A0DD158" w14:textId="77777777" w:rsidR="006D0ED3" w:rsidRPr="00E43474" w:rsidRDefault="006D0ED3" w:rsidP="007C49DA">
            <w:pPr>
              <w:pStyle w:val="TAC"/>
            </w:pPr>
          </w:p>
        </w:tc>
        <w:tc>
          <w:tcPr>
            <w:tcW w:w="266" w:type="pct"/>
          </w:tcPr>
          <w:p w14:paraId="6F24D95C" w14:textId="77777777" w:rsidR="006D0ED3" w:rsidRPr="00E43474" w:rsidRDefault="006D0ED3" w:rsidP="007C49DA">
            <w:pPr>
              <w:pStyle w:val="TAC"/>
            </w:pPr>
          </w:p>
        </w:tc>
        <w:tc>
          <w:tcPr>
            <w:tcW w:w="266" w:type="pct"/>
          </w:tcPr>
          <w:p w14:paraId="73B387B1" w14:textId="77777777" w:rsidR="006D0ED3" w:rsidRPr="00E43474" w:rsidRDefault="006D0ED3" w:rsidP="007C49DA">
            <w:pPr>
              <w:pStyle w:val="TAC"/>
            </w:pPr>
          </w:p>
        </w:tc>
        <w:tc>
          <w:tcPr>
            <w:tcW w:w="266" w:type="pct"/>
          </w:tcPr>
          <w:p w14:paraId="49699972" w14:textId="77777777" w:rsidR="006D0ED3" w:rsidRPr="00E43474" w:rsidRDefault="006D0ED3" w:rsidP="007C49DA">
            <w:pPr>
              <w:pStyle w:val="TAC"/>
            </w:pPr>
          </w:p>
        </w:tc>
        <w:tc>
          <w:tcPr>
            <w:tcW w:w="266" w:type="pct"/>
          </w:tcPr>
          <w:p w14:paraId="733085E6" w14:textId="77777777" w:rsidR="006D0ED3" w:rsidRPr="00E43474" w:rsidRDefault="006D0ED3" w:rsidP="007C49DA">
            <w:pPr>
              <w:pStyle w:val="TAC"/>
            </w:pPr>
          </w:p>
        </w:tc>
        <w:tc>
          <w:tcPr>
            <w:tcW w:w="266" w:type="pct"/>
          </w:tcPr>
          <w:p w14:paraId="278DC071" w14:textId="77777777" w:rsidR="006D0ED3" w:rsidRPr="00E43474" w:rsidRDefault="006D0ED3" w:rsidP="007C49DA">
            <w:pPr>
              <w:pStyle w:val="TAC"/>
            </w:pPr>
          </w:p>
        </w:tc>
      </w:tr>
      <w:tr w:rsidR="006D0ED3" w:rsidRPr="00E43474" w14:paraId="430DCAA6" w14:textId="77777777" w:rsidTr="007C49DA">
        <w:trPr>
          <w:trHeight w:val="252"/>
          <w:jc w:val="center"/>
        </w:trPr>
        <w:tc>
          <w:tcPr>
            <w:tcW w:w="475" w:type="pct"/>
            <w:shd w:val="clear" w:color="auto" w:fill="auto"/>
          </w:tcPr>
          <w:p w14:paraId="53947D54" w14:textId="77777777" w:rsidR="006D0ED3" w:rsidRPr="00E43474" w:rsidRDefault="006D0ED3" w:rsidP="007C49DA">
            <w:pPr>
              <w:pStyle w:val="TAH"/>
              <w:rPr>
                <w:lang w:eastAsia="zh-CN"/>
              </w:rPr>
            </w:pPr>
            <w:r w:rsidRPr="00E43474">
              <w:rPr>
                <w:rFonts w:hint="eastAsia"/>
                <w:lang w:eastAsia="zh-CN"/>
              </w:rPr>
              <w:t>7</w:t>
            </w:r>
          </w:p>
        </w:tc>
        <w:tc>
          <w:tcPr>
            <w:tcW w:w="266" w:type="pct"/>
            <w:shd w:val="clear" w:color="auto" w:fill="auto"/>
          </w:tcPr>
          <w:p w14:paraId="0298F0E3" w14:textId="77777777" w:rsidR="006D0ED3" w:rsidRPr="00E43474" w:rsidRDefault="006D0ED3" w:rsidP="007C49DA">
            <w:pPr>
              <w:pStyle w:val="TAC"/>
            </w:pPr>
          </w:p>
        </w:tc>
        <w:tc>
          <w:tcPr>
            <w:tcW w:w="266" w:type="pct"/>
            <w:shd w:val="clear" w:color="auto" w:fill="auto"/>
          </w:tcPr>
          <w:p w14:paraId="405DE11F" w14:textId="77777777" w:rsidR="006D0ED3" w:rsidRPr="00E43474" w:rsidRDefault="006D0ED3" w:rsidP="007C49DA">
            <w:pPr>
              <w:pStyle w:val="TAC"/>
            </w:pPr>
          </w:p>
        </w:tc>
        <w:tc>
          <w:tcPr>
            <w:tcW w:w="266" w:type="pct"/>
            <w:shd w:val="clear" w:color="auto" w:fill="auto"/>
          </w:tcPr>
          <w:p w14:paraId="6C9245FE" w14:textId="77777777" w:rsidR="006D0ED3" w:rsidRPr="00E43474" w:rsidRDefault="006D0ED3" w:rsidP="007C49DA">
            <w:pPr>
              <w:pStyle w:val="TAC"/>
              <w:rPr>
                <w:lang w:eastAsia="zh-CN"/>
              </w:rPr>
            </w:pPr>
          </w:p>
        </w:tc>
        <w:tc>
          <w:tcPr>
            <w:tcW w:w="266" w:type="pct"/>
            <w:shd w:val="clear" w:color="auto" w:fill="auto"/>
          </w:tcPr>
          <w:p w14:paraId="4294090D" w14:textId="77777777" w:rsidR="006D0ED3" w:rsidRPr="00E43474" w:rsidRDefault="006D0ED3" w:rsidP="007C49DA">
            <w:pPr>
              <w:pStyle w:val="TAC"/>
            </w:pPr>
          </w:p>
        </w:tc>
        <w:tc>
          <w:tcPr>
            <w:tcW w:w="266" w:type="pct"/>
          </w:tcPr>
          <w:p w14:paraId="442C013A" w14:textId="77777777" w:rsidR="006D0ED3" w:rsidRPr="00E43474" w:rsidRDefault="006D0ED3" w:rsidP="007C49DA">
            <w:pPr>
              <w:pStyle w:val="TAC"/>
            </w:pPr>
          </w:p>
        </w:tc>
        <w:tc>
          <w:tcPr>
            <w:tcW w:w="266" w:type="pct"/>
          </w:tcPr>
          <w:p w14:paraId="6737EF2D" w14:textId="77777777" w:rsidR="006D0ED3" w:rsidRPr="00E43474" w:rsidRDefault="006D0ED3" w:rsidP="007C49DA">
            <w:pPr>
              <w:pStyle w:val="TAC"/>
            </w:pPr>
          </w:p>
        </w:tc>
        <w:tc>
          <w:tcPr>
            <w:tcW w:w="266" w:type="pct"/>
          </w:tcPr>
          <w:p w14:paraId="67DF7AC5" w14:textId="77777777" w:rsidR="006D0ED3" w:rsidRPr="00E43474" w:rsidRDefault="006D0ED3" w:rsidP="007C49DA">
            <w:pPr>
              <w:pStyle w:val="TAC"/>
            </w:pPr>
          </w:p>
        </w:tc>
        <w:tc>
          <w:tcPr>
            <w:tcW w:w="266" w:type="pct"/>
          </w:tcPr>
          <w:p w14:paraId="0375C737" w14:textId="77777777" w:rsidR="006D0ED3" w:rsidRPr="00E43474" w:rsidRDefault="006D0ED3" w:rsidP="007C49DA">
            <w:pPr>
              <w:pStyle w:val="TAC"/>
            </w:pPr>
          </w:p>
        </w:tc>
        <w:tc>
          <w:tcPr>
            <w:tcW w:w="266" w:type="pct"/>
          </w:tcPr>
          <w:p w14:paraId="58682ED1" w14:textId="77777777" w:rsidR="006D0ED3" w:rsidRPr="00E43474" w:rsidRDefault="006D0ED3" w:rsidP="007C49DA">
            <w:pPr>
              <w:pStyle w:val="TAC"/>
            </w:pPr>
          </w:p>
        </w:tc>
        <w:tc>
          <w:tcPr>
            <w:tcW w:w="268" w:type="pct"/>
          </w:tcPr>
          <w:p w14:paraId="2FD8FDB7" w14:textId="77777777" w:rsidR="006D0ED3" w:rsidRPr="00E43474" w:rsidRDefault="006D0ED3" w:rsidP="007C49DA">
            <w:pPr>
              <w:pStyle w:val="TAC"/>
            </w:pPr>
          </w:p>
        </w:tc>
        <w:tc>
          <w:tcPr>
            <w:tcW w:w="266" w:type="pct"/>
          </w:tcPr>
          <w:p w14:paraId="328A1DA3" w14:textId="77777777" w:rsidR="006D0ED3" w:rsidRPr="00E43474" w:rsidRDefault="006D0ED3" w:rsidP="007C49DA">
            <w:pPr>
              <w:pStyle w:val="TAC"/>
            </w:pPr>
          </w:p>
        </w:tc>
        <w:tc>
          <w:tcPr>
            <w:tcW w:w="266" w:type="pct"/>
          </w:tcPr>
          <w:p w14:paraId="779FCCFB" w14:textId="77777777" w:rsidR="006D0ED3" w:rsidRPr="00E43474" w:rsidRDefault="006D0ED3" w:rsidP="007C49DA">
            <w:pPr>
              <w:pStyle w:val="TAC"/>
            </w:pPr>
            <w:r w:rsidRPr="00E43474">
              <w:rPr>
                <w:rFonts w:hint="eastAsia"/>
                <w:lang w:eastAsia="zh-CN"/>
              </w:rPr>
              <w:t>X</w:t>
            </w:r>
          </w:p>
        </w:tc>
        <w:tc>
          <w:tcPr>
            <w:tcW w:w="266" w:type="pct"/>
          </w:tcPr>
          <w:p w14:paraId="4887A00F" w14:textId="77777777" w:rsidR="006D0ED3" w:rsidRPr="00E43474" w:rsidRDefault="006D0ED3" w:rsidP="007C49DA">
            <w:pPr>
              <w:pStyle w:val="TAC"/>
            </w:pPr>
          </w:p>
        </w:tc>
        <w:tc>
          <w:tcPr>
            <w:tcW w:w="266" w:type="pct"/>
          </w:tcPr>
          <w:p w14:paraId="1614486D" w14:textId="77777777" w:rsidR="006D0ED3" w:rsidRPr="00E43474" w:rsidRDefault="006D0ED3" w:rsidP="007C49DA">
            <w:pPr>
              <w:pStyle w:val="TAC"/>
            </w:pPr>
          </w:p>
        </w:tc>
        <w:tc>
          <w:tcPr>
            <w:tcW w:w="266" w:type="pct"/>
          </w:tcPr>
          <w:p w14:paraId="232B436F" w14:textId="77777777" w:rsidR="006D0ED3" w:rsidRPr="00E43474" w:rsidRDefault="006D0ED3" w:rsidP="007C49DA">
            <w:pPr>
              <w:pStyle w:val="TAC"/>
            </w:pPr>
          </w:p>
        </w:tc>
        <w:tc>
          <w:tcPr>
            <w:tcW w:w="266" w:type="pct"/>
          </w:tcPr>
          <w:p w14:paraId="4DC6B7E4" w14:textId="77777777" w:rsidR="006D0ED3" w:rsidRPr="00E43474" w:rsidRDefault="006D0ED3" w:rsidP="007C49DA">
            <w:pPr>
              <w:pStyle w:val="TAC"/>
            </w:pPr>
          </w:p>
        </w:tc>
        <w:tc>
          <w:tcPr>
            <w:tcW w:w="266" w:type="pct"/>
          </w:tcPr>
          <w:p w14:paraId="5B897301" w14:textId="77777777" w:rsidR="006D0ED3" w:rsidRPr="00E43474" w:rsidRDefault="006D0ED3" w:rsidP="007C49DA">
            <w:pPr>
              <w:pStyle w:val="TAC"/>
            </w:pPr>
          </w:p>
        </w:tc>
      </w:tr>
      <w:tr w:rsidR="006D0ED3" w:rsidRPr="00E43474" w14:paraId="73DFD9E8" w14:textId="77777777" w:rsidTr="007C49DA">
        <w:trPr>
          <w:trHeight w:val="252"/>
          <w:jc w:val="center"/>
        </w:trPr>
        <w:tc>
          <w:tcPr>
            <w:tcW w:w="475" w:type="pct"/>
            <w:shd w:val="clear" w:color="auto" w:fill="auto"/>
          </w:tcPr>
          <w:p w14:paraId="0324219E" w14:textId="77777777" w:rsidR="006D0ED3" w:rsidRPr="00E43474" w:rsidRDefault="006D0ED3" w:rsidP="007C49DA">
            <w:pPr>
              <w:pStyle w:val="TAH"/>
              <w:rPr>
                <w:lang w:eastAsia="zh-CN"/>
              </w:rPr>
            </w:pPr>
            <w:r w:rsidRPr="00E43474">
              <w:rPr>
                <w:rFonts w:hint="eastAsia"/>
                <w:lang w:eastAsia="zh-CN"/>
              </w:rPr>
              <w:t>8</w:t>
            </w:r>
          </w:p>
        </w:tc>
        <w:tc>
          <w:tcPr>
            <w:tcW w:w="266" w:type="pct"/>
            <w:shd w:val="clear" w:color="auto" w:fill="auto"/>
          </w:tcPr>
          <w:p w14:paraId="1C2A5FAD" w14:textId="77777777" w:rsidR="006D0ED3" w:rsidRPr="00E43474" w:rsidRDefault="006D0ED3" w:rsidP="007C49DA">
            <w:pPr>
              <w:pStyle w:val="TAC"/>
            </w:pPr>
          </w:p>
        </w:tc>
        <w:tc>
          <w:tcPr>
            <w:tcW w:w="266" w:type="pct"/>
            <w:shd w:val="clear" w:color="auto" w:fill="auto"/>
          </w:tcPr>
          <w:p w14:paraId="20A528F3" w14:textId="77777777" w:rsidR="006D0ED3" w:rsidRPr="00E43474" w:rsidRDefault="006D0ED3" w:rsidP="007C49DA">
            <w:pPr>
              <w:pStyle w:val="TAC"/>
            </w:pPr>
          </w:p>
        </w:tc>
        <w:tc>
          <w:tcPr>
            <w:tcW w:w="266" w:type="pct"/>
            <w:shd w:val="clear" w:color="auto" w:fill="auto"/>
          </w:tcPr>
          <w:p w14:paraId="7B20A620" w14:textId="77777777" w:rsidR="006D0ED3" w:rsidRPr="00E43474" w:rsidRDefault="006D0ED3" w:rsidP="007C49DA">
            <w:pPr>
              <w:pStyle w:val="TAC"/>
              <w:rPr>
                <w:lang w:eastAsia="zh-CN"/>
              </w:rPr>
            </w:pPr>
          </w:p>
        </w:tc>
        <w:tc>
          <w:tcPr>
            <w:tcW w:w="266" w:type="pct"/>
            <w:shd w:val="clear" w:color="auto" w:fill="auto"/>
          </w:tcPr>
          <w:p w14:paraId="2E920E24" w14:textId="77777777" w:rsidR="006D0ED3" w:rsidRPr="00E43474" w:rsidRDefault="006D0ED3" w:rsidP="007C49DA">
            <w:pPr>
              <w:pStyle w:val="TAC"/>
            </w:pPr>
          </w:p>
        </w:tc>
        <w:tc>
          <w:tcPr>
            <w:tcW w:w="266" w:type="pct"/>
          </w:tcPr>
          <w:p w14:paraId="34353FF0" w14:textId="77777777" w:rsidR="006D0ED3" w:rsidRPr="00E43474" w:rsidRDefault="006D0ED3" w:rsidP="007C49DA">
            <w:pPr>
              <w:pStyle w:val="TAC"/>
            </w:pPr>
          </w:p>
        </w:tc>
        <w:tc>
          <w:tcPr>
            <w:tcW w:w="266" w:type="pct"/>
          </w:tcPr>
          <w:p w14:paraId="79E2B140" w14:textId="77777777" w:rsidR="006D0ED3" w:rsidRPr="00E43474" w:rsidRDefault="006D0ED3" w:rsidP="007C49DA">
            <w:pPr>
              <w:pStyle w:val="TAC"/>
            </w:pPr>
            <w:r w:rsidRPr="00E43474">
              <w:rPr>
                <w:rFonts w:hint="eastAsia"/>
                <w:lang w:eastAsia="zh-CN"/>
              </w:rPr>
              <w:t>X</w:t>
            </w:r>
          </w:p>
        </w:tc>
        <w:tc>
          <w:tcPr>
            <w:tcW w:w="266" w:type="pct"/>
          </w:tcPr>
          <w:p w14:paraId="08B6E701" w14:textId="77777777" w:rsidR="006D0ED3" w:rsidRPr="00E43474" w:rsidRDefault="006D0ED3" w:rsidP="007C49DA">
            <w:pPr>
              <w:pStyle w:val="TAC"/>
            </w:pPr>
          </w:p>
        </w:tc>
        <w:tc>
          <w:tcPr>
            <w:tcW w:w="266" w:type="pct"/>
          </w:tcPr>
          <w:p w14:paraId="6BC8C37D" w14:textId="77777777" w:rsidR="006D0ED3" w:rsidRPr="00E43474" w:rsidRDefault="006D0ED3" w:rsidP="007C49DA">
            <w:pPr>
              <w:pStyle w:val="TAC"/>
            </w:pPr>
          </w:p>
        </w:tc>
        <w:tc>
          <w:tcPr>
            <w:tcW w:w="266" w:type="pct"/>
          </w:tcPr>
          <w:p w14:paraId="1000801C" w14:textId="77777777" w:rsidR="006D0ED3" w:rsidRPr="00E43474" w:rsidRDefault="006D0ED3" w:rsidP="007C49DA">
            <w:pPr>
              <w:pStyle w:val="TAC"/>
            </w:pPr>
          </w:p>
        </w:tc>
        <w:tc>
          <w:tcPr>
            <w:tcW w:w="268" w:type="pct"/>
          </w:tcPr>
          <w:p w14:paraId="7E3F62A6" w14:textId="77777777" w:rsidR="006D0ED3" w:rsidRPr="00E43474" w:rsidRDefault="006D0ED3" w:rsidP="007C49DA">
            <w:pPr>
              <w:pStyle w:val="TAC"/>
            </w:pPr>
          </w:p>
        </w:tc>
        <w:tc>
          <w:tcPr>
            <w:tcW w:w="266" w:type="pct"/>
          </w:tcPr>
          <w:p w14:paraId="60B86826" w14:textId="77777777" w:rsidR="006D0ED3" w:rsidRPr="00E43474" w:rsidRDefault="006D0ED3" w:rsidP="007C49DA">
            <w:pPr>
              <w:pStyle w:val="TAC"/>
            </w:pPr>
          </w:p>
        </w:tc>
        <w:tc>
          <w:tcPr>
            <w:tcW w:w="266" w:type="pct"/>
          </w:tcPr>
          <w:p w14:paraId="1D805E96" w14:textId="77777777" w:rsidR="006D0ED3" w:rsidRPr="00E43474" w:rsidRDefault="006D0ED3" w:rsidP="007C49DA">
            <w:pPr>
              <w:pStyle w:val="TAC"/>
            </w:pPr>
          </w:p>
        </w:tc>
        <w:tc>
          <w:tcPr>
            <w:tcW w:w="266" w:type="pct"/>
          </w:tcPr>
          <w:p w14:paraId="60B95FBB" w14:textId="77777777" w:rsidR="006D0ED3" w:rsidRPr="00E43474" w:rsidRDefault="006D0ED3" w:rsidP="007C49DA">
            <w:pPr>
              <w:pStyle w:val="TAC"/>
            </w:pPr>
          </w:p>
        </w:tc>
        <w:tc>
          <w:tcPr>
            <w:tcW w:w="266" w:type="pct"/>
          </w:tcPr>
          <w:p w14:paraId="429A6E76" w14:textId="77777777" w:rsidR="006D0ED3" w:rsidRPr="00E43474" w:rsidRDefault="006D0ED3" w:rsidP="007C49DA">
            <w:pPr>
              <w:pStyle w:val="TAC"/>
            </w:pPr>
          </w:p>
        </w:tc>
        <w:tc>
          <w:tcPr>
            <w:tcW w:w="266" w:type="pct"/>
          </w:tcPr>
          <w:p w14:paraId="398C836D" w14:textId="77777777" w:rsidR="006D0ED3" w:rsidRPr="00E43474" w:rsidRDefault="006D0ED3" w:rsidP="007C49DA">
            <w:pPr>
              <w:pStyle w:val="TAC"/>
            </w:pPr>
          </w:p>
        </w:tc>
        <w:tc>
          <w:tcPr>
            <w:tcW w:w="266" w:type="pct"/>
          </w:tcPr>
          <w:p w14:paraId="5E9ACF47" w14:textId="77777777" w:rsidR="006D0ED3" w:rsidRPr="00E43474" w:rsidRDefault="006D0ED3" w:rsidP="007C49DA">
            <w:pPr>
              <w:pStyle w:val="TAC"/>
            </w:pPr>
          </w:p>
        </w:tc>
        <w:tc>
          <w:tcPr>
            <w:tcW w:w="266" w:type="pct"/>
          </w:tcPr>
          <w:p w14:paraId="740EB919" w14:textId="77777777" w:rsidR="006D0ED3" w:rsidRPr="00E43474" w:rsidRDefault="006D0ED3" w:rsidP="007C49DA">
            <w:pPr>
              <w:pStyle w:val="TAC"/>
            </w:pPr>
          </w:p>
        </w:tc>
      </w:tr>
      <w:tr w:rsidR="006D0ED3" w:rsidRPr="00E43474" w14:paraId="30B6A6CC" w14:textId="77777777" w:rsidTr="007C49DA">
        <w:trPr>
          <w:trHeight w:val="252"/>
          <w:jc w:val="center"/>
        </w:trPr>
        <w:tc>
          <w:tcPr>
            <w:tcW w:w="475" w:type="pct"/>
            <w:shd w:val="clear" w:color="auto" w:fill="auto"/>
          </w:tcPr>
          <w:p w14:paraId="6DB793C9" w14:textId="77777777" w:rsidR="006D0ED3" w:rsidRPr="00E43474" w:rsidRDefault="006D0ED3" w:rsidP="007C49DA">
            <w:pPr>
              <w:pStyle w:val="TAH"/>
              <w:rPr>
                <w:lang w:eastAsia="zh-CN"/>
              </w:rPr>
            </w:pPr>
            <w:r w:rsidRPr="00E43474">
              <w:rPr>
                <w:rFonts w:hint="eastAsia"/>
                <w:lang w:eastAsia="zh-CN"/>
              </w:rPr>
              <w:t>9</w:t>
            </w:r>
          </w:p>
        </w:tc>
        <w:tc>
          <w:tcPr>
            <w:tcW w:w="266" w:type="pct"/>
            <w:shd w:val="clear" w:color="auto" w:fill="auto"/>
          </w:tcPr>
          <w:p w14:paraId="36AD85A0" w14:textId="77777777" w:rsidR="006D0ED3" w:rsidRPr="00E43474" w:rsidRDefault="006D0ED3" w:rsidP="007C49DA">
            <w:pPr>
              <w:pStyle w:val="TAC"/>
            </w:pPr>
          </w:p>
        </w:tc>
        <w:tc>
          <w:tcPr>
            <w:tcW w:w="266" w:type="pct"/>
            <w:shd w:val="clear" w:color="auto" w:fill="auto"/>
          </w:tcPr>
          <w:p w14:paraId="39EC0B7D"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2F819560" w14:textId="77777777" w:rsidR="006D0ED3" w:rsidRPr="00E43474" w:rsidRDefault="006D0ED3" w:rsidP="007C49DA">
            <w:pPr>
              <w:pStyle w:val="TAC"/>
              <w:rPr>
                <w:lang w:eastAsia="zh-CN"/>
              </w:rPr>
            </w:pPr>
          </w:p>
        </w:tc>
        <w:tc>
          <w:tcPr>
            <w:tcW w:w="266" w:type="pct"/>
            <w:shd w:val="clear" w:color="auto" w:fill="auto"/>
          </w:tcPr>
          <w:p w14:paraId="194C4AFC" w14:textId="77777777" w:rsidR="006D0ED3" w:rsidRPr="00E43474" w:rsidRDefault="006D0ED3" w:rsidP="007C49DA">
            <w:pPr>
              <w:pStyle w:val="TAC"/>
            </w:pPr>
          </w:p>
        </w:tc>
        <w:tc>
          <w:tcPr>
            <w:tcW w:w="266" w:type="pct"/>
          </w:tcPr>
          <w:p w14:paraId="1EE5677C" w14:textId="77777777" w:rsidR="006D0ED3" w:rsidRPr="00E43474" w:rsidRDefault="006D0ED3" w:rsidP="007C49DA">
            <w:pPr>
              <w:pStyle w:val="TAC"/>
            </w:pPr>
          </w:p>
        </w:tc>
        <w:tc>
          <w:tcPr>
            <w:tcW w:w="266" w:type="pct"/>
          </w:tcPr>
          <w:p w14:paraId="61BFD3E4" w14:textId="77777777" w:rsidR="006D0ED3" w:rsidRPr="00E43474" w:rsidRDefault="006D0ED3" w:rsidP="007C49DA">
            <w:pPr>
              <w:pStyle w:val="TAC"/>
            </w:pPr>
          </w:p>
        </w:tc>
        <w:tc>
          <w:tcPr>
            <w:tcW w:w="266" w:type="pct"/>
          </w:tcPr>
          <w:p w14:paraId="1730B57C" w14:textId="77777777" w:rsidR="006D0ED3" w:rsidRPr="00E43474" w:rsidRDefault="006D0ED3" w:rsidP="007C49DA">
            <w:pPr>
              <w:pStyle w:val="TAC"/>
            </w:pPr>
          </w:p>
        </w:tc>
        <w:tc>
          <w:tcPr>
            <w:tcW w:w="266" w:type="pct"/>
          </w:tcPr>
          <w:p w14:paraId="42AF1FDA" w14:textId="77777777" w:rsidR="006D0ED3" w:rsidRPr="00E43474" w:rsidRDefault="006D0ED3" w:rsidP="007C49DA">
            <w:pPr>
              <w:pStyle w:val="TAC"/>
            </w:pPr>
          </w:p>
        </w:tc>
        <w:tc>
          <w:tcPr>
            <w:tcW w:w="266" w:type="pct"/>
          </w:tcPr>
          <w:p w14:paraId="5365C4D0" w14:textId="77777777" w:rsidR="006D0ED3" w:rsidRPr="00E43474" w:rsidRDefault="006D0ED3" w:rsidP="007C49DA">
            <w:pPr>
              <w:pStyle w:val="TAC"/>
            </w:pPr>
          </w:p>
        </w:tc>
        <w:tc>
          <w:tcPr>
            <w:tcW w:w="268" w:type="pct"/>
          </w:tcPr>
          <w:p w14:paraId="023C3882" w14:textId="77777777" w:rsidR="006D0ED3" w:rsidRPr="00E43474" w:rsidRDefault="006D0ED3" w:rsidP="007C49DA">
            <w:pPr>
              <w:pStyle w:val="TAC"/>
            </w:pPr>
          </w:p>
        </w:tc>
        <w:tc>
          <w:tcPr>
            <w:tcW w:w="266" w:type="pct"/>
          </w:tcPr>
          <w:p w14:paraId="5B5077A4" w14:textId="77777777" w:rsidR="006D0ED3" w:rsidRPr="00E43474" w:rsidRDefault="006D0ED3" w:rsidP="007C49DA">
            <w:pPr>
              <w:pStyle w:val="TAC"/>
            </w:pPr>
          </w:p>
        </w:tc>
        <w:tc>
          <w:tcPr>
            <w:tcW w:w="266" w:type="pct"/>
          </w:tcPr>
          <w:p w14:paraId="390AB30F" w14:textId="77777777" w:rsidR="006D0ED3" w:rsidRPr="00E43474" w:rsidRDefault="006D0ED3" w:rsidP="007C49DA">
            <w:pPr>
              <w:pStyle w:val="TAC"/>
            </w:pPr>
          </w:p>
        </w:tc>
        <w:tc>
          <w:tcPr>
            <w:tcW w:w="266" w:type="pct"/>
          </w:tcPr>
          <w:p w14:paraId="6A84272E" w14:textId="77777777" w:rsidR="006D0ED3" w:rsidRPr="00E43474" w:rsidRDefault="006D0ED3" w:rsidP="007C49DA">
            <w:pPr>
              <w:pStyle w:val="TAC"/>
            </w:pPr>
          </w:p>
        </w:tc>
        <w:tc>
          <w:tcPr>
            <w:tcW w:w="266" w:type="pct"/>
          </w:tcPr>
          <w:p w14:paraId="6ADFFCA8" w14:textId="77777777" w:rsidR="006D0ED3" w:rsidRPr="00E43474" w:rsidRDefault="006D0ED3" w:rsidP="007C49DA">
            <w:pPr>
              <w:pStyle w:val="TAC"/>
            </w:pPr>
          </w:p>
        </w:tc>
        <w:tc>
          <w:tcPr>
            <w:tcW w:w="266" w:type="pct"/>
          </w:tcPr>
          <w:p w14:paraId="2DEC96EB" w14:textId="77777777" w:rsidR="006D0ED3" w:rsidRPr="00E43474" w:rsidRDefault="006D0ED3" w:rsidP="007C49DA">
            <w:pPr>
              <w:pStyle w:val="TAC"/>
            </w:pPr>
          </w:p>
        </w:tc>
        <w:tc>
          <w:tcPr>
            <w:tcW w:w="266" w:type="pct"/>
          </w:tcPr>
          <w:p w14:paraId="68667FC6" w14:textId="77777777" w:rsidR="006D0ED3" w:rsidRPr="00E43474" w:rsidRDefault="006D0ED3" w:rsidP="007C49DA">
            <w:pPr>
              <w:pStyle w:val="TAC"/>
            </w:pPr>
          </w:p>
        </w:tc>
        <w:tc>
          <w:tcPr>
            <w:tcW w:w="266" w:type="pct"/>
          </w:tcPr>
          <w:p w14:paraId="3F40B6EE" w14:textId="77777777" w:rsidR="006D0ED3" w:rsidRPr="00E43474" w:rsidRDefault="006D0ED3" w:rsidP="007C49DA">
            <w:pPr>
              <w:pStyle w:val="TAC"/>
            </w:pPr>
          </w:p>
        </w:tc>
      </w:tr>
      <w:tr w:rsidR="006D0ED3" w:rsidRPr="00E43474" w14:paraId="31AE5656" w14:textId="77777777" w:rsidTr="007C49DA">
        <w:trPr>
          <w:trHeight w:val="252"/>
          <w:jc w:val="center"/>
        </w:trPr>
        <w:tc>
          <w:tcPr>
            <w:tcW w:w="475" w:type="pct"/>
            <w:shd w:val="clear" w:color="auto" w:fill="auto"/>
          </w:tcPr>
          <w:p w14:paraId="6A29ADE2" w14:textId="77777777" w:rsidR="006D0ED3" w:rsidRPr="00E43474" w:rsidRDefault="006D0ED3" w:rsidP="007C49DA">
            <w:pPr>
              <w:pStyle w:val="TAH"/>
              <w:rPr>
                <w:lang w:eastAsia="zh-CN"/>
              </w:rPr>
            </w:pPr>
            <w:r w:rsidRPr="00E43474">
              <w:rPr>
                <w:rFonts w:hint="eastAsia"/>
                <w:lang w:eastAsia="zh-CN"/>
              </w:rPr>
              <w:t>10</w:t>
            </w:r>
          </w:p>
        </w:tc>
        <w:tc>
          <w:tcPr>
            <w:tcW w:w="266" w:type="pct"/>
            <w:shd w:val="clear" w:color="auto" w:fill="auto"/>
          </w:tcPr>
          <w:p w14:paraId="5C00A5C5" w14:textId="77777777" w:rsidR="006D0ED3" w:rsidRPr="00E43474" w:rsidRDefault="006D0ED3" w:rsidP="007C49DA">
            <w:pPr>
              <w:pStyle w:val="TAC"/>
            </w:pPr>
          </w:p>
        </w:tc>
        <w:tc>
          <w:tcPr>
            <w:tcW w:w="266" w:type="pct"/>
            <w:shd w:val="clear" w:color="auto" w:fill="auto"/>
          </w:tcPr>
          <w:p w14:paraId="1FE45B46" w14:textId="77777777" w:rsidR="006D0ED3" w:rsidRPr="00E43474" w:rsidRDefault="006D0ED3" w:rsidP="007C49DA">
            <w:pPr>
              <w:pStyle w:val="TAC"/>
            </w:pPr>
          </w:p>
        </w:tc>
        <w:tc>
          <w:tcPr>
            <w:tcW w:w="266" w:type="pct"/>
            <w:shd w:val="clear" w:color="auto" w:fill="auto"/>
          </w:tcPr>
          <w:p w14:paraId="168E44B4"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6AEE70AD" w14:textId="77777777" w:rsidR="006D0ED3" w:rsidRPr="00E43474" w:rsidRDefault="006D0ED3" w:rsidP="007C49DA">
            <w:pPr>
              <w:pStyle w:val="TAC"/>
            </w:pPr>
            <w:r w:rsidRPr="00E43474">
              <w:rPr>
                <w:rFonts w:hint="eastAsia"/>
                <w:lang w:eastAsia="zh-CN"/>
              </w:rPr>
              <w:t>X</w:t>
            </w:r>
          </w:p>
        </w:tc>
        <w:tc>
          <w:tcPr>
            <w:tcW w:w="266" w:type="pct"/>
          </w:tcPr>
          <w:p w14:paraId="58657B08" w14:textId="77777777" w:rsidR="006D0ED3" w:rsidRPr="00E43474" w:rsidRDefault="006D0ED3" w:rsidP="007C49DA">
            <w:pPr>
              <w:pStyle w:val="TAC"/>
            </w:pPr>
            <w:r w:rsidRPr="00E43474">
              <w:rPr>
                <w:rFonts w:hint="eastAsia"/>
                <w:lang w:eastAsia="zh-CN"/>
              </w:rPr>
              <w:t>X</w:t>
            </w:r>
          </w:p>
        </w:tc>
        <w:tc>
          <w:tcPr>
            <w:tcW w:w="266" w:type="pct"/>
          </w:tcPr>
          <w:p w14:paraId="482DC82F" w14:textId="77777777" w:rsidR="006D0ED3" w:rsidRPr="00E43474" w:rsidRDefault="006D0ED3" w:rsidP="007C49DA">
            <w:pPr>
              <w:pStyle w:val="TAC"/>
            </w:pPr>
          </w:p>
        </w:tc>
        <w:tc>
          <w:tcPr>
            <w:tcW w:w="266" w:type="pct"/>
          </w:tcPr>
          <w:p w14:paraId="1F658A98" w14:textId="77777777" w:rsidR="006D0ED3" w:rsidRPr="00E43474" w:rsidRDefault="006D0ED3" w:rsidP="007C49DA">
            <w:pPr>
              <w:pStyle w:val="TAC"/>
            </w:pPr>
          </w:p>
        </w:tc>
        <w:tc>
          <w:tcPr>
            <w:tcW w:w="266" w:type="pct"/>
          </w:tcPr>
          <w:p w14:paraId="1582A2B1" w14:textId="77777777" w:rsidR="006D0ED3" w:rsidRPr="00E43474" w:rsidRDefault="006D0ED3" w:rsidP="007C49DA">
            <w:pPr>
              <w:pStyle w:val="TAC"/>
            </w:pPr>
          </w:p>
        </w:tc>
        <w:tc>
          <w:tcPr>
            <w:tcW w:w="266" w:type="pct"/>
          </w:tcPr>
          <w:p w14:paraId="4FA81FFD" w14:textId="77777777" w:rsidR="006D0ED3" w:rsidRPr="00E43474" w:rsidRDefault="006D0ED3" w:rsidP="007C49DA">
            <w:pPr>
              <w:pStyle w:val="TAC"/>
            </w:pPr>
            <w:r w:rsidRPr="00E43474">
              <w:rPr>
                <w:rFonts w:hint="eastAsia"/>
                <w:lang w:eastAsia="zh-CN"/>
              </w:rPr>
              <w:t>X</w:t>
            </w:r>
          </w:p>
        </w:tc>
        <w:tc>
          <w:tcPr>
            <w:tcW w:w="268" w:type="pct"/>
          </w:tcPr>
          <w:p w14:paraId="7FE015E2" w14:textId="77777777" w:rsidR="006D0ED3" w:rsidRPr="00E43474" w:rsidRDefault="006D0ED3" w:rsidP="007C49DA">
            <w:pPr>
              <w:pStyle w:val="TAC"/>
            </w:pPr>
          </w:p>
        </w:tc>
        <w:tc>
          <w:tcPr>
            <w:tcW w:w="266" w:type="pct"/>
          </w:tcPr>
          <w:p w14:paraId="52B46B4C" w14:textId="77777777" w:rsidR="006D0ED3" w:rsidRPr="00E43474" w:rsidRDefault="006D0ED3" w:rsidP="007C49DA">
            <w:pPr>
              <w:pStyle w:val="TAC"/>
            </w:pPr>
          </w:p>
        </w:tc>
        <w:tc>
          <w:tcPr>
            <w:tcW w:w="266" w:type="pct"/>
          </w:tcPr>
          <w:p w14:paraId="6E852789" w14:textId="77777777" w:rsidR="006D0ED3" w:rsidRPr="00E43474" w:rsidRDefault="006D0ED3" w:rsidP="007C49DA">
            <w:pPr>
              <w:pStyle w:val="TAC"/>
            </w:pPr>
            <w:r w:rsidRPr="00E43474">
              <w:rPr>
                <w:rFonts w:hint="eastAsia"/>
                <w:lang w:eastAsia="zh-CN"/>
              </w:rPr>
              <w:t>X</w:t>
            </w:r>
          </w:p>
        </w:tc>
        <w:tc>
          <w:tcPr>
            <w:tcW w:w="266" w:type="pct"/>
          </w:tcPr>
          <w:p w14:paraId="054AA650" w14:textId="77777777" w:rsidR="006D0ED3" w:rsidRPr="00E43474" w:rsidRDefault="006D0ED3" w:rsidP="007C49DA">
            <w:pPr>
              <w:pStyle w:val="TAC"/>
            </w:pPr>
          </w:p>
        </w:tc>
        <w:tc>
          <w:tcPr>
            <w:tcW w:w="266" w:type="pct"/>
          </w:tcPr>
          <w:p w14:paraId="1BDB01FD" w14:textId="77777777" w:rsidR="006D0ED3" w:rsidRPr="00E43474" w:rsidRDefault="006D0ED3" w:rsidP="007C49DA">
            <w:pPr>
              <w:pStyle w:val="TAC"/>
            </w:pPr>
          </w:p>
        </w:tc>
        <w:tc>
          <w:tcPr>
            <w:tcW w:w="266" w:type="pct"/>
          </w:tcPr>
          <w:p w14:paraId="3BE7FFDB" w14:textId="77777777" w:rsidR="006D0ED3" w:rsidRPr="00E43474" w:rsidRDefault="006D0ED3" w:rsidP="007C49DA">
            <w:pPr>
              <w:pStyle w:val="TAC"/>
            </w:pPr>
          </w:p>
        </w:tc>
        <w:tc>
          <w:tcPr>
            <w:tcW w:w="266" w:type="pct"/>
          </w:tcPr>
          <w:p w14:paraId="4E4F5032" w14:textId="77777777" w:rsidR="006D0ED3" w:rsidRPr="00E43474" w:rsidRDefault="006D0ED3" w:rsidP="007C49DA">
            <w:pPr>
              <w:pStyle w:val="TAC"/>
            </w:pPr>
          </w:p>
        </w:tc>
        <w:tc>
          <w:tcPr>
            <w:tcW w:w="266" w:type="pct"/>
          </w:tcPr>
          <w:p w14:paraId="53C46D9F" w14:textId="77777777" w:rsidR="006D0ED3" w:rsidRPr="00E43474" w:rsidRDefault="006D0ED3" w:rsidP="007C49DA">
            <w:pPr>
              <w:pStyle w:val="TAC"/>
            </w:pPr>
          </w:p>
        </w:tc>
      </w:tr>
      <w:tr w:rsidR="006D0ED3" w:rsidRPr="00E43474" w14:paraId="7ADC5602" w14:textId="77777777" w:rsidTr="007C49DA">
        <w:trPr>
          <w:trHeight w:val="252"/>
          <w:jc w:val="center"/>
        </w:trPr>
        <w:tc>
          <w:tcPr>
            <w:tcW w:w="475" w:type="pct"/>
            <w:shd w:val="clear" w:color="auto" w:fill="auto"/>
          </w:tcPr>
          <w:p w14:paraId="0832F876" w14:textId="77777777" w:rsidR="006D0ED3" w:rsidRPr="00E43474" w:rsidRDefault="006D0ED3" w:rsidP="007C49DA">
            <w:pPr>
              <w:pStyle w:val="TAH"/>
              <w:rPr>
                <w:lang w:eastAsia="zh-CN"/>
              </w:rPr>
            </w:pPr>
            <w:r w:rsidRPr="00E43474">
              <w:rPr>
                <w:rFonts w:hint="eastAsia"/>
                <w:lang w:eastAsia="zh-CN"/>
              </w:rPr>
              <w:t>11</w:t>
            </w:r>
          </w:p>
        </w:tc>
        <w:tc>
          <w:tcPr>
            <w:tcW w:w="266" w:type="pct"/>
            <w:shd w:val="clear" w:color="auto" w:fill="auto"/>
          </w:tcPr>
          <w:p w14:paraId="26728AD4" w14:textId="77777777" w:rsidR="006D0ED3" w:rsidRPr="00E43474" w:rsidRDefault="006D0ED3" w:rsidP="007C49DA">
            <w:pPr>
              <w:pStyle w:val="TAC"/>
            </w:pPr>
          </w:p>
        </w:tc>
        <w:tc>
          <w:tcPr>
            <w:tcW w:w="266" w:type="pct"/>
            <w:shd w:val="clear" w:color="auto" w:fill="auto"/>
          </w:tcPr>
          <w:p w14:paraId="1344B731" w14:textId="77777777" w:rsidR="006D0ED3" w:rsidRPr="00E43474" w:rsidRDefault="006D0ED3" w:rsidP="007C49DA">
            <w:pPr>
              <w:pStyle w:val="TAC"/>
            </w:pPr>
          </w:p>
        </w:tc>
        <w:tc>
          <w:tcPr>
            <w:tcW w:w="266" w:type="pct"/>
            <w:shd w:val="clear" w:color="auto" w:fill="auto"/>
          </w:tcPr>
          <w:p w14:paraId="4E3493EA" w14:textId="77777777" w:rsidR="006D0ED3" w:rsidRPr="00E43474" w:rsidRDefault="006D0ED3" w:rsidP="007C49DA">
            <w:pPr>
              <w:pStyle w:val="TAC"/>
              <w:rPr>
                <w:lang w:eastAsia="zh-CN"/>
              </w:rPr>
            </w:pPr>
          </w:p>
        </w:tc>
        <w:tc>
          <w:tcPr>
            <w:tcW w:w="266" w:type="pct"/>
            <w:shd w:val="clear" w:color="auto" w:fill="auto"/>
          </w:tcPr>
          <w:p w14:paraId="521B4BED" w14:textId="77777777" w:rsidR="006D0ED3" w:rsidRPr="00E43474" w:rsidRDefault="006D0ED3" w:rsidP="007C49DA">
            <w:pPr>
              <w:pStyle w:val="TAC"/>
              <w:rPr>
                <w:lang w:eastAsia="zh-CN"/>
              </w:rPr>
            </w:pPr>
          </w:p>
        </w:tc>
        <w:tc>
          <w:tcPr>
            <w:tcW w:w="266" w:type="pct"/>
          </w:tcPr>
          <w:p w14:paraId="7C3CADB8" w14:textId="77777777" w:rsidR="006D0ED3" w:rsidRPr="00E43474" w:rsidRDefault="006D0ED3" w:rsidP="007C49DA">
            <w:pPr>
              <w:pStyle w:val="TAC"/>
            </w:pPr>
          </w:p>
        </w:tc>
        <w:tc>
          <w:tcPr>
            <w:tcW w:w="266" w:type="pct"/>
          </w:tcPr>
          <w:p w14:paraId="3EE157E4" w14:textId="77777777" w:rsidR="006D0ED3" w:rsidRPr="00E43474" w:rsidRDefault="006D0ED3" w:rsidP="007C49DA">
            <w:pPr>
              <w:pStyle w:val="TAC"/>
            </w:pPr>
          </w:p>
        </w:tc>
        <w:tc>
          <w:tcPr>
            <w:tcW w:w="266" w:type="pct"/>
          </w:tcPr>
          <w:p w14:paraId="65F59CD1" w14:textId="77777777" w:rsidR="006D0ED3" w:rsidRPr="00E43474" w:rsidRDefault="006D0ED3" w:rsidP="007C49DA">
            <w:pPr>
              <w:pStyle w:val="TAC"/>
            </w:pPr>
          </w:p>
        </w:tc>
        <w:tc>
          <w:tcPr>
            <w:tcW w:w="266" w:type="pct"/>
          </w:tcPr>
          <w:p w14:paraId="1A8DF9B6" w14:textId="77777777" w:rsidR="006D0ED3" w:rsidRPr="00E43474" w:rsidRDefault="006D0ED3" w:rsidP="007C49DA">
            <w:pPr>
              <w:pStyle w:val="TAC"/>
            </w:pPr>
          </w:p>
        </w:tc>
        <w:tc>
          <w:tcPr>
            <w:tcW w:w="266" w:type="pct"/>
          </w:tcPr>
          <w:p w14:paraId="53B1714A" w14:textId="77777777" w:rsidR="006D0ED3" w:rsidRPr="00E43474" w:rsidRDefault="006D0ED3" w:rsidP="007C49DA">
            <w:pPr>
              <w:pStyle w:val="TAC"/>
              <w:rPr>
                <w:lang w:eastAsia="zh-CN"/>
              </w:rPr>
            </w:pPr>
          </w:p>
        </w:tc>
        <w:tc>
          <w:tcPr>
            <w:tcW w:w="268" w:type="pct"/>
          </w:tcPr>
          <w:p w14:paraId="59540A3C" w14:textId="77777777" w:rsidR="006D0ED3" w:rsidRPr="00E43474" w:rsidRDefault="006D0ED3" w:rsidP="007C49DA">
            <w:pPr>
              <w:pStyle w:val="TAC"/>
            </w:pPr>
            <w:r w:rsidRPr="00E43474">
              <w:rPr>
                <w:rFonts w:hint="eastAsia"/>
                <w:lang w:eastAsia="zh-CN"/>
              </w:rPr>
              <w:t>X</w:t>
            </w:r>
          </w:p>
        </w:tc>
        <w:tc>
          <w:tcPr>
            <w:tcW w:w="266" w:type="pct"/>
          </w:tcPr>
          <w:p w14:paraId="08197E49" w14:textId="77777777" w:rsidR="006D0ED3" w:rsidRPr="00E43474" w:rsidRDefault="006D0ED3" w:rsidP="007C49DA">
            <w:pPr>
              <w:pStyle w:val="TAC"/>
            </w:pPr>
          </w:p>
        </w:tc>
        <w:tc>
          <w:tcPr>
            <w:tcW w:w="266" w:type="pct"/>
          </w:tcPr>
          <w:p w14:paraId="550E6BDE" w14:textId="77777777" w:rsidR="006D0ED3" w:rsidRPr="00E43474" w:rsidRDefault="006D0ED3" w:rsidP="007C49DA">
            <w:pPr>
              <w:pStyle w:val="TAC"/>
            </w:pPr>
          </w:p>
        </w:tc>
        <w:tc>
          <w:tcPr>
            <w:tcW w:w="266" w:type="pct"/>
          </w:tcPr>
          <w:p w14:paraId="254D0A14" w14:textId="77777777" w:rsidR="006D0ED3" w:rsidRPr="00E43474" w:rsidRDefault="006D0ED3" w:rsidP="007C49DA">
            <w:pPr>
              <w:pStyle w:val="TAC"/>
            </w:pPr>
          </w:p>
        </w:tc>
        <w:tc>
          <w:tcPr>
            <w:tcW w:w="266" w:type="pct"/>
          </w:tcPr>
          <w:p w14:paraId="1788605C" w14:textId="77777777" w:rsidR="006D0ED3" w:rsidRPr="00E43474" w:rsidRDefault="006D0ED3" w:rsidP="007C49DA">
            <w:pPr>
              <w:pStyle w:val="TAC"/>
            </w:pPr>
          </w:p>
        </w:tc>
        <w:tc>
          <w:tcPr>
            <w:tcW w:w="266" w:type="pct"/>
          </w:tcPr>
          <w:p w14:paraId="65E55AA6" w14:textId="77777777" w:rsidR="006D0ED3" w:rsidRPr="00E43474" w:rsidRDefault="006D0ED3" w:rsidP="007C49DA">
            <w:pPr>
              <w:pStyle w:val="TAC"/>
            </w:pPr>
          </w:p>
        </w:tc>
        <w:tc>
          <w:tcPr>
            <w:tcW w:w="266" w:type="pct"/>
          </w:tcPr>
          <w:p w14:paraId="2AD3791C" w14:textId="77777777" w:rsidR="006D0ED3" w:rsidRPr="00E43474" w:rsidRDefault="006D0ED3" w:rsidP="007C49DA">
            <w:pPr>
              <w:pStyle w:val="TAC"/>
            </w:pPr>
          </w:p>
        </w:tc>
        <w:tc>
          <w:tcPr>
            <w:tcW w:w="266" w:type="pct"/>
          </w:tcPr>
          <w:p w14:paraId="0DD9E2BE" w14:textId="77777777" w:rsidR="006D0ED3" w:rsidRPr="00E43474" w:rsidRDefault="006D0ED3" w:rsidP="007C49DA">
            <w:pPr>
              <w:pStyle w:val="TAC"/>
            </w:pPr>
          </w:p>
        </w:tc>
      </w:tr>
      <w:tr w:rsidR="006D0ED3" w:rsidRPr="00E43474" w14:paraId="040FF87A" w14:textId="77777777" w:rsidTr="007C49DA">
        <w:trPr>
          <w:trHeight w:val="252"/>
          <w:jc w:val="center"/>
        </w:trPr>
        <w:tc>
          <w:tcPr>
            <w:tcW w:w="475" w:type="pct"/>
            <w:shd w:val="clear" w:color="auto" w:fill="auto"/>
          </w:tcPr>
          <w:p w14:paraId="71DC7366" w14:textId="77777777" w:rsidR="006D0ED3" w:rsidRPr="00E43474" w:rsidRDefault="006D0ED3" w:rsidP="007C49DA">
            <w:pPr>
              <w:pStyle w:val="TAH"/>
              <w:rPr>
                <w:lang w:eastAsia="zh-CN"/>
              </w:rPr>
            </w:pPr>
            <w:r w:rsidRPr="00E43474">
              <w:rPr>
                <w:rFonts w:hint="eastAsia"/>
                <w:lang w:eastAsia="zh-CN"/>
              </w:rPr>
              <w:t>12</w:t>
            </w:r>
          </w:p>
        </w:tc>
        <w:tc>
          <w:tcPr>
            <w:tcW w:w="266" w:type="pct"/>
            <w:shd w:val="clear" w:color="auto" w:fill="auto"/>
          </w:tcPr>
          <w:p w14:paraId="314406D1" w14:textId="77777777" w:rsidR="006D0ED3" w:rsidRPr="00E43474" w:rsidRDefault="006D0ED3" w:rsidP="007C49DA">
            <w:pPr>
              <w:pStyle w:val="TAC"/>
            </w:pPr>
          </w:p>
        </w:tc>
        <w:tc>
          <w:tcPr>
            <w:tcW w:w="266" w:type="pct"/>
            <w:shd w:val="clear" w:color="auto" w:fill="auto"/>
          </w:tcPr>
          <w:p w14:paraId="19C65605" w14:textId="77777777" w:rsidR="006D0ED3" w:rsidRPr="00E43474" w:rsidRDefault="006D0ED3" w:rsidP="007C49DA">
            <w:pPr>
              <w:pStyle w:val="TAC"/>
            </w:pPr>
          </w:p>
        </w:tc>
        <w:tc>
          <w:tcPr>
            <w:tcW w:w="266" w:type="pct"/>
            <w:shd w:val="clear" w:color="auto" w:fill="auto"/>
          </w:tcPr>
          <w:p w14:paraId="68DECC57" w14:textId="77777777" w:rsidR="006D0ED3" w:rsidRPr="00E43474" w:rsidRDefault="006D0ED3" w:rsidP="007C49DA">
            <w:pPr>
              <w:pStyle w:val="TAC"/>
              <w:rPr>
                <w:lang w:eastAsia="zh-CN"/>
              </w:rPr>
            </w:pPr>
          </w:p>
        </w:tc>
        <w:tc>
          <w:tcPr>
            <w:tcW w:w="266" w:type="pct"/>
            <w:shd w:val="clear" w:color="auto" w:fill="auto"/>
          </w:tcPr>
          <w:p w14:paraId="46520D3B" w14:textId="77777777" w:rsidR="006D0ED3" w:rsidRPr="00E43474" w:rsidRDefault="006D0ED3" w:rsidP="007C49DA">
            <w:pPr>
              <w:pStyle w:val="TAC"/>
              <w:rPr>
                <w:lang w:eastAsia="zh-CN"/>
              </w:rPr>
            </w:pPr>
          </w:p>
        </w:tc>
        <w:tc>
          <w:tcPr>
            <w:tcW w:w="266" w:type="pct"/>
          </w:tcPr>
          <w:p w14:paraId="54D2724A" w14:textId="77777777" w:rsidR="006D0ED3" w:rsidRPr="00E43474" w:rsidRDefault="006D0ED3" w:rsidP="007C49DA">
            <w:pPr>
              <w:pStyle w:val="TAC"/>
            </w:pPr>
          </w:p>
        </w:tc>
        <w:tc>
          <w:tcPr>
            <w:tcW w:w="266" w:type="pct"/>
          </w:tcPr>
          <w:p w14:paraId="28776344" w14:textId="77777777" w:rsidR="006D0ED3" w:rsidRPr="00E43474" w:rsidRDefault="006D0ED3" w:rsidP="007C49DA">
            <w:pPr>
              <w:pStyle w:val="TAC"/>
            </w:pPr>
          </w:p>
        </w:tc>
        <w:tc>
          <w:tcPr>
            <w:tcW w:w="266" w:type="pct"/>
          </w:tcPr>
          <w:p w14:paraId="0727EE24" w14:textId="77777777" w:rsidR="006D0ED3" w:rsidRPr="00E43474" w:rsidRDefault="006D0ED3" w:rsidP="007C49DA">
            <w:pPr>
              <w:pStyle w:val="TAC"/>
            </w:pPr>
          </w:p>
        </w:tc>
        <w:tc>
          <w:tcPr>
            <w:tcW w:w="266" w:type="pct"/>
          </w:tcPr>
          <w:p w14:paraId="21E784AA" w14:textId="77777777" w:rsidR="006D0ED3" w:rsidRPr="00E43474" w:rsidRDefault="006D0ED3" w:rsidP="007C49DA">
            <w:pPr>
              <w:pStyle w:val="TAC"/>
            </w:pPr>
            <w:r w:rsidRPr="00E43474">
              <w:rPr>
                <w:rFonts w:hint="eastAsia"/>
                <w:lang w:eastAsia="zh-CN"/>
              </w:rPr>
              <w:t>X</w:t>
            </w:r>
          </w:p>
        </w:tc>
        <w:tc>
          <w:tcPr>
            <w:tcW w:w="266" w:type="pct"/>
          </w:tcPr>
          <w:p w14:paraId="49D94054" w14:textId="77777777" w:rsidR="006D0ED3" w:rsidRPr="00E43474" w:rsidRDefault="006D0ED3" w:rsidP="007C49DA">
            <w:pPr>
              <w:pStyle w:val="TAC"/>
              <w:rPr>
                <w:lang w:eastAsia="zh-CN"/>
              </w:rPr>
            </w:pPr>
          </w:p>
        </w:tc>
        <w:tc>
          <w:tcPr>
            <w:tcW w:w="268" w:type="pct"/>
          </w:tcPr>
          <w:p w14:paraId="2E85B6CD" w14:textId="77777777" w:rsidR="006D0ED3" w:rsidRPr="00E43474" w:rsidRDefault="006D0ED3" w:rsidP="007C49DA">
            <w:pPr>
              <w:pStyle w:val="TAC"/>
            </w:pPr>
          </w:p>
        </w:tc>
        <w:tc>
          <w:tcPr>
            <w:tcW w:w="266" w:type="pct"/>
          </w:tcPr>
          <w:p w14:paraId="5AC2999B" w14:textId="77777777" w:rsidR="006D0ED3" w:rsidRPr="00E43474" w:rsidRDefault="006D0ED3" w:rsidP="007C49DA">
            <w:pPr>
              <w:pStyle w:val="TAC"/>
            </w:pPr>
          </w:p>
        </w:tc>
        <w:tc>
          <w:tcPr>
            <w:tcW w:w="266" w:type="pct"/>
          </w:tcPr>
          <w:p w14:paraId="768BC5EB" w14:textId="77777777" w:rsidR="006D0ED3" w:rsidRPr="00E43474" w:rsidRDefault="006D0ED3" w:rsidP="007C49DA">
            <w:pPr>
              <w:pStyle w:val="TAC"/>
            </w:pPr>
          </w:p>
        </w:tc>
        <w:tc>
          <w:tcPr>
            <w:tcW w:w="266" w:type="pct"/>
          </w:tcPr>
          <w:p w14:paraId="6B34B6D0" w14:textId="77777777" w:rsidR="006D0ED3" w:rsidRPr="00E43474" w:rsidRDefault="006D0ED3" w:rsidP="007C49DA">
            <w:pPr>
              <w:pStyle w:val="TAC"/>
            </w:pPr>
          </w:p>
        </w:tc>
        <w:tc>
          <w:tcPr>
            <w:tcW w:w="266" w:type="pct"/>
          </w:tcPr>
          <w:p w14:paraId="60563FB9" w14:textId="77777777" w:rsidR="006D0ED3" w:rsidRPr="00E43474" w:rsidRDefault="006D0ED3" w:rsidP="007C49DA">
            <w:pPr>
              <w:pStyle w:val="TAC"/>
            </w:pPr>
          </w:p>
        </w:tc>
        <w:tc>
          <w:tcPr>
            <w:tcW w:w="266" w:type="pct"/>
          </w:tcPr>
          <w:p w14:paraId="67D78747" w14:textId="77777777" w:rsidR="006D0ED3" w:rsidRPr="00E43474" w:rsidRDefault="006D0ED3" w:rsidP="007C49DA">
            <w:pPr>
              <w:pStyle w:val="TAC"/>
            </w:pPr>
          </w:p>
        </w:tc>
        <w:tc>
          <w:tcPr>
            <w:tcW w:w="266" w:type="pct"/>
          </w:tcPr>
          <w:p w14:paraId="526D9E49" w14:textId="77777777" w:rsidR="006D0ED3" w:rsidRPr="00E43474" w:rsidRDefault="006D0ED3" w:rsidP="007C49DA">
            <w:pPr>
              <w:pStyle w:val="TAC"/>
            </w:pPr>
          </w:p>
        </w:tc>
        <w:tc>
          <w:tcPr>
            <w:tcW w:w="266" w:type="pct"/>
          </w:tcPr>
          <w:p w14:paraId="525E3B26" w14:textId="77777777" w:rsidR="006D0ED3" w:rsidRPr="00E43474" w:rsidRDefault="006D0ED3" w:rsidP="007C49DA">
            <w:pPr>
              <w:pStyle w:val="TAC"/>
            </w:pPr>
          </w:p>
        </w:tc>
      </w:tr>
      <w:tr w:rsidR="006D0ED3" w:rsidRPr="00E43474" w14:paraId="5A0DD6BA" w14:textId="77777777" w:rsidTr="007C49DA">
        <w:trPr>
          <w:trHeight w:val="252"/>
          <w:jc w:val="center"/>
        </w:trPr>
        <w:tc>
          <w:tcPr>
            <w:tcW w:w="475" w:type="pct"/>
            <w:shd w:val="clear" w:color="auto" w:fill="auto"/>
          </w:tcPr>
          <w:p w14:paraId="73BC015C" w14:textId="77777777" w:rsidR="006D0ED3" w:rsidRPr="00E43474" w:rsidRDefault="006D0ED3" w:rsidP="007C49DA">
            <w:pPr>
              <w:pStyle w:val="TAH"/>
              <w:rPr>
                <w:lang w:eastAsia="zh-CN"/>
              </w:rPr>
            </w:pPr>
            <w:r w:rsidRPr="00E43474">
              <w:rPr>
                <w:rFonts w:hint="eastAsia"/>
                <w:lang w:eastAsia="zh-CN"/>
              </w:rPr>
              <w:t>13</w:t>
            </w:r>
          </w:p>
        </w:tc>
        <w:tc>
          <w:tcPr>
            <w:tcW w:w="266" w:type="pct"/>
            <w:shd w:val="clear" w:color="auto" w:fill="auto"/>
          </w:tcPr>
          <w:p w14:paraId="0E8D2A99" w14:textId="77777777" w:rsidR="006D0ED3" w:rsidRPr="00E43474" w:rsidRDefault="006D0ED3" w:rsidP="007C49DA">
            <w:pPr>
              <w:pStyle w:val="TAC"/>
            </w:pPr>
          </w:p>
        </w:tc>
        <w:tc>
          <w:tcPr>
            <w:tcW w:w="266" w:type="pct"/>
            <w:shd w:val="clear" w:color="auto" w:fill="auto"/>
          </w:tcPr>
          <w:p w14:paraId="58A7F2F1" w14:textId="77777777" w:rsidR="006D0ED3" w:rsidRPr="00E43474" w:rsidRDefault="006D0ED3" w:rsidP="007C49DA">
            <w:pPr>
              <w:pStyle w:val="TAC"/>
            </w:pPr>
          </w:p>
        </w:tc>
        <w:tc>
          <w:tcPr>
            <w:tcW w:w="266" w:type="pct"/>
            <w:shd w:val="clear" w:color="auto" w:fill="auto"/>
          </w:tcPr>
          <w:p w14:paraId="3E1FECB4" w14:textId="77777777" w:rsidR="006D0ED3" w:rsidRPr="00E43474" w:rsidRDefault="006D0ED3" w:rsidP="007C49DA">
            <w:pPr>
              <w:pStyle w:val="TAC"/>
              <w:rPr>
                <w:lang w:eastAsia="zh-CN"/>
              </w:rPr>
            </w:pPr>
          </w:p>
        </w:tc>
        <w:tc>
          <w:tcPr>
            <w:tcW w:w="266" w:type="pct"/>
            <w:shd w:val="clear" w:color="auto" w:fill="auto"/>
          </w:tcPr>
          <w:p w14:paraId="69C89778"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4F67CDE1" w14:textId="77777777" w:rsidR="006D0ED3" w:rsidRPr="00E43474" w:rsidRDefault="006D0ED3" w:rsidP="007C49DA">
            <w:pPr>
              <w:pStyle w:val="TAC"/>
            </w:pPr>
          </w:p>
        </w:tc>
        <w:tc>
          <w:tcPr>
            <w:tcW w:w="266" w:type="pct"/>
          </w:tcPr>
          <w:p w14:paraId="5C52112B" w14:textId="77777777" w:rsidR="006D0ED3" w:rsidRPr="00E43474" w:rsidRDefault="006D0ED3" w:rsidP="007C49DA">
            <w:pPr>
              <w:pStyle w:val="TAC"/>
            </w:pPr>
          </w:p>
        </w:tc>
        <w:tc>
          <w:tcPr>
            <w:tcW w:w="266" w:type="pct"/>
          </w:tcPr>
          <w:p w14:paraId="5369960E" w14:textId="77777777" w:rsidR="006D0ED3" w:rsidRPr="00E43474" w:rsidRDefault="006D0ED3" w:rsidP="007C49DA">
            <w:pPr>
              <w:pStyle w:val="TAC"/>
            </w:pPr>
          </w:p>
        </w:tc>
        <w:tc>
          <w:tcPr>
            <w:tcW w:w="266" w:type="pct"/>
          </w:tcPr>
          <w:p w14:paraId="14AE8575" w14:textId="77777777" w:rsidR="006D0ED3" w:rsidRPr="00E43474" w:rsidRDefault="006D0ED3" w:rsidP="007C49DA">
            <w:pPr>
              <w:pStyle w:val="TAC"/>
            </w:pPr>
          </w:p>
        </w:tc>
        <w:tc>
          <w:tcPr>
            <w:tcW w:w="266" w:type="pct"/>
          </w:tcPr>
          <w:p w14:paraId="0642A257" w14:textId="77777777" w:rsidR="006D0ED3" w:rsidRPr="00E43474" w:rsidRDefault="006D0ED3" w:rsidP="007C49DA">
            <w:pPr>
              <w:pStyle w:val="TAC"/>
              <w:rPr>
                <w:lang w:eastAsia="zh-CN"/>
              </w:rPr>
            </w:pPr>
          </w:p>
        </w:tc>
        <w:tc>
          <w:tcPr>
            <w:tcW w:w="268" w:type="pct"/>
          </w:tcPr>
          <w:p w14:paraId="455A85FF" w14:textId="77777777" w:rsidR="006D0ED3" w:rsidRPr="00E43474" w:rsidRDefault="006D0ED3" w:rsidP="007C49DA">
            <w:pPr>
              <w:pStyle w:val="TAC"/>
            </w:pPr>
          </w:p>
        </w:tc>
        <w:tc>
          <w:tcPr>
            <w:tcW w:w="266" w:type="pct"/>
          </w:tcPr>
          <w:p w14:paraId="3CD36FCA" w14:textId="77777777" w:rsidR="006D0ED3" w:rsidRPr="00E43474" w:rsidRDefault="006D0ED3" w:rsidP="007C49DA">
            <w:pPr>
              <w:pStyle w:val="TAC"/>
            </w:pPr>
          </w:p>
        </w:tc>
        <w:tc>
          <w:tcPr>
            <w:tcW w:w="266" w:type="pct"/>
          </w:tcPr>
          <w:p w14:paraId="16745E4B" w14:textId="77777777" w:rsidR="006D0ED3" w:rsidRPr="00E43474" w:rsidRDefault="006D0ED3" w:rsidP="007C49DA">
            <w:pPr>
              <w:pStyle w:val="TAC"/>
            </w:pPr>
          </w:p>
        </w:tc>
        <w:tc>
          <w:tcPr>
            <w:tcW w:w="266" w:type="pct"/>
          </w:tcPr>
          <w:p w14:paraId="095228C9" w14:textId="77777777" w:rsidR="006D0ED3" w:rsidRPr="00E43474" w:rsidRDefault="006D0ED3" w:rsidP="007C49DA">
            <w:pPr>
              <w:pStyle w:val="TAC"/>
            </w:pPr>
          </w:p>
        </w:tc>
        <w:tc>
          <w:tcPr>
            <w:tcW w:w="266" w:type="pct"/>
          </w:tcPr>
          <w:p w14:paraId="2FF349B6" w14:textId="77777777" w:rsidR="006D0ED3" w:rsidRPr="00E43474" w:rsidRDefault="006D0ED3" w:rsidP="007C49DA">
            <w:pPr>
              <w:pStyle w:val="TAC"/>
            </w:pPr>
          </w:p>
        </w:tc>
        <w:tc>
          <w:tcPr>
            <w:tcW w:w="266" w:type="pct"/>
          </w:tcPr>
          <w:p w14:paraId="235FA8C8" w14:textId="77777777" w:rsidR="006D0ED3" w:rsidRPr="00E43474" w:rsidRDefault="006D0ED3" w:rsidP="007C49DA">
            <w:pPr>
              <w:pStyle w:val="TAC"/>
            </w:pPr>
          </w:p>
        </w:tc>
        <w:tc>
          <w:tcPr>
            <w:tcW w:w="266" w:type="pct"/>
          </w:tcPr>
          <w:p w14:paraId="27DAB615" w14:textId="77777777" w:rsidR="006D0ED3" w:rsidRPr="00E43474" w:rsidRDefault="006D0ED3" w:rsidP="007C49DA">
            <w:pPr>
              <w:pStyle w:val="TAC"/>
            </w:pPr>
          </w:p>
        </w:tc>
        <w:tc>
          <w:tcPr>
            <w:tcW w:w="266" w:type="pct"/>
          </w:tcPr>
          <w:p w14:paraId="0C880AAA" w14:textId="77777777" w:rsidR="006D0ED3" w:rsidRPr="00E43474" w:rsidRDefault="006D0ED3" w:rsidP="007C49DA">
            <w:pPr>
              <w:pStyle w:val="TAC"/>
            </w:pPr>
          </w:p>
        </w:tc>
      </w:tr>
      <w:tr w:rsidR="006D0ED3" w:rsidRPr="00E43474" w14:paraId="3E6B9219" w14:textId="77777777" w:rsidTr="007C49DA">
        <w:trPr>
          <w:trHeight w:val="252"/>
          <w:jc w:val="center"/>
        </w:trPr>
        <w:tc>
          <w:tcPr>
            <w:tcW w:w="475" w:type="pct"/>
            <w:shd w:val="clear" w:color="auto" w:fill="auto"/>
          </w:tcPr>
          <w:p w14:paraId="5FF37589" w14:textId="77777777" w:rsidR="006D0ED3" w:rsidRPr="00E43474" w:rsidRDefault="006D0ED3" w:rsidP="007C49DA">
            <w:pPr>
              <w:pStyle w:val="TAH"/>
              <w:rPr>
                <w:lang w:eastAsia="zh-CN"/>
              </w:rPr>
            </w:pPr>
            <w:r w:rsidRPr="00E43474">
              <w:rPr>
                <w:rFonts w:hint="eastAsia"/>
                <w:lang w:eastAsia="zh-CN"/>
              </w:rPr>
              <w:t>14</w:t>
            </w:r>
          </w:p>
        </w:tc>
        <w:tc>
          <w:tcPr>
            <w:tcW w:w="266" w:type="pct"/>
            <w:shd w:val="clear" w:color="auto" w:fill="auto"/>
          </w:tcPr>
          <w:p w14:paraId="19F0EC0D" w14:textId="77777777" w:rsidR="006D0ED3" w:rsidRPr="00E43474" w:rsidRDefault="006D0ED3" w:rsidP="007C49DA">
            <w:pPr>
              <w:pStyle w:val="TAC"/>
            </w:pPr>
          </w:p>
        </w:tc>
        <w:tc>
          <w:tcPr>
            <w:tcW w:w="266" w:type="pct"/>
            <w:shd w:val="clear" w:color="auto" w:fill="auto"/>
          </w:tcPr>
          <w:p w14:paraId="4A9C7C0C" w14:textId="77777777" w:rsidR="006D0ED3" w:rsidRPr="00E43474" w:rsidRDefault="006D0ED3" w:rsidP="007C49DA">
            <w:pPr>
              <w:pStyle w:val="TAC"/>
            </w:pPr>
          </w:p>
        </w:tc>
        <w:tc>
          <w:tcPr>
            <w:tcW w:w="266" w:type="pct"/>
            <w:shd w:val="clear" w:color="auto" w:fill="auto"/>
          </w:tcPr>
          <w:p w14:paraId="704FC394"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3F0F0232" w14:textId="77777777" w:rsidR="006D0ED3" w:rsidRPr="00E43474" w:rsidRDefault="006D0ED3" w:rsidP="007C49DA">
            <w:pPr>
              <w:pStyle w:val="TAC"/>
              <w:rPr>
                <w:lang w:eastAsia="zh-CN"/>
              </w:rPr>
            </w:pPr>
          </w:p>
        </w:tc>
        <w:tc>
          <w:tcPr>
            <w:tcW w:w="266" w:type="pct"/>
          </w:tcPr>
          <w:p w14:paraId="3DD4148D" w14:textId="77777777" w:rsidR="006D0ED3" w:rsidRPr="00E43474" w:rsidRDefault="006D0ED3" w:rsidP="007C49DA">
            <w:pPr>
              <w:pStyle w:val="TAC"/>
            </w:pPr>
          </w:p>
        </w:tc>
        <w:tc>
          <w:tcPr>
            <w:tcW w:w="266" w:type="pct"/>
          </w:tcPr>
          <w:p w14:paraId="0C253DA4" w14:textId="77777777" w:rsidR="006D0ED3" w:rsidRPr="00E43474" w:rsidRDefault="006D0ED3" w:rsidP="007C49DA">
            <w:pPr>
              <w:pStyle w:val="TAC"/>
            </w:pPr>
          </w:p>
        </w:tc>
        <w:tc>
          <w:tcPr>
            <w:tcW w:w="266" w:type="pct"/>
          </w:tcPr>
          <w:p w14:paraId="0BBA7CF2" w14:textId="77777777" w:rsidR="006D0ED3" w:rsidRPr="00E43474" w:rsidRDefault="006D0ED3" w:rsidP="007C49DA">
            <w:pPr>
              <w:pStyle w:val="TAC"/>
            </w:pPr>
          </w:p>
        </w:tc>
        <w:tc>
          <w:tcPr>
            <w:tcW w:w="266" w:type="pct"/>
          </w:tcPr>
          <w:p w14:paraId="0C580484" w14:textId="77777777" w:rsidR="006D0ED3" w:rsidRPr="00E43474" w:rsidRDefault="006D0ED3" w:rsidP="007C49DA">
            <w:pPr>
              <w:pStyle w:val="TAC"/>
            </w:pPr>
          </w:p>
        </w:tc>
        <w:tc>
          <w:tcPr>
            <w:tcW w:w="266" w:type="pct"/>
          </w:tcPr>
          <w:p w14:paraId="27B20310" w14:textId="77777777" w:rsidR="006D0ED3" w:rsidRPr="00E43474" w:rsidRDefault="006D0ED3" w:rsidP="007C49DA">
            <w:pPr>
              <w:pStyle w:val="TAC"/>
              <w:rPr>
                <w:lang w:eastAsia="zh-CN"/>
              </w:rPr>
            </w:pPr>
          </w:p>
        </w:tc>
        <w:tc>
          <w:tcPr>
            <w:tcW w:w="268" w:type="pct"/>
          </w:tcPr>
          <w:p w14:paraId="732C3EBF" w14:textId="77777777" w:rsidR="006D0ED3" w:rsidRPr="00E43474" w:rsidRDefault="006D0ED3" w:rsidP="007C49DA">
            <w:pPr>
              <w:pStyle w:val="TAC"/>
            </w:pPr>
          </w:p>
        </w:tc>
        <w:tc>
          <w:tcPr>
            <w:tcW w:w="266" w:type="pct"/>
          </w:tcPr>
          <w:p w14:paraId="03701F99" w14:textId="77777777" w:rsidR="006D0ED3" w:rsidRPr="00E43474" w:rsidRDefault="006D0ED3" w:rsidP="007C49DA">
            <w:pPr>
              <w:pStyle w:val="TAC"/>
            </w:pPr>
          </w:p>
        </w:tc>
        <w:tc>
          <w:tcPr>
            <w:tcW w:w="266" w:type="pct"/>
          </w:tcPr>
          <w:p w14:paraId="7F78EDF2" w14:textId="77777777" w:rsidR="006D0ED3" w:rsidRPr="00E43474" w:rsidRDefault="006D0ED3" w:rsidP="007C49DA">
            <w:pPr>
              <w:pStyle w:val="TAC"/>
            </w:pPr>
          </w:p>
        </w:tc>
        <w:tc>
          <w:tcPr>
            <w:tcW w:w="266" w:type="pct"/>
          </w:tcPr>
          <w:p w14:paraId="5D4D540C" w14:textId="77777777" w:rsidR="006D0ED3" w:rsidRPr="00E43474" w:rsidRDefault="006D0ED3" w:rsidP="007C49DA">
            <w:pPr>
              <w:pStyle w:val="TAC"/>
            </w:pPr>
          </w:p>
        </w:tc>
        <w:tc>
          <w:tcPr>
            <w:tcW w:w="266" w:type="pct"/>
          </w:tcPr>
          <w:p w14:paraId="7A9E4937" w14:textId="77777777" w:rsidR="006D0ED3" w:rsidRPr="00E43474" w:rsidRDefault="006D0ED3" w:rsidP="007C49DA">
            <w:pPr>
              <w:pStyle w:val="TAC"/>
            </w:pPr>
          </w:p>
        </w:tc>
        <w:tc>
          <w:tcPr>
            <w:tcW w:w="266" w:type="pct"/>
          </w:tcPr>
          <w:p w14:paraId="256BC2A9" w14:textId="77777777" w:rsidR="006D0ED3" w:rsidRPr="00E43474" w:rsidRDefault="006D0ED3" w:rsidP="007C49DA">
            <w:pPr>
              <w:pStyle w:val="TAC"/>
            </w:pPr>
          </w:p>
        </w:tc>
        <w:tc>
          <w:tcPr>
            <w:tcW w:w="266" w:type="pct"/>
          </w:tcPr>
          <w:p w14:paraId="321794A7" w14:textId="77777777" w:rsidR="006D0ED3" w:rsidRPr="00E43474" w:rsidRDefault="006D0ED3" w:rsidP="007C49DA">
            <w:pPr>
              <w:pStyle w:val="TAC"/>
            </w:pPr>
          </w:p>
        </w:tc>
        <w:tc>
          <w:tcPr>
            <w:tcW w:w="266" w:type="pct"/>
          </w:tcPr>
          <w:p w14:paraId="4DAE9A8B" w14:textId="77777777" w:rsidR="006D0ED3" w:rsidRPr="00E43474" w:rsidRDefault="006D0ED3" w:rsidP="007C49DA">
            <w:pPr>
              <w:pStyle w:val="TAC"/>
            </w:pPr>
          </w:p>
        </w:tc>
      </w:tr>
      <w:tr w:rsidR="006D0ED3" w:rsidRPr="00E43474" w14:paraId="3B62D8D9" w14:textId="77777777" w:rsidTr="007C49DA">
        <w:trPr>
          <w:trHeight w:val="252"/>
          <w:jc w:val="center"/>
        </w:trPr>
        <w:tc>
          <w:tcPr>
            <w:tcW w:w="475" w:type="pct"/>
            <w:shd w:val="clear" w:color="auto" w:fill="auto"/>
          </w:tcPr>
          <w:p w14:paraId="3FD0AD7C" w14:textId="77777777" w:rsidR="006D0ED3" w:rsidRPr="00E43474" w:rsidRDefault="006D0ED3" w:rsidP="007C49DA">
            <w:pPr>
              <w:pStyle w:val="TAH"/>
              <w:rPr>
                <w:lang w:eastAsia="zh-CN"/>
              </w:rPr>
            </w:pPr>
            <w:r w:rsidRPr="00E43474">
              <w:rPr>
                <w:rFonts w:hint="eastAsia"/>
                <w:lang w:eastAsia="zh-CN"/>
              </w:rPr>
              <w:t>15</w:t>
            </w:r>
          </w:p>
        </w:tc>
        <w:tc>
          <w:tcPr>
            <w:tcW w:w="266" w:type="pct"/>
            <w:shd w:val="clear" w:color="auto" w:fill="auto"/>
          </w:tcPr>
          <w:p w14:paraId="439C572C" w14:textId="77777777" w:rsidR="006D0ED3" w:rsidRPr="00E43474" w:rsidRDefault="006D0ED3" w:rsidP="007C49DA">
            <w:pPr>
              <w:pStyle w:val="TAC"/>
            </w:pPr>
          </w:p>
        </w:tc>
        <w:tc>
          <w:tcPr>
            <w:tcW w:w="266" w:type="pct"/>
            <w:shd w:val="clear" w:color="auto" w:fill="auto"/>
          </w:tcPr>
          <w:p w14:paraId="5FC906C1" w14:textId="77777777" w:rsidR="006D0ED3" w:rsidRPr="00E43474" w:rsidRDefault="006D0ED3" w:rsidP="007C49DA">
            <w:pPr>
              <w:pStyle w:val="TAC"/>
            </w:pPr>
          </w:p>
        </w:tc>
        <w:tc>
          <w:tcPr>
            <w:tcW w:w="266" w:type="pct"/>
            <w:shd w:val="clear" w:color="auto" w:fill="auto"/>
          </w:tcPr>
          <w:p w14:paraId="3E14F6CD"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454CE466"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31E2F34C" w14:textId="77777777" w:rsidR="006D0ED3" w:rsidRPr="00E43474" w:rsidRDefault="006D0ED3" w:rsidP="007C49DA">
            <w:pPr>
              <w:pStyle w:val="TAC"/>
            </w:pPr>
          </w:p>
        </w:tc>
        <w:tc>
          <w:tcPr>
            <w:tcW w:w="266" w:type="pct"/>
          </w:tcPr>
          <w:p w14:paraId="6A9C8712" w14:textId="77777777" w:rsidR="006D0ED3" w:rsidRPr="00E43474" w:rsidRDefault="006D0ED3" w:rsidP="007C49DA">
            <w:pPr>
              <w:pStyle w:val="TAC"/>
            </w:pPr>
          </w:p>
        </w:tc>
        <w:tc>
          <w:tcPr>
            <w:tcW w:w="266" w:type="pct"/>
          </w:tcPr>
          <w:p w14:paraId="11F69CED" w14:textId="77777777" w:rsidR="006D0ED3" w:rsidRPr="00E43474" w:rsidRDefault="006D0ED3" w:rsidP="007C49DA">
            <w:pPr>
              <w:pStyle w:val="TAC"/>
            </w:pPr>
          </w:p>
        </w:tc>
        <w:tc>
          <w:tcPr>
            <w:tcW w:w="266" w:type="pct"/>
          </w:tcPr>
          <w:p w14:paraId="3CEEEC57" w14:textId="77777777" w:rsidR="006D0ED3" w:rsidRPr="00E43474" w:rsidRDefault="006D0ED3" w:rsidP="007C49DA">
            <w:pPr>
              <w:pStyle w:val="TAC"/>
            </w:pPr>
          </w:p>
        </w:tc>
        <w:tc>
          <w:tcPr>
            <w:tcW w:w="266" w:type="pct"/>
          </w:tcPr>
          <w:p w14:paraId="34EDA0F2" w14:textId="77777777" w:rsidR="006D0ED3" w:rsidRPr="00E43474" w:rsidRDefault="006D0ED3" w:rsidP="007C49DA">
            <w:pPr>
              <w:pStyle w:val="TAC"/>
              <w:rPr>
                <w:lang w:eastAsia="zh-CN"/>
              </w:rPr>
            </w:pPr>
            <w:r w:rsidRPr="00E43474">
              <w:rPr>
                <w:rFonts w:hint="eastAsia"/>
                <w:lang w:eastAsia="zh-CN"/>
              </w:rPr>
              <w:t>X</w:t>
            </w:r>
          </w:p>
        </w:tc>
        <w:tc>
          <w:tcPr>
            <w:tcW w:w="268" w:type="pct"/>
          </w:tcPr>
          <w:p w14:paraId="1B442780" w14:textId="77777777" w:rsidR="006D0ED3" w:rsidRPr="00E43474" w:rsidRDefault="006D0ED3" w:rsidP="007C49DA">
            <w:pPr>
              <w:pStyle w:val="TAC"/>
            </w:pPr>
          </w:p>
        </w:tc>
        <w:tc>
          <w:tcPr>
            <w:tcW w:w="266" w:type="pct"/>
          </w:tcPr>
          <w:p w14:paraId="20AC2D32" w14:textId="77777777" w:rsidR="006D0ED3" w:rsidRPr="00E43474" w:rsidRDefault="006D0ED3" w:rsidP="007C49DA">
            <w:pPr>
              <w:pStyle w:val="TAC"/>
            </w:pPr>
          </w:p>
        </w:tc>
        <w:tc>
          <w:tcPr>
            <w:tcW w:w="266" w:type="pct"/>
          </w:tcPr>
          <w:p w14:paraId="084EACE3" w14:textId="77777777" w:rsidR="006D0ED3" w:rsidRPr="00E43474" w:rsidRDefault="006D0ED3" w:rsidP="007C49DA">
            <w:pPr>
              <w:pStyle w:val="TAC"/>
            </w:pPr>
          </w:p>
        </w:tc>
        <w:tc>
          <w:tcPr>
            <w:tcW w:w="266" w:type="pct"/>
          </w:tcPr>
          <w:p w14:paraId="4D4B2C26" w14:textId="77777777" w:rsidR="006D0ED3" w:rsidRPr="00E43474" w:rsidRDefault="006D0ED3" w:rsidP="007C49DA">
            <w:pPr>
              <w:pStyle w:val="TAC"/>
            </w:pPr>
          </w:p>
        </w:tc>
        <w:tc>
          <w:tcPr>
            <w:tcW w:w="266" w:type="pct"/>
          </w:tcPr>
          <w:p w14:paraId="57E983AC" w14:textId="77777777" w:rsidR="006D0ED3" w:rsidRPr="00E43474" w:rsidRDefault="006D0ED3" w:rsidP="007C49DA">
            <w:pPr>
              <w:pStyle w:val="TAC"/>
            </w:pPr>
          </w:p>
        </w:tc>
        <w:tc>
          <w:tcPr>
            <w:tcW w:w="266" w:type="pct"/>
          </w:tcPr>
          <w:p w14:paraId="346D3D78" w14:textId="77777777" w:rsidR="006D0ED3" w:rsidRPr="00E43474" w:rsidRDefault="006D0ED3" w:rsidP="007C49DA">
            <w:pPr>
              <w:pStyle w:val="TAC"/>
            </w:pPr>
          </w:p>
        </w:tc>
        <w:tc>
          <w:tcPr>
            <w:tcW w:w="266" w:type="pct"/>
          </w:tcPr>
          <w:p w14:paraId="5DDBF238" w14:textId="77777777" w:rsidR="006D0ED3" w:rsidRPr="00E43474" w:rsidRDefault="006D0ED3" w:rsidP="007C49DA">
            <w:pPr>
              <w:pStyle w:val="TAC"/>
            </w:pPr>
          </w:p>
        </w:tc>
        <w:tc>
          <w:tcPr>
            <w:tcW w:w="266" w:type="pct"/>
          </w:tcPr>
          <w:p w14:paraId="59E82F13" w14:textId="77777777" w:rsidR="006D0ED3" w:rsidRPr="00E43474" w:rsidRDefault="006D0ED3" w:rsidP="007C49DA">
            <w:pPr>
              <w:pStyle w:val="TAC"/>
            </w:pPr>
          </w:p>
        </w:tc>
      </w:tr>
      <w:tr w:rsidR="006D0ED3" w:rsidRPr="00E43474" w14:paraId="7486918F" w14:textId="77777777" w:rsidTr="007C49DA">
        <w:trPr>
          <w:trHeight w:val="252"/>
          <w:jc w:val="center"/>
        </w:trPr>
        <w:tc>
          <w:tcPr>
            <w:tcW w:w="475" w:type="pct"/>
            <w:shd w:val="clear" w:color="auto" w:fill="auto"/>
          </w:tcPr>
          <w:p w14:paraId="5A25DAB7" w14:textId="77777777" w:rsidR="006D0ED3" w:rsidRPr="00E43474" w:rsidRDefault="006D0ED3" w:rsidP="007C49DA">
            <w:pPr>
              <w:pStyle w:val="TAH"/>
              <w:rPr>
                <w:lang w:eastAsia="zh-CN"/>
              </w:rPr>
            </w:pPr>
            <w:r w:rsidRPr="00E43474">
              <w:rPr>
                <w:rFonts w:hint="eastAsia"/>
                <w:lang w:eastAsia="zh-CN"/>
              </w:rPr>
              <w:t>16</w:t>
            </w:r>
          </w:p>
        </w:tc>
        <w:tc>
          <w:tcPr>
            <w:tcW w:w="266" w:type="pct"/>
            <w:shd w:val="clear" w:color="auto" w:fill="auto"/>
          </w:tcPr>
          <w:p w14:paraId="79448F2B" w14:textId="77777777" w:rsidR="006D0ED3" w:rsidRPr="00E43474" w:rsidRDefault="006D0ED3" w:rsidP="007C49DA">
            <w:pPr>
              <w:pStyle w:val="TAC"/>
            </w:pPr>
          </w:p>
        </w:tc>
        <w:tc>
          <w:tcPr>
            <w:tcW w:w="266" w:type="pct"/>
            <w:shd w:val="clear" w:color="auto" w:fill="auto"/>
          </w:tcPr>
          <w:p w14:paraId="56356C04" w14:textId="77777777" w:rsidR="006D0ED3" w:rsidRPr="00E43474" w:rsidRDefault="006D0ED3" w:rsidP="007C49DA">
            <w:pPr>
              <w:pStyle w:val="TAC"/>
            </w:pPr>
          </w:p>
        </w:tc>
        <w:tc>
          <w:tcPr>
            <w:tcW w:w="266" w:type="pct"/>
            <w:shd w:val="clear" w:color="auto" w:fill="auto"/>
          </w:tcPr>
          <w:p w14:paraId="5A7DB7FC" w14:textId="77777777" w:rsidR="006D0ED3" w:rsidRPr="00E43474" w:rsidRDefault="006D0ED3" w:rsidP="007C49DA">
            <w:pPr>
              <w:pStyle w:val="TAC"/>
              <w:rPr>
                <w:lang w:eastAsia="zh-CN"/>
              </w:rPr>
            </w:pPr>
          </w:p>
        </w:tc>
        <w:tc>
          <w:tcPr>
            <w:tcW w:w="266" w:type="pct"/>
            <w:shd w:val="clear" w:color="auto" w:fill="auto"/>
          </w:tcPr>
          <w:p w14:paraId="240812EB" w14:textId="77777777" w:rsidR="006D0ED3" w:rsidRPr="00E43474" w:rsidRDefault="006D0ED3" w:rsidP="007C49DA">
            <w:pPr>
              <w:pStyle w:val="TAC"/>
              <w:rPr>
                <w:lang w:eastAsia="zh-CN"/>
              </w:rPr>
            </w:pPr>
          </w:p>
        </w:tc>
        <w:tc>
          <w:tcPr>
            <w:tcW w:w="266" w:type="pct"/>
          </w:tcPr>
          <w:p w14:paraId="64CA8913" w14:textId="77777777" w:rsidR="006D0ED3" w:rsidRPr="00E43474" w:rsidRDefault="006D0ED3" w:rsidP="007C49DA">
            <w:pPr>
              <w:pStyle w:val="TAC"/>
            </w:pPr>
          </w:p>
        </w:tc>
        <w:tc>
          <w:tcPr>
            <w:tcW w:w="266" w:type="pct"/>
          </w:tcPr>
          <w:p w14:paraId="48F99796" w14:textId="77777777" w:rsidR="006D0ED3" w:rsidRPr="00E43474" w:rsidRDefault="006D0ED3" w:rsidP="007C49DA">
            <w:pPr>
              <w:pStyle w:val="TAC"/>
            </w:pPr>
            <w:r w:rsidRPr="00E43474">
              <w:rPr>
                <w:rFonts w:hint="eastAsia"/>
                <w:lang w:eastAsia="zh-CN"/>
              </w:rPr>
              <w:t>X</w:t>
            </w:r>
          </w:p>
        </w:tc>
        <w:tc>
          <w:tcPr>
            <w:tcW w:w="266" w:type="pct"/>
          </w:tcPr>
          <w:p w14:paraId="2A392EBC" w14:textId="77777777" w:rsidR="006D0ED3" w:rsidRPr="00E43474" w:rsidRDefault="006D0ED3" w:rsidP="007C49DA">
            <w:pPr>
              <w:pStyle w:val="TAC"/>
            </w:pPr>
          </w:p>
        </w:tc>
        <w:tc>
          <w:tcPr>
            <w:tcW w:w="266" w:type="pct"/>
          </w:tcPr>
          <w:p w14:paraId="6EC2A295" w14:textId="77777777" w:rsidR="006D0ED3" w:rsidRPr="00E43474" w:rsidRDefault="006D0ED3" w:rsidP="007C49DA">
            <w:pPr>
              <w:pStyle w:val="TAC"/>
            </w:pPr>
          </w:p>
        </w:tc>
        <w:tc>
          <w:tcPr>
            <w:tcW w:w="266" w:type="pct"/>
          </w:tcPr>
          <w:p w14:paraId="3BE4287D" w14:textId="77777777" w:rsidR="006D0ED3" w:rsidRPr="00E43474" w:rsidRDefault="006D0ED3" w:rsidP="007C49DA">
            <w:pPr>
              <w:pStyle w:val="TAC"/>
              <w:rPr>
                <w:lang w:eastAsia="zh-CN"/>
              </w:rPr>
            </w:pPr>
          </w:p>
        </w:tc>
        <w:tc>
          <w:tcPr>
            <w:tcW w:w="268" w:type="pct"/>
          </w:tcPr>
          <w:p w14:paraId="3AF20EB7" w14:textId="77777777" w:rsidR="006D0ED3" w:rsidRPr="00E43474" w:rsidRDefault="006D0ED3" w:rsidP="007C49DA">
            <w:pPr>
              <w:pStyle w:val="TAC"/>
            </w:pPr>
          </w:p>
        </w:tc>
        <w:tc>
          <w:tcPr>
            <w:tcW w:w="266" w:type="pct"/>
          </w:tcPr>
          <w:p w14:paraId="732B4B02" w14:textId="77777777" w:rsidR="006D0ED3" w:rsidRPr="00E43474" w:rsidRDefault="006D0ED3" w:rsidP="007C49DA">
            <w:pPr>
              <w:pStyle w:val="TAC"/>
            </w:pPr>
          </w:p>
        </w:tc>
        <w:tc>
          <w:tcPr>
            <w:tcW w:w="266" w:type="pct"/>
          </w:tcPr>
          <w:p w14:paraId="5EE98555" w14:textId="77777777" w:rsidR="006D0ED3" w:rsidRPr="00E43474" w:rsidRDefault="006D0ED3" w:rsidP="007C49DA">
            <w:pPr>
              <w:pStyle w:val="TAC"/>
            </w:pPr>
          </w:p>
        </w:tc>
        <w:tc>
          <w:tcPr>
            <w:tcW w:w="266" w:type="pct"/>
          </w:tcPr>
          <w:p w14:paraId="3FAD0697" w14:textId="77777777" w:rsidR="006D0ED3" w:rsidRPr="00E43474" w:rsidRDefault="006D0ED3" w:rsidP="007C49DA">
            <w:pPr>
              <w:pStyle w:val="TAC"/>
            </w:pPr>
          </w:p>
        </w:tc>
        <w:tc>
          <w:tcPr>
            <w:tcW w:w="266" w:type="pct"/>
          </w:tcPr>
          <w:p w14:paraId="6BE29A3B" w14:textId="77777777" w:rsidR="006D0ED3" w:rsidRPr="00E43474" w:rsidRDefault="006D0ED3" w:rsidP="007C49DA">
            <w:pPr>
              <w:pStyle w:val="TAC"/>
            </w:pPr>
          </w:p>
        </w:tc>
        <w:tc>
          <w:tcPr>
            <w:tcW w:w="266" w:type="pct"/>
          </w:tcPr>
          <w:p w14:paraId="6F43BF4B" w14:textId="77777777" w:rsidR="006D0ED3" w:rsidRPr="00E43474" w:rsidRDefault="006D0ED3" w:rsidP="007C49DA">
            <w:pPr>
              <w:pStyle w:val="TAC"/>
            </w:pPr>
          </w:p>
        </w:tc>
        <w:tc>
          <w:tcPr>
            <w:tcW w:w="266" w:type="pct"/>
          </w:tcPr>
          <w:p w14:paraId="150E95D0" w14:textId="77777777" w:rsidR="006D0ED3" w:rsidRPr="00E43474" w:rsidRDefault="006D0ED3" w:rsidP="007C49DA">
            <w:pPr>
              <w:pStyle w:val="TAC"/>
            </w:pPr>
          </w:p>
        </w:tc>
        <w:tc>
          <w:tcPr>
            <w:tcW w:w="266" w:type="pct"/>
          </w:tcPr>
          <w:p w14:paraId="6B95FFE3" w14:textId="77777777" w:rsidR="006D0ED3" w:rsidRPr="00E43474" w:rsidRDefault="006D0ED3" w:rsidP="007C49DA">
            <w:pPr>
              <w:pStyle w:val="TAC"/>
            </w:pPr>
          </w:p>
        </w:tc>
      </w:tr>
      <w:tr w:rsidR="006D0ED3" w:rsidRPr="00E43474" w14:paraId="2A5BA4A3" w14:textId="77777777" w:rsidTr="007C49DA">
        <w:trPr>
          <w:trHeight w:val="252"/>
          <w:jc w:val="center"/>
        </w:trPr>
        <w:tc>
          <w:tcPr>
            <w:tcW w:w="475" w:type="pct"/>
            <w:shd w:val="clear" w:color="auto" w:fill="auto"/>
          </w:tcPr>
          <w:p w14:paraId="698B22F1" w14:textId="77777777" w:rsidR="006D0ED3" w:rsidRPr="00E43474" w:rsidRDefault="006D0ED3" w:rsidP="007C49DA">
            <w:pPr>
              <w:pStyle w:val="TAH"/>
              <w:rPr>
                <w:lang w:eastAsia="zh-CN"/>
              </w:rPr>
            </w:pPr>
            <w:r w:rsidRPr="00E43474">
              <w:rPr>
                <w:rFonts w:hint="eastAsia"/>
                <w:lang w:eastAsia="zh-CN"/>
              </w:rPr>
              <w:t>17</w:t>
            </w:r>
          </w:p>
        </w:tc>
        <w:tc>
          <w:tcPr>
            <w:tcW w:w="266" w:type="pct"/>
            <w:shd w:val="clear" w:color="auto" w:fill="auto"/>
          </w:tcPr>
          <w:p w14:paraId="19C86B78" w14:textId="77777777" w:rsidR="006D0ED3" w:rsidRPr="00E43474" w:rsidRDefault="006D0ED3" w:rsidP="007C49DA">
            <w:pPr>
              <w:pStyle w:val="TAC"/>
            </w:pPr>
          </w:p>
        </w:tc>
        <w:tc>
          <w:tcPr>
            <w:tcW w:w="266" w:type="pct"/>
            <w:shd w:val="clear" w:color="auto" w:fill="auto"/>
          </w:tcPr>
          <w:p w14:paraId="38CF8DFF" w14:textId="77777777" w:rsidR="006D0ED3" w:rsidRPr="00E43474" w:rsidRDefault="006D0ED3" w:rsidP="007C49DA">
            <w:pPr>
              <w:pStyle w:val="TAC"/>
            </w:pPr>
          </w:p>
        </w:tc>
        <w:tc>
          <w:tcPr>
            <w:tcW w:w="266" w:type="pct"/>
            <w:shd w:val="clear" w:color="auto" w:fill="auto"/>
          </w:tcPr>
          <w:p w14:paraId="0D873A58" w14:textId="77777777" w:rsidR="006D0ED3" w:rsidRPr="00E43474" w:rsidRDefault="006D0ED3" w:rsidP="007C49DA">
            <w:pPr>
              <w:pStyle w:val="TAC"/>
              <w:rPr>
                <w:lang w:eastAsia="zh-CN"/>
              </w:rPr>
            </w:pPr>
          </w:p>
        </w:tc>
        <w:tc>
          <w:tcPr>
            <w:tcW w:w="266" w:type="pct"/>
            <w:shd w:val="clear" w:color="auto" w:fill="auto"/>
          </w:tcPr>
          <w:p w14:paraId="17D5F91E" w14:textId="77777777" w:rsidR="006D0ED3" w:rsidRPr="00E43474" w:rsidRDefault="006D0ED3" w:rsidP="007C49DA">
            <w:pPr>
              <w:pStyle w:val="TAC"/>
              <w:rPr>
                <w:lang w:eastAsia="zh-CN"/>
              </w:rPr>
            </w:pPr>
          </w:p>
        </w:tc>
        <w:tc>
          <w:tcPr>
            <w:tcW w:w="266" w:type="pct"/>
          </w:tcPr>
          <w:p w14:paraId="06C2C1C1" w14:textId="77777777" w:rsidR="006D0ED3" w:rsidRPr="00E43474" w:rsidRDefault="006D0ED3" w:rsidP="007C49DA">
            <w:pPr>
              <w:pStyle w:val="TAC"/>
            </w:pPr>
          </w:p>
        </w:tc>
        <w:tc>
          <w:tcPr>
            <w:tcW w:w="266" w:type="pct"/>
          </w:tcPr>
          <w:p w14:paraId="788FB205" w14:textId="77777777" w:rsidR="006D0ED3" w:rsidRPr="00E43474" w:rsidRDefault="006D0ED3" w:rsidP="007C49DA">
            <w:pPr>
              <w:pStyle w:val="TAC"/>
            </w:pPr>
          </w:p>
        </w:tc>
        <w:tc>
          <w:tcPr>
            <w:tcW w:w="266" w:type="pct"/>
          </w:tcPr>
          <w:p w14:paraId="3BAD70C3" w14:textId="77777777" w:rsidR="006D0ED3" w:rsidRPr="00E43474" w:rsidRDefault="006D0ED3" w:rsidP="007C49DA">
            <w:pPr>
              <w:pStyle w:val="TAC"/>
            </w:pPr>
          </w:p>
        </w:tc>
        <w:tc>
          <w:tcPr>
            <w:tcW w:w="266" w:type="pct"/>
          </w:tcPr>
          <w:p w14:paraId="07CBC7ED" w14:textId="77777777" w:rsidR="006D0ED3" w:rsidRPr="00E43474" w:rsidRDefault="006D0ED3" w:rsidP="007C49DA">
            <w:pPr>
              <w:pStyle w:val="TAC"/>
            </w:pPr>
          </w:p>
        </w:tc>
        <w:tc>
          <w:tcPr>
            <w:tcW w:w="266" w:type="pct"/>
          </w:tcPr>
          <w:p w14:paraId="2FC195D5" w14:textId="77777777" w:rsidR="006D0ED3" w:rsidRPr="00E43474" w:rsidRDefault="006D0ED3" w:rsidP="007C49DA">
            <w:pPr>
              <w:pStyle w:val="TAC"/>
              <w:rPr>
                <w:lang w:eastAsia="zh-CN"/>
              </w:rPr>
            </w:pPr>
          </w:p>
        </w:tc>
        <w:tc>
          <w:tcPr>
            <w:tcW w:w="268" w:type="pct"/>
          </w:tcPr>
          <w:p w14:paraId="309DD1D7" w14:textId="77777777" w:rsidR="006D0ED3" w:rsidRPr="00E43474" w:rsidRDefault="006D0ED3" w:rsidP="007C49DA">
            <w:pPr>
              <w:pStyle w:val="TAC"/>
            </w:pPr>
          </w:p>
        </w:tc>
        <w:tc>
          <w:tcPr>
            <w:tcW w:w="266" w:type="pct"/>
          </w:tcPr>
          <w:p w14:paraId="3187E732" w14:textId="77777777" w:rsidR="006D0ED3" w:rsidRPr="00E43474" w:rsidRDefault="006D0ED3" w:rsidP="007C49DA">
            <w:pPr>
              <w:pStyle w:val="TAC"/>
            </w:pPr>
          </w:p>
        </w:tc>
        <w:tc>
          <w:tcPr>
            <w:tcW w:w="266" w:type="pct"/>
          </w:tcPr>
          <w:p w14:paraId="45BD2495" w14:textId="77777777" w:rsidR="006D0ED3" w:rsidRPr="00E43474" w:rsidRDefault="006D0ED3" w:rsidP="007C49DA">
            <w:pPr>
              <w:pStyle w:val="TAC"/>
            </w:pPr>
          </w:p>
        </w:tc>
        <w:tc>
          <w:tcPr>
            <w:tcW w:w="266" w:type="pct"/>
          </w:tcPr>
          <w:p w14:paraId="0431438C" w14:textId="77777777" w:rsidR="006D0ED3" w:rsidRPr="00E43474" w:rsidRDefault="006D0ED3" w:rsidP="007C49DA">
            <w:pPr>
              <w:pStyle w:val="TAC"/>
            </w:pPr>
            <w:r w:rsidRPr="00E43474">
              <w:rPr>
                <w:rFonts w:hint="eastAsia"/>
                <w:lang w:eastAsia="zh-CN"/>
              </w:rPr>
              <w:t>X</w:t>
            </w:r>
          </w:p>
        </w:tc>
        <w:tc>
          <w:tcPr>
            <w:tcW w:w="266" w:type="pct"/>
          </w:tcPr>
          <w:p w14:paraId="70F8F60C" w14:textId="77777777" w:rsidR="006D0ED3" w:rsidRPr="00E43474" w:rsidRDefault="006D0ED3" w:rsidP="007C49DA">
            <w:pPr>
              <w:pStyle w:val="TAC"/>
            </w:pPr>
          </w:p>
        </w:tc>
        <w:tc>
          <w:tcPr>
            <w:tcW w:w="266" w:type="pct"/>
          </w:tcPr>
          <w:p w14:paraId="1A04204D" w14:textId="77777777" w:rsidR="006D0ED3" w:rsidRPr="00E43474" w:rsidRDefault="006D0ED3" w:rsidP="007C49DA">
            <w:pPr>
              <w:pStyle w:val="TAC"/>
            </w:pPr>
          </w:p>
        </w:tc>
        <w:tc>
          <w:tcPr>
            <w:tcW w:w="266" w:type="pct"/>
          </w:tcPr>
          <w:p w14:paraId="2B57D9B4" w14:textId="77777777" w:rsidR="006D0ED3" w:rsidRPr="00E43474" w:rsidRDefault="006D0ED3" w:rsidP="007C49DA">
            <w:pPr>
              <w:pStyle w:val="TAC"/>
            </w:pPr>
          </w:p>
        </w:tc>
        <w:tc>
          <w:tcPr>
            <w:tcW w:w="266" w:type="pct"/>
          </w:tcPr>
          <w:p w14:paraId="64479CEA" w14:textId="77777777" w:rsidR="006D0ED3" w:rsidRPr="00E43474" w:rsidRDefault="006D0ED3" w:rsidP="007C49DA">
            <w:pPr>
              <w:pStyle w:val="TAC"/>
            </w:pPr>
          </w:p>
        </w:tc>
      </w:tr>
      <w:tr w:rsidR="006D0ED3" w:rsidRPr="00E43474" w14:paraId="70F2EB87" w14:textId="77777777" w:rsidTr="007C49DA">
        <w:trPr>
          <w:trHeight w:val="252"/>
          <w:jc w:val="center"/>
        </w:trPr>
        <w:tc>
          <w:tcPr>
            <w:tcW w:w="475" w:type="pct"/>
            <w:shd w:val="clear" w:color="auto" w:fill="auto"/>
          </w:tcPr>
          <w:p w14:paraId="18C7BCB6" w14:textId="77777777" w:rsidR="006D0ED3" w:rsidRPr="00E43474" w:rsidRDefault="006D0ED3" w:rsidP="007C49DA">
            <w:pPr>
              <w:pStyle w:val="TAH"/>
              <w:rPr>
                <w:lang w:eastAsia="zh-CN"/>
              </w:rPr>
            </w:pPr>
            <w:r w:rsidRPr="00E43474">
              <w:rPr>
                <w:rFonts w:hint="eastAsia"/>
                <w:lang w:eastAsia="zh-CN"/>
              </w:rPr>
              <w:t>18</w:t>
            </w:r>
          </w:p>
        </w:tc>
        <w:tc>
          <w:tcPr>
            <w:tcW w:w="266" w:type="pct"/>
            <w:shd w:val="clear" w:color="auto" w:fill="auto"/>
          </w:tcPr>
          <w:p w14:paraId="419F4E23" w14:textId="77777777" w:rsidR="006D0ED3" w:rsidRPr="00E43474" w:rsidRDefault="006D0ED3" w:rsidP="007C49DA">
            <w:pPr>
              <w:pStyle w:val="TAC"/>
            </w:pPr>
          </w:p>
        </w:tc>
        <w:tc>
          <w:tcPr>
            <w:tcW w:w="266" w:type="pct"/>
            <w:shd w:val="clear" w:color="auto" w:fill="auto"/>
          </w:tcPr>
          <w:p w14:paraId="17855B26" w14:textId="77777777" w:rsidR="006D0ED3" w:rsidRPr="00E43474" w:rsidRDefault="006D0ED3" w:rsidP="007C49DA">
            <w:pPr>
              <w:pStyle w:val="TAC"/>
            </w:pPr>
          </w:p>
        </w:tc>
        <w:tc>
          <w:tcPr>
            <w:tcW w:w="266" w:type="pct"/>
            <w:shd w:val="clear" w:color="auto" w:fill="auto"/>
          </w:tcPr>
          <w:p w14:paraId="720690C0"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00EC0EB0"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7AFC2FDB" w14:textId="77777777" w:rsidR="006D0ED3" w:rsidRPr="00E43474" w:rsidRDefault="006D0ED3" w:rsidP="007C49DA">
            <w:pPr>
              <w:pStyle w:val="TAC"/>
            </w:pPr>
          </w:p>
        </w:tc>
        <w:tc>
          <w:tcPr>
            <w:tcW w:w="266" w:type="pct"/>
          </w:tcPr>
          <w:p w14:paraId="37C4CE0F" w14:textId="77777777" w:rsidR="006D0ED3" w:rsidRPr="00E43474" w:rsidRDefault="006D0ED3" w:rsidP="007C49DA">
            <w:pPr>
              <w:pStyle w:val="TAC"/>
            </w:pPr>
          </w:p>
        </w:tc>
        <w:tc>
          <w:tcPr>
            <w:tcW w:w="266" w:type="pct"/>
          </w:tcPr>
          <w:p w14:paraId="1421F13D" w14:textId="77777777" w:rsidR="006D0ED3" w:rsidRPr="00E43474" w:rsidRDefault="006D0ED3" w:rsidP="007C49DA">
            <w:pPr>
              <w:pStyle w:val="TAC"/>
            </w:pPr>
          </w:p>
        </w:tc>
        <w:tc>
          <w:tcPr>
            <w:tcW w:w="266" w:type="pct"/>
          </w:tcPr>
          <w:p w14:paraId="75307830" w14:textId="77777777" w:rsidR="006D0ED3" w:rsidRPr="00E43474" w:rsidRDefault="006D0ED3" w:rsidP="007C49DA">
            <w:pPr>
              <w:pStyle w:val="TAC"/>
            </w:pPr>
          </w:p>
        </w:tc>
        <w:tc>
          <w:tcPr>
            <w:tcW w:w="266" w:type="pct"/>
          </w:tcPr>
          <w:p w14:paraId="5F7FD122" w14:textId="77777777" w:rsidR="006D0ED3" w:rsidRPr="00E43474" w:rsidRDefault="006D0ED3" w:rsidP="007C49DA">
            <w:pPr>
              <w:pStyle w:val="TAC"/>
              <w:rPr>
                <w:lang w:eastAsia="zh-CN"/>
              </w:rPr>
            </w:pPr>
          </w:p>
        </w:tc>
        <w:tc>
          <w:tcPr>
            <w:tcW w:w="268" w:type="pct"/>
          </w:tcPr>
          <w:p w14:paraId="4586DD64" w14:textId="77777777" w:rsidR="006D0ED3" w:rsidRPr="00E43474" w:rsidRDefault="006D0ED3" w:rsidP="007C49DA">
            <w:pPr>
              <w:pStyle w:val="TAC"/>
            </w:pPr>
          </w:p>
        </w:tc>
        <w:tc>
          <w:tcPr>
            <w:tcW w:w="266" w:type="pct"/>
          </w:tcPr>
          <w:p w14:paraId="61E82F93" w14:textId="77777777" w:rsidR="006D0ED3" w:rsidRPr="00E43474" w:rsidRDefault="006D0ED3" w:rsidP="007C49DA">
            <w:pPr>
              <w:pStyle w:val="TAC"/>
            </w:pPr>
          </w:p>
        </w:tc>
        <w:tc>
          <w:tcPr>
            <w:tcW w:w="266" w:type="pct"/>
          </w:tcPr>
          <w:p w14:paraId="237609F9" w14:textId="77777777" w:rsidR="006D0ED3" w:rsidRPr="00E43474" w:rsidRDefault="006D0ED3" w:rsidP="007C49DA">
            <w:pPr>
              <w:pStyle w:val="TAC"/>
            </w:pPr>
          </w:p>
        </w:tc>
        <w:tc>
          <w:tcPr>
            <w:tcW w:w="266" w:type="pct"/>
          </w:tcPr>
          <w:p w14:paraId="02695AB2" w14:textId="77777777" w:rsidR="006D0ED3" w:rsidRPr="00E43474" w:rsidRDefault="006D0ED3" w:rsidP="007C49DA">
            <w:pPr>
              <w:pStyle w:val="TAC"/>
            </w:pPr>
          </w:p>
        </w:tc>
        <w:tc>
          <w:tcPr>
            <w:tcW w:w="266" w:type="pct"/>
          </w:tcPr>
          <w:p w14:paraId="1EC90BD9" w14:textId="77777777" w:rsidR="006D0ED3" w:rsidRPr="00E43474" w:rsidRDefault="006D0ED3" w:rsidP="007C49DA">
            <w:pPr>
              <w:pStyle w:val="TAC"/>
            </w:pPr>
          </w:p>
        </w:tc>
        <w:tc>
          <w:tcPr>
            <w:tcW w:w="266" w:type="pct"/>
          </w:tcPr>
          <w:p w14:paraId="21D84B9E" w14:textId="77777777" w:rsidR="006D0ED3" w:rsidRPr="00E43474" w:rsidRDefault="006D0ED3" w:rsidP="007C49DA">
            <w:pPr>
              <w:pStyle w:val="TAC"/>
            </w:pPr>
          </w:p>
        </w:tc>
        <w:tc>
          <w:tcPr>
            <w:tcW w:w="266" w:type="pct"/>
          </w:tcPr>
          <w:p w14:paraId="01D9B755" w14:textId="77777777" w:rsidR="006D0ED3" w:rsidRPr="00E43474" w:rsidRDefault="006D0ED3" w:rsidP="007C49DA">
            <w:pPr>
              <w:pStyle w:val="TAC"/>
            </w:pPr>
          </w:p>
        </w:tc>
        <w:tc>
          <w:tcPr>
            <w:tcW w:w="266" w:type="pct"/>
          </w:tcPr>
          <w:p w14:paraId="185ADD92" w14:textId="77777777" w:rsidR="006D0ED3" w:rsidRPr="00E43474" w:rsidRDefault="006D0ED3" w:rsidP="007C49DA">
            <w:pPr>
              <w:pStyle w:val="TAC"/>
            </w:pPr>
          </w:p>
        </w:tc>
      </w:tr>
      <w:tr w:rsidR="006D0ED3" w:rsidRPr="00E43474" w14:paraId="7A67B938" w14:textId="77777777" w:rsidTr="007C49DA">
        <w:trPr>
          <w:trHeight w:val="252"/>
          <w:jc w:val="center"/>
        </w:trPr>
        <w:tc>
          <w:tcPr>
            <w:tcW w:w="475" w:type="pct"/>
            <w:shd w:val="clear" w:color="auto" w:fill="auto"/>
          </w:tcPr>
          <w:p w14:paraId="32428172" w14:textId="77777777" w:rsidR="006D0ED3" w:rsidRPr="00E43474" w:rsidRDefault="006D0ED3" w:rsidP="007C49DA">
            <w:pPr>
              <w:pStyle w:val="TAH"/>
              <w:rPr>
                <w:lang w:eastAsia="zh-CN"/>
              </w:rPr>
            </w:pPr>
            <w:r w:rsidRPr="00E43474">
              <w:rPr>
                <w:rFonts w:hint="eastAsia"/>
                <w:lang w:eastAsia="zh-CN"/>
              </w:rPr>
              <w:t>19</w:t>
            </w:r>
          </w:p>
        </w:tc>
        <w:tc>
          <w:tcPr>
            <w:tcW w:w="266" w:type="pct"/>
            <w:shd w:val="clear" w:color="auto" w:fill="auto"/>
          </w:tcPr>
          <w:p w14:paraId="3C6CBF5E" w14:textId="77777777" w:rsidR="006D0ED3" w:rsidRPr="00E43474" w:rsidRDefault="006D0ED3" w:rsidP="007C49DA">
            <w:pPr>
              <w:pStyle w:val="TAC"/>
            </w:pPr>
          </w:p>
        </w:tc>
        <w:tc>
          <w:tcPr>
            <w:tcW w:w="266" w:type="pct"/>
            <w:shd w:val="clear" w:color="auto" w:fill="auto"/>
          </w:tcPr>
          <w:p w14:paraId="32F64188" w14:textId="77777777" w:rsidR="006D0ED3" w:rsidRPr="00E43474" w:rsidRDefault="006D0ED3" w:rsidP="007C49DA">
            <w:pPr>
              <w:pStyle w:val="TAC"/>
            </w:pPr>
          </w:p>
        </w:tc>
        <w:tc>
          <w:tcPr>
            <w:tcW w:w="266" w:type="pct"/>
            <w:shd w:val="clear" w:color="auto" w:fill="auto"/>
          </w:tcPr>
          <w:p w14:paraId="2C3CC3B7"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322D1DFF" w14:textId="77777777" w:rsidR="006D0ED3" w:rsidRPr="00E43474" w:rsidRDefault="006D0ED3" w:rsidP="007C49DA">
            <w:pPr>
              <w:pStyle w:val="TAC"/>
              <w:rPr>
                <w:lang w:eastAsia="zh-CN"/>
              </w:rPr>
            </w:pPr>
          </w:p>
        </w:tc>
        <w:tc>
          <w:tcPr>
            <w:tcW w:w="266" w:type="pct"/>
          </w:tcPr>
          <w:p w14:paraId="07E4834D" w14:textId="77777777" w:rsidR="006D0ED3" w:rsidRPr="00E43474" w:rsidRDefault="006D0ED3" w:rsidP="007C49DA">
            <w:pPr>
              <w:pStyle w:val="TAC"/>
            </w:pPr>
          </w:p>
        </w:tc>
        <w:tc>
          <w:tcPr>
            <w:tcW w:w="266" w:type="pct"/>
          </w:tcPr>
          <w:p w14:paraId="648DD545" w14:textId="77777777" w:rsidR="006D0ED3" w:rsidRPr="00E43474" w:rsidRDefault="006D0ED3" w:rsidP="007C49DA">
            <w:pPr>
              <w:pStyle w:val="TAC"/>
            </w:pPr>
          </w:p>
        </w:tc>
        <w:tc>
          <w:tcPr>
            <w:tcW w:w="266" w:type="pct"/>
          </w:tcPr>
          <w:p w14:paraId="303BB007" w14:textId="77777777" w:rsidR="006D0ED3" w:rsidRPr="00E43474" w:rsidRDefault="006D0ED3" w:rsidP="007C49DA">
            <w:pPr>
              <w:pStyle w:val="TAC"/>
            </w:pPr>
          </w:p>
        </w:tc>
        <w:tc>
          <w:tcPr>
            <w:tcW w:w="266" w:type="pct"/>
          </w:tcPr>
          <w:p w14:paraId="7CDCCEF6" w14:textId="77777777" w:rsidR="006D0ED3" w:rsidRPr="00E43474" w:rsidRDefault="006D0ED3" w:rsidP="007C49DA">
            <w:pPr>
              <w:pStyle w:val="TAC"/>
            </w:pPr>
          </w:p>
        </w:tc>
        <w:tc>
          <w:tcPr>
            <w:tcW w:w="266" w:type="pct"/>
          </w:tcPr>
          <w:p w14:paraId="3DFCAC14" w14:textId="77777777" w:rsidR="006D0ED3" w:rsidRPr="00E43474" w:rsidRDefault="006D0ED3" w:rsidP="007C49DA">
            <w:pPr>
              <w:pStyle w:val="TAC"/>
              <w:rPr>
                <w:lang w:eastAsia="zh-CN"/>
              </w:rPr>
            </w:pPr>
          </w:p>
        </w:tc>
        <w:tc>
          <w:tcPr>
            <w:tcW w:w="268" w:type="pct"/>
          </w:tcPr>
          <w:p w14:paraId="216246B8" w14:textId="77777777" w:rsidR="006D0ED3" w:rsidRPr="00E43474" w:rsidRDefault="006D0ED3" w:rsidP="007C49DA">
            <w:pPr>
              <w:pStyle w:val="TAC"/>
            </w:pPr>
          </w:p>
        </w:tc>
        <w:tc>
          <w:tcPr>
            <w:tcW w:w="266" w:type="pct"/>
          </w:tcPr>
          <w:p w14:paraId="523FD74F" w14:textId="77777777" w:rsidR="006D0ED3" w:rsidRPr="00E43474" w:rsidRDefault="006D0ED3" w:rsidP="007C49DA">
            <w:pPr>
              <w:pStyle w:val="TAC"/>
            </w:pPr>
          </w:p>
        </w:tc>
        <w:tc>
          <w:tcPr>
            <w:tcW w:w="266" w:type="pct"/>
          </w:tcPr>
          <w:p w14:paraId="7633E310" w14:textId="77777777" w:rsidR="006D0ED3" w:rsidRPr="00E43474" w:rsidRDefault="006D0ED3" w:rsidP="007C49DA">
            <w:pPr>
              <w:pStyle w:val="TAC"/>
            </w:pPr>
          </w:p>
        </w:tc>
        <w:tc>
          <w:tcPr>
            <w:tcW w:w="266" w:type="pct"/>
          </w:tcPr>
          <w:p w14:paraId="3F9AD632" w14:textId="77777777" w:rsidR="006D0ED3" w:rsidRPr="00E43474" w:rsidRDefault="006D0ED3" w:rsidP="007C49DA">
            <w:pPr>
              <w:pStyle w:val="TAC"/>
            </w:pPr>
          </w:p>
        </w:tc>
        <w:tc>
          <w:tcPr>
            <w:tcW w:w="266" w:type="pct"/>
          </w:tcPr>
          <w:p w14:paraId="32181FE5" w14:textId="77777777" w:rsidR="006D0ED3" w:rsidRPr="00E43474" w:rsidRDefault="006D0ED3" w:rsidP="007C49DA">
            <w:pPr>
              <w:pStyle w:val="TAC"/>
            </w:pPr>
          </w:p>
        </w:tc>
        <w:tc>
          <w:tcPr>
            <w:tcW w:w="266" w:type="pct"/>
          </w:tcPr>
          <w:p w14:paraId="628C64F6" w14:textId="77777777" w:rsidR="006D0ED3" w:rsidRPr="00E43474" w:rsidRDefault="006D0ED3" w:rsidP="007C49DA">
            <w:pPr>
              <w:pStyle w:val="TAC"/>
            </w:pPr>
          </w:p>
        </w:tc>
        <w:tc>
          <w:tcPr>
            <w:tcW w:w="266" w:type="pct"/>
          </w:tcPr>
          <w:p w14:paraId="3F0A2A3A" w14:textId="77777777" w:rsidR="006D0ED3" w:rsidRPr="00E43474" w:rsidRDefault="006D0ED3" w:rsidP="007C49DA">
            <w:pPr>
              <w:pStyle w:val="TAC"/>
            </w:pPr>
          </w:p>
        </w:tc>
        <w:tc>
          <w:tcPr>
            <w:tcW w:w="266" w:type="pct"/>
          </w:tcPr>
          <w:p w14:paraId="0402CC64" w14:textId="77777777" w:rsidR="006D0ED3" w:rsidRPr="00E43474" w:rsidRDefault="006D0ED3" w:rsidP="007C49DA">
            <w:pPr>
              <w:pStyle w:val="TAC"/>
            </w:pPr>
          </w:p>
        </w:tc>
      </w:tr>
      <w:tr w:rsidR="006D0ED3" w:rsidRPr="00E43474" w14:paraId="23CA32CF" w14:textId="77777777" w:rsidTr="007C49DA">
        <w:trPr>
          <w:trHeight w:val="252"/>
          <w:jc w:val="center"/>
        </w:trPr>
        <w:tc>
          <w:tcPr>
            <w:tcW w:w="475" w:type="pct"/>
            <w:shd w:val="clear" w:color="auto" w:fill="auto"/>
          </w:tcPr>
          <w:p w14:paraId="78398F94" w14:textId="77777777" w:rsidR="006D0ED3" w:rsidRPr="00E43474" w:rsidRDefault="006D0ED3" w:rsidP="007C49DA">
            <w:pPr>
              <w:pStyle w:val="TAH"/>
              <w:rPr>
                <w:lang w:eastAsia="zh-CN"/>
              </w:rPr>
            </w:pPr>
            <w:r w:rsidRPr="00E43474">
              <w:rPr>
                <w:rFonts w:hint="eastAsia"/>
                <w:lang w:eastAsia="zh-CN"/>
              </w:rPr>
              <w:t>20</w:t>
            </w:r>
          </w:p>
        </w:tc>
        <w:tc>
          <w:tcPr>
            <w:tcW w:w="266" w:type="pct"/>
            <w:shd w:val="clear" w:color="auto" w:fill="auto"/>
          </w:tcPr>
          <w:p w14:paraId="534612BB" w14:textId="77777777" w:rsidR="006D0ED3" w:rsidRPr="00E43474" w:rsidRDefault="006D0ED3" w:rsidP="007C49DA">
            <w:pPr>
              <w:pStyle w:val="TAC"/>
            </w:pPr>
          </w:p>
        </w:tc>
        <w:tc>
          <w:tcPr>
            <w:tcW w:w="266" w:type="pct"/>
            <w:shd w:val="clear" w:color="auto" w:fill="auto"/>
          </w:tcPr>
          <w:p w14:paraId="4249746A" w14:textId="77777777" w:rsidR="006D0ED3" w:rsidRPr="00E43474" w:rsidRDefault="006D0ED3" w:rsidP="007C49DA">
            <w:pPr>
              <w:pStyle w:val="TAC"/>
            </w:pPr>
          </w:p>
        </w:tc>
        <w:tc>
          <w:tcPr>
            <w:tcW w:w="266" w:type="pct"/>
            <w:shd w:val="clear" w:color="auto" w:fill="auto"/>
          </w:tcPr>
          <w:p w14:paraId="1703D03D" w14:textId="77777777" w:rsidR="006D0ED3" w:rsidRPr="00E43474" w:rsidRDefault="006D0ED3" w:rsidP="007C49DA">
            <w:pPr>
              <w:pStyle w:val="TAC"/>
              <w:rPr>
                <w:lang w:eastAsia="zh-CN"/>
              </w:rPr>
            </w:pPr>
          </w:p>
        </w:tc>
        <w:tc>
          <w:tcPr>
            <w:tcW w:w="266" w:type="pct"/>
            <w:shd w:val="clear" w:color="auto" w:fill="auto"/>
          </w:tcPr>
          <w:p w14:paraId="085883D0" w14:textId="77777777" w:rsidR="006D0ED3" w:rsidRPr="00E43474" w:rsidRDefault="006D0ED3" w:rsidP="007C49DA">
            <w:pPr>
              <w:pStyle w:val="TAC"/>
              <w:rPr>
                <w:lang w:eastAsia="zh-CN"/>
              </w:rPr>
            </w:pPr>
          </w:p>
        </w:tc>
        <w:tc>
          <w:tcPr>
            <w:tcW w:w="266" w:type="pct"/>
          </w:tcPr>
          <w:p w14:paraId="46C57943" w14:textId="77777777" w:rsidR="006D0ED3" w:rsidRPr="00E43474" w:rsidRDefault="006D0ED3" w:rsidP="007C49DA">
            <w:pPr>
              <w:pStyle w:val="TAC"/>
            </w:pPr>
          </w:p>
        </w:tc>
        <w:tc>
          <w:tcPr>
            <w:tcW w:w="266" w:type="pct"/>
          </w:tcPr>
          <w:p w14:paraId="20C9C9BF" w14:textId="77777777" w:rsidR="006D0ED3" w:rsidRPr="00E43474" w:rsidRDefault="006D0ED3" w:rsidP="007C49DA">
            <w:pPr>
              <w:pStyle w:val="TAC"/>
            </w:pPr>
            <w:r w:rsidRPr="00E43474">
              <w:rPr>
                <w:rFonts w:hint="eastAsia"/>
                <w:lang w:eastAsia="zh-CN"/>
              </w:rPr>
              <w:t>X</w:t>
            </w:r>
          </w:p>
        </w:tc>
        <w:tc>
          <w:tcPr>
            <w:tcW w:w="266" w:type="pct"/>
          </w:tcPr>
          <w:p w14:paraId="784D6605" w14:textId="77777777" w:rsidR="006D0ED3" w:rsidRPr="00E43474" w:rsidRDefault="006D0ED3" w:rsidP="007C49DA">
            <w:pPr>
              <w:pStyle w:val="TAC"/>
            </w:pPr>
          </w:p>
        </w:tc>
        <w:tc>
          <w:tcPr>
            <w:tcW w:w="266" w:type="pct"/>
          </w:tcPr>
          <w:p w14:paraId="4C4FD284" w14:textId="77777777" w:rsidR="006D0ED3" w:rsidRPr="00E43474" w:rsidRDefault="006D0ED3" w:rsidP="007C49DA">
            <w:pPr>
              <w:pStyle w:val="TAC"/>
            </w:pPr>
          </w:p>
        </w:tc>
        <w:tc>
          <w:tcPr>
            <w:tcW w:w="266" w:type="pct"/>
          </w:tcPr>
          <w:p w14:paraId="2D4BDFCE" w14:textId="77777777" w:rsidR="006D0ED3" w:rsidRPr="00E43474" w:rsidRDefault="006D0ED3" w:rsidP="007C49DA">
            <w:pPr>
              <w:pStyle w:val="TAC"/>
              <w:rPr>
                <w:lang w:eastAsia="zh-CN"/>
              </w:rPr>
            </w:pPr>
          </w:p>
        </w:tc>
        <w:tc>
          <w:tcPr>
            <w:tcW w:w="268" w:type="pct"/>
          </w:tcPr>
          <w:p w14:paraId="52D5B11C" w14:textId="77777777" w:rsidR="006D0ED3" w:rsidRPr="00E43474" w:rsidRDefault="006D0ED3" w:rsidP="007C49DA">
            <w:pPr>
              <w:pStyle w:val="TAC"/>
            </w:pPr>
          </w:p>
        </w:tc>
        <w:tc>
          <w:tcPr>
            <w:tcW w:w="266" w:type="pct"/>
          </w:tcPr>
          <w:p w14:paraId="6AF85FC1" w14:textId="77777777" w:rsidR="006D0ED3" w:rsidRPr="00E43474" w:rsidRDefault="006D0ED3" w:rsidP="007C49DA">
            <w:pPr>
              <w:pStyle w:val="TAC"/>
            </w:pPr>
          </w:p>
        </w:tc>
        <w:tc>
          <w:tcPr>
            <w:tcW w:w="266" w:type="pct"/>
          </w:tcPr>
          <w:p w14:paraId="557E4E1F" w14:textId="77777777" w:rsidR="006D0ED3" w:rsidRPr="00E43474" w:rsidRDefault="006D0ED3" w:rsidP="007C49DA">
            <w:pPr>
              <w:pStyle w:val="TAC"/>
            </w:pPr>
          </w:p>
        </w:tc>
        <w:tc>
          <w:tcPr>
            <w:tcW w:w="266" w:type="pct"/>
          </w:tcPr>
          <w:p w14:paraId="6987E163" w14:textId="77777777" w:rsidR="006D0ED3" w:rsidRPr="00E43474" w:rsidRDefault="006D0ED3" w:rsidP="007C49DA">
            <w:pPr>
              <w:pStyle w:val="TAC"/>
            </w:pPr>
          </w:p>
        </w:tc>
        <w:tc>
          <w:tcPr>
            <w:tcW w:w="266" w:type="pct"/>
          </w:tcPr>
          <w:p w14:paraId="1CDE82E9" w14:textId="77777777" w:rsidR="006D0ED3" w:rsidRPr="00E43474" w:rsidRDefault="006D0ED3" w:rsidP="007C49DA">
            <w:pPr>
              <w:pStyle w:val="TAC"/>
            </w:pPr>
          </w:p>
        </w:tc>
        <w:tc>
          <w:tcPr>
            <w:tcW w:w="266" w:type="pct"/>
          </w:tcPr>
          <w:p w14:paraId="1F50E65C" w14:textId="77777777" w:rsidR="006D0ED3" w:rsidRPr="00E43474" w:rsidRDefault="006D0ED3" w:rsidP="007C49DA">
            <w:pPr>
              <w:pStyle w:val="TAC"/>
            </w:pPr>
          </w:p>
        </w:tc>
        <w:tc>
          <w:tcPr>
            <w:tcW w:w="266" w:type="pct"/>
          </w:tcPr>
          <w:p w14:paraId="7DA2165C" w14:textId="77777777" w:rsidR="006D0ED3" w:rsidRPr="00E43474" w:rsidRDefault="006D0ED3" w:rsidP="007C49DA">
            <w:pPr>
              <w:pStyle w:val="TAC"/>
            </w:pPr>
          </w:p>
        </w:tc>
        <w:tc>
          <w:tcPr>
            <w:tcW w:w="266" w:type="pct"/>
          </w:tcPr>
          <w:p w14:paraId="4E40B770" w14:textId="77777777" w:rsidR="006D0ED3" w:rsidRPr="00E43474" w:rsidRDefault="006D0ED3" w:rsidP="007C49DA">
            <w:pPr>
              <w:pStyle w:val="TAC"/>
            </w:pPr>
          </w:p>
        </w:tc>
      </w:tr>
      <w:tr w:rsidR="006D0ED3" w:rsidRPr="00E43474" w14:paraId="4D0E408B" w14:textId="77777777" w:rsidTr="007C49DA">
        <w:trPr>
          <w:trHeight w:val="252"/>
          <w:jc w:val="center"/>
        </w:trPr>
        <w:tc>
          <w:tcPr>
            <w:tcW w:w="475" w:type="pct"/>
            <w:shd w:val="clear" w:color="auto" w:fill="auto"/>
          </w:tcPr>
          <w:p w14:paraId="1F0BF0FD" w14:textId="77777777" w:rsidR="006D0ED3" w:rsidRPr="00E43474" w:rsidRDefault="006D0ED3" w:rsidP="007C49DA">
            <w:pPr>
              <w:pStyle w:val="TAH"/>
              <w:rPr>
                <w:lang w:eastAsia="zh-CN"/>
              </w:rPr>
            </w:pPr>
            <w:r w:rsidRPr="00E43474">
              <w:rPr>
                <w:rFonts w:hint="eastAsia"/>
                <w:lang w:eastAsia="zh-CN"/>
              </w:rPr>
              <w:t>21</w:t>
            </w:r>
          </w:p>
        </w:tc>
        <w:tc>
          <w:tcPr>
            <w:tcW w:w="266" w:type="pct"/>
            <w:shd w:val="clear" w:color="auto" w:fill="auto"/>
          </w:tcPr>
          <w:p w14:paraId="2828DFD2" w14:textId="77777777" w:rsidR="006D0ED3" w:rsidRPr="00E43474" w:rsidRDefault="006D0ED3" w:rsidP="007C49DA">
            <w:pPr>
              <w:pStyle w:val="TAC"/>
            </w:pPr>
          </w:p>
        </w:tc>
        <w:tc>
          <w:tcPr>
            <w:tcW w:w="266" w:type="pct"/>
            <w:shd w:val="clear" w:color="auto" w:fill="auto"/>
          </w:tcPr>
          <w:p w14:paraId="431F40D3" w14:textId="77777777" w:rsidR="006D0ED3" w:rsidRPr="00E43474" w:rsidRDefault="006D0ED3" w:rsidP="007C49DA">
            <w:pPr>
              <w:pStyle w:val="TAC"/>
            </w:pPr>
          </w:p>
        </w:tc>
        <w:tc>
          <w:tcPr>
            <w:tcW w:w="266" w:type="pct"/>
            <w:shd w:val="clear" w:color="auto" w:fill="auto"/>
          </w:tcPr>
          <w:p w14:paraId="2106A7B6" w14:textId="77777777" w:rsidR="006D0ED3" w:rsidRPr="00E43474" w:rsidRDefault="006D0ED3" w:rsidP="007C49DA">
            <w:pPr>
              <w:pStyle w:val="TAC"/>
              <w:rPr>
                <w:lang w:eastAsia="zh-CN"/>
              </w:rPr>
            </w:pPr>
          </w:p>
        </w:tc>
        <w:tc>
          <w:tcPr>
            <w:tcW w:w="266" w:type="pct"/>
            <w:shd w:val="clear" w:color="auto" w:fill="auto"/>
          </w:tcPr>
          <w:p w14:paraId="175CA86B"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58B5C64B" w14:textId="77777777" w:rsidR="006D0ED3" w:rsidRPr="00E43474" w:rsidRDefault="006D0ED3" w:rsidP="007C49DA">
            <w:pPr>
              <w:pStyle w:val="TAC"/>
            </w:pPr>
          </w:p>
        </w:tc>
        <w:tc>
          <w:tcPr>
            <w:tcW w:w="266" w:type="pct"/>
          </w:tcPr>
          <w:p w14:paraId="508518A4" w14:textId="77777777" w:rsidR="006D0ED3" w:rsidRPr="00E43474" w:rsidRDefault="006D0ED3" w:rsidP="007C49DA">
            <w:pPr>
              <w:pStyle w:val="TAC"/>
            </w:pPr>
          </w:p>
        </w:tc>
        <w:tc>
          <w:tcPr>
            <w:tcW w:w="266" w:type="pct"/>
          </w:tcPr>
          <w:p w14:paraId="1D0F2CEA" w14:textId="77777777" w:rsidR="006D0ED3" w:rsidRPr="00E43474" w:rsidRDefault="006D0ED3" w:rsidP="007C49DA">
            <w:pPr>
              <w:pStyle w:val="TAC"/>
            </w:pPr>
          </w:p>
        </w:tc>
        <w:tc>
          <w:tcPr>
            <w:tcW w:w="266" w:type="pct"/>
          </w:tcPr>
          <w:p w14:paraId="6A3ABE9C" w14:textId="77777777" w:rsidR="006D0ED3" w:rsidRPr="00E43474" w:rsidRDefault="006D0ED3" w:rsidP="007C49DA">
            <w:pPr>
              <w:pStyle w:val="TAC"/>
            </w:pPr>
          </w:p>
        </w:tc>
        <w:tc>
          <w:tcPr>
            <w:tcW w:w="266" w:type="pct"/>
          </w:tcPr>
          <w:p w14:paraId="6AAF49F3" w14:textId="77777777" w:rsidR="006D0ED3" w:rsidRPr="00E43474" w:rsidRDefault="006D0ED3" w:rsidP="007C49DA">
            <w:pPr>
              <w:pStyle w:val="TAC"/>
              <w:rPr>
                <w:lang w:eastAsia="zh-CN"/>
              </w:rPr>
            </w:pPr>
            <w:r w:rsidRPr="00E43474">
              <w:rPr>
                <w:lang w:eastAsia="zh-CN"/>
              </w:rPr>
              <w:t>X</w:t>
            </w:r>
          </w:p>
        </w:tc>
        <w:tc>
          <w:tcPr>
            <w:tcW w:w="268" w:type="pct"/>
          </w:tcPr>
          <w:p w14:paraId="61B4E2F7" w14:textId="77777777" w:rsidR="006D0ED3" w:rsidRPr="00E43474" w:rsidRDefault="006D0ED3" w:rsidP="007C49DA">
            <w:pPr>
              <w:pStyle w:val="TAC"/>
            </w:pPr>
          </w:p>
        </w:tc>
        <w:tc>
          <w:tcPr>
            <w:tcW w:w="266" w:type="pct"/>
          </w:tcPr>
          <w:p w14:paraId="737408F3" w14:textId="77777777" w:rsidR="006D0ED3" w:rsidRPr="00E43474" w:rsidRDefault="006D0ED3" w:rsidP="007C49DA">
            <w:pPr>
              <w:pStyle w:val="TAC"/>
            </w:pPr>
          </w:p>
        </w:tc>
        <w:tc>
          <w:tcPr>
            <w:tcW w:w="266" w:type="pct"/>
          </w:tcPr>
          <w:p w14:paraId="45884FB5" w14:textId="77777777" w:rsidR="006D0ED3" w:rsidRPr="00E43474" w:rsidRDefault="006D0ED3" w:rsidP="007C49DA">
            <w:pPr>
              <w:pStyle w:val="TAC"/>
            </w:pPr>
          </w:p>
        </w:tc>
        <w:tc>
          <w:tcPr>
            <w:tcW w:w="266" w:type="pct"/>
          </w:tcPr>
          <w:p w14:paraId="1966AF25" w14:textId="77777777" w:rsidR="006D0ED3" w:rsidRPr="00E43474" w:rsidRDefault="006D0ED3" w:rsidP="007C49DA">
            <w:pPr>
              <w:pStyle w:val="TAC"/>
            </w:pPr>
          </w:p>
        </w:tc>
        <w:tc>
          <w:tcPr>
            <w:tcW w:w="266" w:type="pct"/>
          </w:tcPr>
          <w:p w14:paraId="1359D07F" w14:textId="77777777" w:rsidR="006D0ED3" w:rsidRPr="00E43474" w:rsidRDefault="006D0ED3" w:rsidP="007C49DA">
            <w:pPr>
              <w:pStyle w:val="TAC"/>
            </w:pPr>
          </w:p>
        </w:tc>
        <w:tc>
          <w:tcPr>
            <w:tcW w:w="266" w:type="pct"/>
          </w:tcPr>
          <w:p w14:paraId="77A0587F" w14:textId="77777777" w:rsidR="006D0ED3" w:rsidRPr="00E43474" w:rsidRDefault="006D0ED3" w:rsidP="007C49DA">
            <w:pPr>
              <w:pStyle w:val="TAC"/>
            </w:pPr>
          </w:p>
        </w:tc>
        <w:tc>
          <w:tcPr>
            <w:tcW w:w="266" w:type="pct"/>
          </w:tcPr>
          <w:p w14:paraId="5D700176" w14:textId="77777777" w:rsidR="006D0ED3" w:rsidRPr="00E43474" w:rsidRDefault="006D0ED3" w:rsidP="007C49DA">
            <w:pPr>
              <w:pStyle w:val="TAC"/>
            </w:pPr>
          </w:p>
        </w:tc>
        <w:tc>
          <w:tcPr>
            <w:tcW w:w="266" w:type="pct"/>
          </w:tcPr>
          <w:p w14:paraId="2CF4F957" w14:textId="77777777" w:rsidR="006D0ED3" w:rsidRPr="00E43474" w:rsidRDefault="006D0ED3" w:rsidP="007C49DA">
            <w:pPr>
              <w:pStyle w:val="TAC"/>
            </w:pPr>
          </w:p>
        </w:tc>
      </w:tr>
      <w:tr w:rsidR="006D0ED3" w:rsidRPr="00E43474" w14:paraId="26E0BC90" w14:textId="77777777" w:rsidTr="007C49DA">
        <w:trPr>
          <w:trHeight w:val="252"/>
          <w:jc w:val="center"/>
        </w:trPr>
        <w:tc>
          <w:tcPr>
            <w:tcW w:w="475" w:type="pct"/>
            <w:shd w:val="clear" w:color="auto" w:fill="auto"/>
          </w:tcPr>
          <w:p w14:paraId="36CEE857" w14:textId="77777777" w:rsidR="006D0ED3" w:rsidRPr="00E43474" w:rsidRDefault="006D0ED3" w:rsidP="007C49DA">
            <w:pPr>
              <w:pStyle w:val="TAH"/>
              <w:rPr>
                <w:lang w:eastAsia="zh-CN"/>
              </w:rPr>
            </w:pPr>
            <w:r w:rsidRPr="00E43474">
              <w:rPr>
                <w:rFonts w:hint="eastAsia"/>
                <w:lang w:eastAsia="zh-CN"/>
              </w:rPr>
              <w:t>22</w:t>
            </w:r>
          </w:p>
        </w:tc>
        <w:tc>
          <w:tcPr>
            <w:tcW w:w="266" w:type="pct"/>
            <w:shd w:val="clear" w:color="auto" w:fill="auto"/>
          </w:tcPr>
          <w:p w14:paraId="3AB43543" w14:textId="77777777" w:rsidR="006D0ED3" w:rsidRPr="00E43474" w:rsidRDefault="006D0ED3" w:rsidP="007C49DA">
            <w:pPr>
              <w:pStyle w:val="TAC"/>
            </w:pPr>
          </w:p>
        </w:tc>
        <w:tc>
          <w:tcPr>
            <w:tcW w:w="266" w:type="pct"/>
            <w:shd w:val="clear" w:color="auto" w:fill="auto"/>
          </w:tcPr>
          <w:p w14:paraId="2E6C1525" w14:textId="77777777" w:rsidR="006D0ED3" w:rsidRPr="00E43474" w:rsidRDefault="006D0ED3" w:rsidP="007C49DA">
            <w:pPr>
              <w:pStyle w:val="TAC"/>
            </w:pPr>
          </w:p>
        </w:tc>
        <w:tc>
          <w:tcPr>
            <w:tcW w:w="266" w:type="pct"/>
            <w:shd w:val="clear" w:color="auto" w:fill="auto"/>
          </w:tcPr>
          <w:p w14:paraId="03740310" w14:textId="77777777" w:rsidR="006D0ED3" w:rsidRPr="00E43474" w:rsidRDefault="006D0ED3" w:rsidP="007C49DA">
            <w:pPr>
              <w:pStyle w:val="TAC"/>
              <w:rPr>
                <w:lang w:eastAsia="zh-CN"/>
              </w:rPr>
            </w:pPr>
          </w:p>
        </w:tc>
        <w:tc>
          <w:tcPr>
            <w:tcW w:w="266" w:type="pct"/>
            <w:shd w:val="clear" w:color="auto" w:fill="auto"/>
          </w:tcPr>
          <w:p w14:paraId="14A62F64" w14:textId="77777777" w:rsidR="006D0ED3" w:rsidRPr="00E43474" w:rsidRDefault="006D0ED3" w:rsidP="007C49DA">
            <w:pPr>
              <w:pStyle w:val="TAC"/>
              <w:rPr>
                <w:lang w:eastAsia="zh-CN"/>
              </w:rPr>
            </w:pPr>
          </w:p>
        </w:tc>
        <w:tc>
          <w:tcPr>
            <w:tcW w:w="266" w:type="pct"/>
          </w:tcPr>
          <w:p w14:paraId="4674DA1B" w14:textId="77777777" w:rsidR="006D0ED3" w:rsidRPr="00E43474" w:rsidRDefault="006D0ED3" w:rsidP="007C49DA">
            <w:pPr>
              <w:pStyle w:val="TAC"/>
            </w:pPr>
          </w:p>
        </w:tc>
        <w:tc>
          <w:tcPr>
            <w:tcW w:w="266" w:type="pct"/>
          </w:tcPr>
          <w:p w14:paraId="0BE0224A" w14:textId="77777777" w:rsidR="006D0ED3" w:rsidRPr="00E43474" w:rsidRDefault="006D0ED3" w:rsidP="007C49DA">
            <w:pPr>
              <w:pStyle w:val="TAC"/>
            </w:pPr>
          </w:p>
        </w:tc>
        <w:tc>
          <w:tcPr>
            <w:tcW w:w="266" w:type="pct"/>
          </w:tcPr>
          <w:p w14:paraId="30903A9D" w14:textId="77777777" w:rsidR="006D0ED3" w:rsidRPr="00E43474" w:rsidRDefault="006D0ED3" w:rsidP="007C49DA">
            <w:pPr>
              <w:pStyle w:val="TAC"/>
            </w:pPr>
          </w:p>
        </w:tc>
        <w:tc>
          <w:tcPr>
            <w:tcW w:w="266" w:type="pct"/>
          </w:tcPr>
          <w:p w14:paraId="282568B0" w14:textId="77777777" w:rsidR="006D0ED3" w:rsidRPr="00E43474" w:rsidRDefault="006D0ED3" w:rsidP="007C49DA">
            <w:pPr>
              <w:pStyle w:val="TAC"/>
            </w:pPr>
          </w:p>
        </w:tc>
        <w:tc>
          <w:tcPr>
            <w:tcW w:w="266" w:type="pct"/>
          </w:tcPr>
          <w:p w14:paraId="3E2DDEA3" w14:textId="77777777" w:rsidR="006D0ED3" w:rsidRPr="00E43474" w:rsidRDefault="006D0ED3" w:rsidP="007C49DA">
            <w:pPr>
              <w:pStyle w:val="TAC"/>
              <w:rPr>
                <w:lang w:eastAsia="zh-CN"/>
              </w:rPr>
            </w:pPr>
          </w:p>
        </w:tc>
        <w:tc>
          <w:tcPr>
            <w:tcW w:w="268" w:type="pct"/>
          </w:tcPr>
          <w:p w14:paraId="00C2DD9F" w14:textId="77777777" w:rsidR="006D0ED3" w:rsidRPr="00E43474" w:rsidRDefault="006D0ED3" w:rsidP="007C49DA">
            <w:pPr>
              <w:pStyle w:val="TAC"/>
            </w:pPr>
          </w:p>
        </w:tc>
        <w:tc>
          <w:tcPr>
            <w:tcW w:w="266" w:type="pct"/>
          </w:tcPr>
          <w:p w14:paraId="4EBCDE66" w14:textId="77777777" w:rsidR="006D0ED3" w:rsidRPr="00E43474" w:rsidRDefault="006D0ED3" w:rsidP="007C49DA">
            <w:pPr>
              <w:pStyle w:val="TAC"/>
            </w:pPr>
            <w:r w:rsidRPr="00E43474">
              <w:rPr>
                <w:rFonts w:hint="eastAsia"/>
                <w:lang w:eastAsia="zh-CN"/>
              </w:rPr>
              <w:t>X</w:t>
            </w:r>
          </w:p>
        </w:tc>
        <w:tc>
          <w:tcPr>
            <w:tcW w:w="266" w:type="pct"/>
          </w:tcPr>
          <w:p w14:paraId="3EACCD64" w14:textId="77777777" w:rsidR="006D0ED3" w:rsidRPr="00E43474" w:rsidRDefault="006D0ED3" w:rsidP="007C49DA">
            <w:pPr>
              <w:pStyle w:val="TAC"/>
            </w:pPr>
          </w:p>
        </w:tc>
        <w:tc>
          <w:tcPr>
            <w:tcW w:w="266" w:type="pct"/>
          </w:tcPr>
          <w:p w14:paraId="06504E92" w14:textId="77777777" w:rsidR="006D0ED3" w:rsidRPr="00E43474" w:rsidRDefault="006D0ED3" w:rsidP="007C49DA">
            <w:pPr>
              <w:pStyle w:val="TAC"/>
            </w:pPr>
          </w:p>
        </w:tc>
        <w:tc>
          <w:tcPr>
            <w:tcW w:w="266" w:type="pct"/>
          </w:tcPr>
          <w:p w14:paraId="51E2F754" w14:textId="77777777" w:rsidR="006D0ED3" w:rsidRPr="00E43474" w:rsidRDefault="006D0ED3" w:rsidP="007C49DA">
            <w:pPr>
              <w:pStyle w:val="TAC"/>
            </w:pPr>
          </w:p>
        </w:tc>
        <w:tc>
          <w:tcPr>
            <w:tcW w:w="266" w:type="pct"/>
          </w:tcPr>
          <w:p w14:paraId="0B372584" w14:textId="77777777" w:rsidR="006D0ED3" w:rsidRPr="00E43474" w:rsidRDefault="006D0ED3" w:rsidP="007C49DA">
            <w:pPr>
              <w:pStyle w:val="TAC"/>
            </w:pPr>
          </w:p>
        </w:tc>
        <w:tc>
          <w:tcPr>
            <w:tcW w:w="266" w:type="pct"/>
          </w:tcPr>
          <w:p w14:paraId="5DA6DDD1" w14:textId="77777777" w:rsidR="006D0ED3" w:rsidRPr="00E43474" w:rsidRDefault="006D0ED3" w:rsidP="007C49DA">
            <w:pPr>
              <w:pStyle w:val="TAC"/>
            </w:pPr>
          </w:p>
        </w:tc>
        <w:tc>
          <w:tcPr>
            <w:tcW w:w="266" w:type="pct"/>
          </w:tcPr>
          <w:p w14:paraId="659882D9" w14:textId="77777777" w:rsidR="006D0ED3" w:rsidRPr="00E43474" w:rsidRDefault="006D0ED3" w:rsidP="007C49DA">
            <w:pPr>
              <w:pStyle w:val="TAC"/>
            </w:pPr>
          </w:p>
        </w:tc>
      </w:tr>
      <w:tr w:rsidR="006D0ED3" w:rsidRPr="00E43474" w14:paraId="2879B999" w14:textId="77777777" w:rsidTr="007C49DA">
        <w:trPr>
          <w:trHeight w:val="252"/>
          <w:jc w:val="center"/>
        </w:trPr>
        <w:tc>
          <w:tcPr>
            <w:tcW w:w="475" w:type="pct"/>
            <w:shd w:val="clear" w:color="auto" w:fill="auto"/>
          </w:tcPr>
          <w:p w14:paraId="16AEB236" w14:textId="77777777" w:rsidR="006D0ED3" w:rsidRPr="00E43474" w:rsidRDefault="006D0ED3" w:rsidP="007C49DA">
            <w:pPr>
              <w:pStyle w:val="TAH"/>
              <w:rPr>
                <w:lang w:eastAsia="zh-CN"/>
              </w:rPr>
            </w:pPr>
            <w:r w:rsidRPr="00E43474">
              <w:rPr>
                <w:rFonts w:hint="eastAsia"/>
                <w:lang w:eastAsia="zh-CN"/>
              </w:rPr>
              <w:t>23</w:t>
            </w:r>
          </w:p>
        </w:tc>
        <w:tc>
          <w:tcPr>
            <w:tcW w:w="266" w:type="pct"/>
            <w:shd w:val="clear" w:color="auto" w:fill="auto"/>
          </w:tcPr>
          <w:p w14:paraId="46F7898C" w14:textId="77777777" w:rsidR="006D0ED3" w:rsidRPr="00E43474" w:rsidRDefault="006D0ED3" w:rsidP="007C49DA">
            <w:pPr>
              <w:pStyle w:val="TAC"/>
            </w:pPr>
          </w:p>
        </w:tc>
        <w:tc>
          <w:tcPr>
            <w:tcW w:w="266" w:type="pct"/>
            <w:shd w:val="clear" w:color="auto" w:fill="auto"/>
          </w:tcPr>
          <w:p w14:paraId="2164A816" w14:textId="77777777" w:rsidR="006D0ED3" w:rsidRPr="00E43474" w:rsidRDefault="006D0ED3" w:rsidP="007C49DA">
            <w:pPr>
              <w:pStyle w:val="TAC"/>
            </w:pPr>
          </w:p>
        </w:tc>
        <w:tc>
          <w:tcPr>
            <w:tcW w:w="266" w:type="pct"/>
            <w:shd w:val="clear" w:color="auto" w:fill="auto"/>
          </w:tcPr>
          <w:p w14:paraId="2D9120DF" w14:textId="77777777" w:rsidR="006D0ED3" w:rsidRPr="00E43474" w:rsidRDefault="006D0ED3" w:rsidP="007C49DA">
            <w:pPr>
              <w:pStyle w:val="TAC"/>
              <w:rPr>
                <w:lang w:eastAsia="zh-CN"/>
              </w:rPr>
            </w:pPr>
          </w:p>
        </w:tc>
        <w:tc>
          <w:tcPr>
            <w:tcW w:w="266" w:type="pct"/>
            <w:shd w:val="clear" w:color="auto" w:fill="auto"/>
          </w:tcPr>
          <w:p w14:paraId="33A6CC6D" w14:textId="77777777" w:rsidR="006D0ED3" w:rsidRPr="00E43474" w:rsidRDefault="006D0ED3" w:rsidP="007C49DA">
            <w:pPr>
              <w:pStyle w:val="TAC"/>
              <w:rPr>
                <w:lang w:eastAsia="zh-CN"/>
              </w:rPr>
            </w:pPr>
          </w:p>
        </w:tc>
        <w:tc>
          <w:tcPr>
            <w:tcW w:w="266" w:type="pct"/>
          </w:tcPr>
          <w:p w14:paraId="20FD3B08" w14:textId="77777777" w:rsidR="006D0ED3" w:rsidRPr="00E43474" w:rsidRDefault="006D0ED3" w:rsidP="007C49DA">
            <w:pPr>
              <w:pStyle w:val="TAC"/>
            </w:pPr>
          </w:p>
        </w:tc>
        <w:tc>
          <w:tcPr>
            <w:tcW w:w="266" w:type="pct"/>
          </w:tcPr>
          <w:p w14:paraId="2DCE55AF" w14:textId="77777777" w:rsidR="006D0ED3" w:rsidRPr="00E43474" w:rsidRDefault="006D0ED3" w:rsidP="007C49DA">
            <w:pPr>
              <w:pStyle w:val="TAC"/>
            </w:pPr>
          </w:p>
        </w:tc>
        <w:tc>
          <w:tcPr>
            <w:tcW w:w="266" w:type="pct"/>
          </w:tcPr>
          <w:p w14:paraId="5FB9E1C1" w14:textId="77777777" w:rsidR="006D0ED3" w:rsidRPr="00E43474" w:rsidRDefault="006D0ED3" w:rsidP="007C49DA">
            <w:pPr>
              <w:pStyle w:val="TAC"/>
            </w:pPr>
          </w:p>
        </w:tc>
        <w:tc>
          <w:tcPr>
            <w:tcW w:w="266" w:type="pct"/>
          </w:tcPr>
          <w:p w14:paraId="79169861" w14:textId="77777777" w:rsidR="006D0ED3" w:rsidRPr="00E43474" w:rsidRDefault="006D0ED3" w:rsidP="007C49DA">
            <w:pPr>
              <w:pStyle w:val="TAC"/>
            </w:pPr>
          </w:p>
        </w:tc>
        <w:tc>
          <w:tcPr>
            <w:tcW w:w="266" w:type="pct"/>
          </w:tcPr>
          <w:p w14:paraId="72E0B753" w14:textId="77777777" w:rsidR="006D0ED3" w:rsidRPr="00E43474" w:rsidRDefault="006D0ED3" w:rsidP="007C49DA">
            <w:pPr>
              <w:pStyle w:val="TAC"/>
              <w:rPr>
                <w:lang w:eastAsia="zh-CN"/>
              </w:rPr>
            </w:pPr>
          </w:p>
        </w:tc>
        <w:tc>
          <w:tcPr>
            <w:tcW w:w="268" w:type="pct"/>
          </w:tcPr>
          <w:p w14:paraId="31E5CF2F" w14:textId="77777777" w:rsidR="006D0ED3" w:rsidRPr="00E43474" w:rsidRDefault="006D0ED3" w:rsidP="007C49DA">
            <w:pPr>
              <w:pStyle w:val="TAC"/>
            </w:pPr>
          </w:p>
        </w:tc>
        <w:tc>
          <w:tcPr>
            <w:tcW w:w="266" w:type="pct"/>
          </w:tcPr>
          <w:p w14:paraId="584A046E" w14:textId="77777777" w:rsidR="006D0ED3" w:rsidRPr="00E43474" w:rsidRDefault="006D0ED3" w:rsidP="007C49DA">
            <w:pPr>
              <w:pStyle w:val="TAC"/>
            </w:pPr>
          </w:p>
        </w:tc>
        <w:tc>
          <w:tcPr>
            <w:tcW w:w="266" w:type="pct"/>
          </w:tcPr>
          <w:p w14:paraId="2A98DF4E" w14:textId="77777777" w:rsidR="006D0ED3" w:rsidRPr="00E43474" w:rsidRDefault="006D0ED3" w:rsidP="007C49DA">
            <w:pPr>
              <w:pStyle w:val="TAC"/>
            </w:pPr>
            <w:r w:rsidRPr="00E43474">
              <w:rPr>
                <w:rFonts w:hint="eastAsia"/>
                <w:lang w:eastAsia="zh-CN"/>
              </w:rPr>
              <w:t>X</w:t>
            </w:r>
          </w:p>
        </w:tc>
        <w:tc>
          <w:tcPr>
            <w:tcW w:w="266" w:type="pct"/>
          </w:tcPr>
          <w:p w14:paraId="45BB8A07" w14:textId="77777777" w:rsidR="006D0ED3" w:rsidRPr="00E43474" w:rsidRDefault="006D0ED3" w:rsidP="007C49DA">
            <w:pPr>
              <w:pStyle w:val="TAC"/>
            </w:pPr>
          </w:p>
        </w:tc>
        <w:tc>
          <w:tcPr>
            <w:tcW w:w="266" w:type="pct"/>
          </w:tcPr>
          <w:p w14:paraId="46AB0E73" w14:textId="77777777" w:rsidR="006D0ED3" w:rsidRPr="00E43474" w:rsidRDefault="006D0ED3" w:rsidP="007C49DA">
            <w:pPr>
              <w:pStyle w:val="TAC"/>
            </w:pPr>
          </w:p>
        </w:tc>
        <w:tc>
          <w:tcPr>
            <w:tcW w:w="266" w:type="pct"/>
          </w:tcPr>
          <w:p w14:paraId="2B563ECD" w14:textId="77777777" w:rsidR="006D0ED3" w:rsidRPr="00E43474" w:rsidRDefault="006D0ED3" w:rsidP="007C49DA">
            <w:pPr>
              <w:pStyle w:val="TAC"/>
            </w:pPr>
          </w:p>
        </w:tc>
        <w:tc>
          <w:tcPr>
            <w:tcW w:w="266" w:type="pct"/>
          </w:tcPr>
          <w:p w14:paraId="26B3FCF7" w14:textId="77777777" w:rsidR="006D0ED3" w:rsidRPr="00E43474" w:rsidRDefault="006D0ED3" w:rsidP="007C49DA">
            <w:pPr>
              <w:pStyle w:val="TAC"/>
            </w:pPr>
          </w:p>
        </w:tc>
        <w:tc>
          <w:tcPr>
            <w:tcW w:w="266" w:type="pct"/>
          </w:tcPr>
          <w:p w14:paraId="61FC55F0" w14:textId="77777777" w:rsidR="006D0ED3" w:rsidRPr="00E43474" w:rsidRDefault="006D0ED3" w:rsidP="007C49DA">
            <w:pPr>
              <w:pStyle w:val="TAC"/>
            </w:pPr>
          </w:p>
        </w:tc>
      </w:tr>
      <w:tr w:rsidR="006D0ED3" w:rsidRPr="00E43474" w14:paraId="61A16F6F" w14:textId="77777777" w:rsidTr="007C49DA">
        <w:trPr>
          <w:trHeight w:val="252"/>
          <w:jc w:val="center"/>
        </w:trPr>
        <w:tc>
          <w:tcPr>
            <w:tcW w:w="475" w:type="pct"/>
            <w:shd w:val="clear" w:color="auto" w:fill="auto"/>
          </w:tcPr>
          <w:p w14:paraId="60D1DB27" w14:textId="77777777" w:rsidR="006D0ED3" w:rsidRPr="00E43474" w:rsidRDefault="006D0ED3" w:rsidP="007C49DA">
            <w:pPr>
              <w:pStyle w:val="TAH"/>
              <w:rPr>
                <w:lang w:eastAsia="zh-CN"/>
              </w:rPr>
            </w:pPr>
            <w:r w:rsidRPr="00E43474">
              <w:rPr>
                <w:rFonts w:hint="eastAsia"/>
                <w:lang w:eastAsia="zh-CN"/>
              </w:rPr>
              <w:t>24</w:t>
            </w:r>
          </w:p>
        </w:tc>
        <w:tc>
          <w:tcPr>
            <w:tcW w:w="266" w:type="pct"/>
            <w:shd w:val="clear" w:color="auto" w:fill="auto"/>
          </w:tcPr>
          <w:p w14:paraId="6DD14653" w14:textId="77777777" w:rsidR="006D0ED3" w:rsidRPr="00E43474" w:rsidRDefault="006D0ED3" w:rsidP="007C49DA">
            <w:pPr>
              <w:pStyle w:val="TAC"/>
            </w:pPr>
          </w:p>
        </w:tc>
        <w:tc>
          <w:tcPr>
            <w:tcW w:w="266" w:type="pct"/>
            <w:shd w:val="clear" w:color="auto" w:fill="auto"/>
          </w:tcPr>
          <w:p w14:paraId="1083D238" w14:textId="77777777" w:rsidR="006D0ED3" w:rsidRPr="00E43474" w:rsidRDefault="006D0ED3" w:rsidP="007C49DA">
            <w:pPr>
              <w:pStyle w:val="TAC"/>
            </w:pPr>
          </w:p>
        </w:tc>
        <w:tc>
          <w:tcPr>
            <w:tcW w:w="266" w:type="pct"/>
            <w:shd w:val="clear" w:color="auto" w:fill="auto"/>
          </w:tcPr>
          <w:p w14:paraId="2C246FC2" w14:textId="77777777" w:rsidR="006D0ED3" w:rsidRPr="00E43474" w:rsidRDefault="006D0ED3" w:rsidP="007C49DA">
            <w:pPr>
              <w:pStyle w:val="TAC"/>
              <w:rPr>
                <w:lang w:eastAsia="zh-CN"/>
              </w:rPr>
            </w:pPr>
          </w:p>
        </w:tc>
        <w:tc>
          <w:tcPr>
            <w:tcW w:w="266" w:type="pct"/>
            <w:shd w:val="clear" w:color="auto" w:fill="auto"/>
          </w:tcPr>
          <w:p w14:paraId="0CE02EE9"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0F74546C" w14:textId="77777777" w:rsidR="006D0ED3" w:rsidRPr="00E43474" w:rsidRDefault="006D0ED3" w:rsidP="007C49DA">
            <w:pPr>
              <w:pStyle w:val="TAC"/>
            </w:pPr>
          </w:p>
        </w:tc>
        <w:tc>
          <w:tcPr>
            <w:tcW w:w="266" w:type="pct"/>
          </w:tcPr>
          <w:p w14:paraId="7CD77A6A" w14:textId="77777777" w:rsidR="006D0ED3" w:rsidRPr="00E43474" w:rsidRDefault="006D0ED3" w:rsidP="007C49DA">
            <w:pPr>
              <w:pStyle w:val="TAC"/>
            </w:pPr>
          </w:p>
        </w:tc>
        <w:tc>
          <w:tcPr>
            <w:tcW w:w="266" w:type="pct"/>
          </w:tcPr>
          <w:p w14:paraId="718023C6" w14:textId="77777777" w:rsidR="006D0ED3" w:rsidRPr="00E43474" w:rsidRDefault="006D0ED3" w:rsidP="007C49DA">
            <w:pPr>
              <w:pStyle w:val="TAC"/>
            </w:pPr>
          </w:p>
        </w:tc>
        <w:tc>
          <w:tcPr>
            <w:tcW w:w="266" w:type="pct"/>
          </w:tcPr>
          <w:p w14:paraId="5BE95917" w14:textId="77777777" w:rsidR="006D0ED3" w:rsidRPr="00E43474" w:rsidRDefault="006D0ED3" w:rsidP="007C49DA">
            <w:pPr>
              <w:pStyle w:val="TAC"/>
            </w:pPr>
          </w:p>
        </w:tc>
        <w:tc>
          <w:tcPr>
            <w:tcW w:w="266" w:type="pct"/>
          </w:tcPr>
          <w:p w14:paraId="220BB26E" w14:textId="77777777" w:rsidR="006D0ED3" w:rsidRPr="00E43474" w:rsidRDefault="006D0ED3" w:rsidP="007C49DA">
            <w:pPr>
              <w:pStyle w:val="TAC"/>
              <w:rPr>
                <w:lang w:eastAsia="zh-CN"/>
              </w:rPr>
            </w:pPr>
          </w:p>
        </w:tc>
        <w:tc>
          <w:tcPr>
            <w:tcW w:w="268" w:type="pct"/>
          </w:tcPr>
          <w:p w14:paraId="35C8EF18" w14:textId="77777777" w:rsidR="006D0ED3" w:rsidRPr="00E43474" w:rsidRDefault="006D0ED3" w:rsidP="007C49DA">
            <w:pPr>
              <w:pStyle w:val="TAC"/>
            </w:pPr>
          </w:p>
        </w:tc>
        <w:tc>
          <w:tcPr>
            <w:tcW w:w="266" w:type="pct"/>
          </w:tcPr>
          <w:p w14:paraId="788929FB" w14:textId="77777777" w:rsidR="006D0ED3" w:rsidRPr="00E43474" w:rsidRDefault="006D0ED3" w:rsidP="007C49DA">
            <w:pPr>
              <w:pStyle w:val="TAC"/>
            </w:pPr>
          </w:p>
        </w:tc>
        <w:tc>
          <w:tcPr>
            <w:tcW w:w="266" w:type="pct"/>
          </w:tcPr>
          <w:p w14:paraId="411C8037" w14:textId="77777777" w:rsidR="006D0ED3" w:rsidRPr="00E43474" w:rsidRDefault="006D0ED3" w:rsidP="007C49DA">
            <w:pPr>
              <w:pStyle w:val="TAC"/>
              <w:rPr>
                <w:lang w:eastAsia="zh-CN"/>
              </w:rPr>
            </w:pPr>
          </w:p>
        </w:tc>
        <w:tc>
          <w:tcPr>
            <w:tcW w:w="266" w:type="pct"/>
          </w:tcPr>
          <w:p w14:paraId="7D6F8562" w14:textId="77777777" w:rsidR="006D0ED3" w:rsidRPr="00E43474" w:rsidRDefault="006D0ED3" w:rsidP="007C49DA">
            <w:pPr>
              <w:pStyle w:val="TAC"/>
            </w:pPr>
          </w:p>
        </w:tc>
        <w:tc>
          <w:tcPr>
            <w:tcW w:w="266" w:type="pct"/>
          </w:tcPr>
          <w:p w14:paraId="3A5D04C7" w14:textId="77777777" w:rsidR="006D0ED3" w:rsidRPr="00E43474" w:rsidRDefault="006D0ED3" w:rsidP="007C49DA">
            <w:pPr>
              <w:pStyle w:val="TAC"/>
            </w:pPr>
          </w:p>
        </w:tc>
        <w:tc>
          <w:tcPr>
            <w:tcW w:w="266" w:type="pct"/>
          </w:tcPr>
          <w:p w14:paraId="1D8D09A8" w14:textId="77777777" w:rsidR="006D0ED3" w:rsidRPr="00E43474" w:rsidRDefault="006D0ED3" w:rsidP="007C49DA">
            <w:pPr>
              <w:pStyle w:val="TAC"/>
            </w:pPr>
          </w:p>
        </w:tc>
        <w:tc>
          <w:tcPr>
            <w:tcW w:w="266" w:type="pct"/>
          </w:tcPr>
          <w:p w14:paraId="46B830D2" w14:textId="77777777" w:rsidR="006D0ED3" w:rsidRPr="00E43474" w:rsidRDefault="006D0ED3" w:rsidP="007C49DA">
            <w:pPr>
              <w:pStyle w:val="TAC"/>
            </w:pPr>
          </w:p>
        </w:tc>
        <w:tc>
          <w:tcPr>
            <w:tcW w:w="266" w:type="pct"/>
          </w:tcPr>
          <w:p w14:paraId="2335CA5F" w14:textId="77777777" w:rsidR="006D0ED3" w:rsidRPr="00E43474" w:rsidRDefault="006D0ED3" w:rsidP="007C49DA">
            <w:pPr>
              <w:pStyle w:val="TAC"/>
            </w:pPr>
          </w:p>
        </w:tc>
      </w:tr>
      <w:tr w:rsidR="006D0ED3" w:rsidRPr="00E43474" w14:paraId="2A8C90CD" w14:textId="77777777" w:rsidTr="007C49DA">
        <w:trPr>
          <w:trHeight w:val="252"/>
          <w:jc w:val="center"/>
        </w:trPr>
        <w:tc>
          <w:tcPr>
            <w:tcW w:w="475" w:type="pct"/>
            <w:shd w:val="clear" w:color="auto" w:fill="auto"/>
          </w:tcPr>
          <w:p w14:paraId="093CD5C3" w14:textId="77777777" w:rsidR="006D0ED3" w:rsidRPr="00E43474" w:rsidRDefault="006D0ED3" w:rsidP="007C49DA">
            <w:pPr>
              <w:pStyle w:val="TAH"/>
              <w:rPr>
                <w:lang w:eastAsia="zh-CN"/>
              </w:rPr>
            </w:pPr>
            <w:r w:rsidRPr="00E43474">
              <w:rPr>
                <w:rFonts w:hint="eastAsia"/>
                <w:lang w:eastAsia="zh-CN"/>
              </w:rPr>
              <w:t>25</w:t>
            </w:r>
          </w:p>
        </w:tc>
        <w:tc>
          <w:tcPr>
            <w:tcW w:w="266" w:type="pct"/>
            <w:shd w:val="clear" w:color="auto" w:fill="auto"/>
          </w:tcPr>
          <w:p w14:paraId="7DE1448C" w14:textId="77777777" w:rsidR="006D0ED3" w:rsidRPr="00E43474" w:rsidRDefault="006D0ED3" w:rsidP="007C49DA">
            <w:pPr>
              <w:pStyle w:val="TAC"/>
            </w:pPr>
          </w:p>
        </w:tc>
        <w:tc>
          <w:tcPr>
            <w:tcW w:w="266" w:type="pct"/>
            <w:shd w:val="clear" w:color="auto" w:fill="auto"/>
          </w:tcPr>
          <w:p w14:paraId="460F9D3B" w14:textId="77777777" w:rsidR="006D0ED3" w:rsidRPr="00E43474" w:rsidRDefault="006D0ED3" w:rsidP="007C49DA">
            <w:pPr>
              <w:pStyle w:val="TAC"/>
            </w:pPr>
          </w:p>
        </w:tc>
        <w:tc>
          <w:tcPr>
            <w:tcW w:w="266" w:type="pct"/>
            <w:shd w:val="clear" w:color="auto" w:fill="auto"/>
          </w:tcPr>
          <w:p w14:paraId="600FA956" w14:textId="77777777" w:rsidR="006D0ED3" w:rsidRPr="00E43474" w:rsidRDefault="006D0ED3" w:rsidP="007C49DA">
            <w:pPr>
              <w:pStyle w:val="TAC"/>
              <w:rPr>
                <w:lang w:eastAsia="zh-CN"/>
              </w:rPr>
            </w:pPr>
          </w:p>
        </w:tc>
        <w:tc>
          <w:tcPr>
            <w:tcW w:w="266" w:type="pct"/>
            <w:shd w:val="clear" w:color="auto" w:fill="auto"/>
          </w:tcPr>
          <w:p w14:paraId="53E03E54"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5CC4008B" w14:textId="77777777" w:rsidR="006D0ED3" w:rsidRPr="00E43474" w:rsidRDefault="006D0ED3" w:rsidP="007C49DA">
            <w:pPr>
              <w:pStyle w:val="TAC"/>
            </w:pPr>
          </w:p>
        </w:tc>
        <w:tc>
          <w:tcPr>
            <w:tcW w:w="266" w:type="pct"/>
          </w:tcPr>
          <w:p w14:paraId="6655C124" w14:textId="77777777" w:rsidR="006D0ED3" w:rsidRPr="00E43474" w:rsidRDefault="006D0ED3" w:rsidP="007C49DA">
            <w:pPr>
              <w:pStyle w:val="TAC"/>
            </w:pPr>
          </w:p>
        </w:tc>
        <w:tc>
          <w:tcPr>
            <w:tcW w:w="266" w:type="pct"/>
          </w:tcPr>
          <w:p w14:paraId="02DF6A75" w14:textId="77777777" w:rsidR="006D0ED3" w:rsidRPr="00E43474" w:rsidRDefault="006D0ED3" w:rsidP="007C49DA">
            <w:pPr>
              <w:pStyle w:val="TAC"/>
            </w:pPr>
          </w:p>
        </w:tc>
        <w:tc>
          <w:tcPr>
            <w:tcW w:w="266" w:type="pct"/>
          </w:tcPr>
          <w:p w14:paraId="5003BEF4" w14:textId="77777777" w:rsidR="006D0ED3" w:rsidRPr="00E43474" w:rsidRDefault="006D0ED3" w:rsidP="007C49DA">
            <w:pPr>
              <w:pStyle w:val="TAC"/>
            </w:pPr>
          </w:p>
        </w:tc>
        <w:tc>
          <w:tcPr>
            <w:tcW w:w="266" w:type="pct"/>
          </w:tcPr>
          <w:p w14:paraId="3AC1762D" w14:textId="77777777" w:rsidR="006D0ED3" w:rsidRPr="00E43474" w:rsidRDefault="006D0ED3" w:rsidP="007C49DA">
            <w:pPr>
              <w:pStyle w:val="TAC"/>
              <w:rPr>
                <w:lang w:eastAsia="zh-CN"/>
              </w:rPr>
            </w:pPr>
          </w:p>
        </w:tc>
        <w:tc>
          <w:tcPr>
            <w:tcW w:w="268" w:type="pct"/>
          </w:tcPr>
          <w:p w14:paraId="2ADF7D88" w14:textId="77777777" w:rsidR="006D0ED3" w:rsidRPr="00E43474" w:rsidRDefault="006D0ED3" w:rsidP="007C49DA">
            <w:pPr>
              <w:pStyle w:val="TAC"/>
            </w:pPr>
          </w:p>
        </w:tc>
        <w:tc>
          <w:tcPr>
            <w:tcW w:w="266" w:type="pct"/>
          </w:tcPr>
          <w:p w14:paraId="5ADF946F" w14:textId="77777777" w:rsidR="006D0ED3" w:rsidRPr="00E43474" w:rsidRDefault="006D0ED3" w:rsidP="007C49DA">
            <w:pPr>
              <w:pStyle w:val="TAC"/>
            </w:pPr>
          </w:p>
        </w:tc>
        <w:tc>
          <w:tcPr>
            <w:tcW w:w="266" w:type="pct"/>
          </w:tcPr>
          <w:p w14:paraId="4E4E51D9" w14:textId="77777777" w:rsidR="006D0ED3" w:rsidRPr="00E43474" w:rsidRDefault="006D0ED3" w:rsidP="007C49DA">
            <w:pPr>
              <w:pStyle w:val="TAC"/>
              <w:rPr>
                <w:lang w:eastAsia="zh-CN"/>
              </w:rPr>
            </w:pPr>
          </w:p>
        </w:tc>
        <w:tc>
          <w:tcPr>
            <w:tcW w:w="266" w:type="pct"/>
          </w:tcPr>
          <w:p w14:paraId="2DA6BE69" w14:textId="77777777" w:rsidR="006D0ED3" w:rsidRPr="00E43474" w:rsidRDefault="006D0ED3" w:rsidP="007C49DA">
            <w:pPr>
              <w:pStyle w:val="TAC"/>
            </w:pPr>
          </w:p>
        </w:tc>
        <w:tc>
          <w:tcPr>
            <w:tcW w:w="266" w:type="pct"/>
          </w:tcPr>
          <w:p w14:paraId="70E38E0B" w14:textId="77777777" w:rsidR="006D0ED3" w:rsidRPr="00E43474" w:rsidRDefault="006D0ED3" w:rsidP="007C49DA">
            <w:pPr>
              <w:pStyle w:val="TAC"/>
            </w:pPr>
          </w:p>
        </w:tc>
        <w:tc>
          <w:tcPr>
            <w:tcW w:w="266" w:type="pct"/>
          </w:tcPr>
          <w:p w14:paraId="64CD3C45" w14:textId="77777777" w:rsidR="006D0ED3" w:rsidRPr="00E43474" w:rsidRDefault="006D0ED3" w:rsidP="007C49DA">
            <w:pPr>
              <w:pStyle w:val="TAC"/>
            </w:pPr>
          </w:p>
        </w:tc>
        <w:tc>
          <w:tcPr>
            <w:tcW w:w="266" w:type="pct"/>
          </w:tcPr>
          <w:p w14:paraId="308E2212" w14:textId="77777777" w:rsidR="006D0ED3" w:rsidRPr="00E43474" w:rsidRDefault="006D0ED3" w:rsidP="007C49DA">
            <w:pPr>
              <w:pStyle w:val="TAC"/>
            </w:pPr>
          </w:p>
        </w:tc>
        <w:tc>
          <w:tcPr>
            <w:tcW w:w="266" w:type="pct"/>
          </w:tcPr>
          <w:p w14:paraId="57BDE1CE" w14:textId="77777777" w:rsidR="006D0ED3" w:rsidRPr="00E43474" w:rsidRDefault="006D0ED3" w:rsidP="007C49DA">
            <w:pPr>
              <w:pStyle w:val="TAC"/>
            </w:pPr>
          </w:p>
        </w:tc>
      </w:tr>
      <w:tr w:rsidR="006D0ED3" w:rsidRPr="00E43474" w14:paraId="2BCEA913" w14:textId="77777777" w:rsidTr="007C49DA">
        <w:trPr>
          <w:trHeight w:val="252"/>
          <w:jc w:val="center"/>
        </w:trPr>
        <w:tc>
          <w:tcPr>
            <w:tcW w:w="475" w:type="pct"/>
            <w:shd w:val="clear" w:color="auto" w:fill="auto"/>
          </w:tcPr>
          <w:p w14:paraId="6D9BD0B3" w14:textId="77777777" w:rsidR="006D0ED3" w:rsidRPr="00E43474" w:rsidRDefault="006D0ED3" w:rsidP="007C49DA">
            <w:pPr>
              <w:pStyle w:val="TAH"/>
              <w:rPr>
                <w:lang w:eastAsia="zh-CN"/>
              </w:rPr>
            </w:pPr>
            <w:r w:rsidRPr="00E43474">
              <w:rPr>
                <w:rFonts w:hint="eastAsia"/>
                <w:lang w:eastAsia="zh-CN"/>
              </w:rPr>
              <w:t>26</w:t>
            </w:r>
          </w:p>
        </w:tc>
        <w:tc>
          <w:tcPr>
            <w:tcW w:w="266" w:type="pct"/>
            <w:shd w:val="clear" w:color="auto" w:fill="auto"/>
          </w:tcPr>
          <w:p w14:paraId="0DA26721" w14:textId="77777777" w:rsidR="006D0ED3" w:rsidRPr="00E43474" w:rsidRDefault="006D0ED3" w:rsidP="007C49DA">
            <w:pPr>
              <w:pStyle w:val="TAC"/>
            </w:pPr>
          </w:p>
        </w:tc>
        <w:tc>
          <w:tcPr>
            <w:tcW w:w="266" w:type="pct"/>
            <w:shd w:val="clear" w:color="auto" w:fill="auto"/>
          </w:tcPr>
          <w:p w14:paraId="2A5B1975" w14:textId="77777777" w:rsidR="006D0ED3" w:rsidRPr="00E43474" w:rsidRDefault="006D0ED3" w:rsidP="007C49DA">
            <w:pPr>
              <w:pStyle w:val="TAC"/>
            </w:pPr>
          </w:p>
        </w:tc>
        <w:tc>
          <w:tcPr>
            <w:tcW w:w="266" w:type="pct"/>
            <w:shd w:val="clear" w:color="auto" w:fill="auto"/>
          </w:tcPr>
          <w:p w14:paraId="03EC6763" w14:textId="77777777" w:rsidR="006D0ED3" w:rsidRPr="00E43474" w:rsidRDefault="006D0ED3" w:rsidP="007C49DA">
            <w:pPr>
              <w:pStyle w:val="TAC"/>
              <w:rPr>
                <w:lang w:eastAsia="zh-CN"/>
              </w:rPr>
            </w:pPr>
          </w:p>
        </w:tc>
        <w:tc>
          <w:tcPr>
            <w:tcW w:w="266" w:type="pct"/>
            <w:shd w:val="clear" w:color="auto" w:fill="auto"/>
          </w:tcPr>
          <w:p w14:paraId="1F46F830" w14:textId="77777777" w:rsidR="006D0ED3" w:rsidRPr="00E43474" w:rsidRDefault="006D0ED3" w:rsidP="007C49DA">
            <w:pPr>
              <w:pStyle w:val="TAC"/>
              <w:rPr>
                <w:lang w:eastAsia="zh-CN"/>
              </w:rPr>
            </w:pPr>
          </w:p>
        </w:tc>
        <w:tc>
          <w:tcPr>
            <w:tcW w:w="266" w:type="pct"/>
          </w:tcPr>
          <w:p w14:paraId="00AC1E43" w14:textId="77777777" w:rsidR="006D0ED3" w:rsidRPr="00E43474" w:rsidRDefault="006D0ED3" w:rsidP="007C49DA">
            <w:pPr>
              <w:pStyle w:val="TAC"/>
            </w:pPr>
          </w:p>
        </w:tc>
        <w:tc>
          <w:tcPr>
            <w:tcW w:w="266" w:type="pct"/>
          </w:tcPr>
          <w:p w14:paraId="66119521" w14:textId="77777777" w:rsidR="006D0ED3" w:rsidRPr="00E43474" w:rsidRDefault="006D0ED3" w:rsidP="007C49DA">
            <w:pPr>
              <w:pStyle w:val="TAC"/>
            </w:pPr>
          </w:p>
        </w:tc>
        <w:tc>
          <w:tcPr>
            <w:tcW w:w="266" w:type="pct"/>
          </w:tcPr>
          <w:p w14:paraId="4B92F3F2" w14:textId="77777777" w:rsidR="006D0ED3" w:rsidRPr="00E43474" w:rsidRDefault="006D0ED3" w:rsidP="007C49DA">
            <w:pPr>
              <w:pStyle w:val="TAC"/>
            </w:pPr>
          </w:p>
        </w:tc>
        <w:tc>
          <w:tcPr>
            <w:tcW w:w="266" w:type="pct"/>
          </w:tcPr>
          <w:p w14:paraId="5FA571DD" w14:textId="77777777" w:rsidR="006D0ED3" w:rsidRPr="00E43474" w:rsidRDefault="006D0ED3" w:rsidP="007C49DA">
            <w:pPr>
              <w:pStyle w:val="TAC"/>
            </w:pPr>
          </w:p>
        </w:tc>
        <w:tc>
          <w:tcPr>
            <w:tcW w:w="266" w:type="pct"/>
          </w:tcPr>
          <w:p w14:paraId="690E1B27" w14:textId="77777777" w:rsidR="006D0ED3" w:rsidRPr="00E43474" w:rsidRDefault="006D0ED3" w:rsidP="007C49DA">
            <w:pPr>
              <w:pStyle w:val="TAC"/>
              <w:rPr>
                <w:lang w:eastAsia="zh-CN"/>
              </w:rPr>
            </w:pPr>
          </w:p>
        </w:tc>
        <w:tc>
          <w:tcPr>
            <w:tcW w:w="268" w:type="pct"/>
          </w:tcPr>
          <w:p w14:paraId="5D348846" w14:textId="77777777" w:rsidR="006D0ED3" w:rsidRPr="00E43474" w:rsidRDefault="006D0ED3" w:rsidP="007C49DA">
            <w:pPr>
              <w:pStyle w:val="TAC"/>
            </w:pPr>
          </w:p>
        </w:tc>
        <w:tc>
          <w:tcPr>
            <w:tcW w:w="266" w:type="pct"/>
          </w:tcPr>
          <w:p w14:paraId="435CCEDB" w14:textId="77777777" w:rsidR="006D0ED3" w:rsidRPr="00E43474" w:rsidRDefault="006D0ED3" w:rsidP="007C49DA">
            <w:pPr>
              <w:pStyle w:val="TAC"/>
            </w:pPr>
          </w:p>
        </w:tc>
        <w:tc>
          <w:tcPr>
            <w:tcW w:w="266" w:type="pct"/>
          </w:tcPr>
          <w:p w14:paraId="5A7870D6" w14:textId="77777777" w:rsidR="006D0ED3" w:rsidRPr="00E43474" w:rsidRDefault="006D0ED3" w:rsidP="007C49DA">
            <w:pPr>
              <w:pStyle w:val="TAC"/>
              <w:rPr>
                <w:lang w:eastAsia="zh-CN"/>
              </w:rPr>
            </w:pPr>
          </w:p>
        </w:tc>
        <w:tc>
          <w:tcPr>
            <w:tcW w:w="266" w:type="pct"/>
          </w:tcPr>
          <w:p w14:paraId="598DB44E" w14:textId="77777777" w:rsidR="006D0ED3" w:rsidRPr="00E43474" w:rsidRDefault="006D0ED3" w:rsidP="007C49DA">
            <w:pPr>
              <w:pStyle w:val="TAC"/>
            </w:pPr>
          </w:p>
        </w:tc>
        <w:tc>
          <w:tcPr>
            <w:tcW w:w="266" w:type="pct"/>
          </w:tcPr>
          <w:p w14:paraId="2C4B0A20" w14:textId="77777777" w:rsidR="006D0ED3" w:rsidRPr="00E43474" w:rsidRDefault="006D0ED3" w:rsidP="007C49DA">
            <w:pPr>
              <w:pStyle w:val="TAC"/>
            </w:pPr>
          </w:p>
        </w:tc>
        <w:tc>
          <w:tcPr>
            <w:tcW w:w="266" w:type="pct"/>
          </w:tcPr>
          <w:p w14:paraId="55D035C8" w14:textId="77777777" w:rsidR="006D0ED3" w:rsidRPr="00E43474" w:rsidRDefault="006D0ED3" w:rsidP="007C49DA">
            <w:pPr>
              <w:pStyle w:val="TAC"/>
            </w:pPr>
          </w:p>
        </w:tc>
        <w:tc>
          <w:tcPr>
            <w:tcW w:w="266" w:type="pct"/>
          </w:tcPr>
          <w:p w14:paraId="2FAC106D"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76FEE61C" w14:textId="77777777" w:rsidR="006D0ED3" w:rsidRPr="00E43474" w:rsidRDefault="006D0ED3" w:rsidP="007C49DA">
            <w:pPr>
              <w:pStyle w:val="TAC"/>
              <w:rPr>
                <w:lang w:eastAsia="zh-CN"/>
              </w:rPr>
            </w:pPr>
          </w:p>
        </w:tc>
      </w:tr>
      <w:tr w:rsidR="006D0ED3" w:rsidRPr="00E43474" w14:paraId="55101151" w14:textId="77777777" w:rsidTr="007C49DA">
        <w:trPr>
          <w:trHeight w:val="252"/>
          <w:jc w:val="center"/>
        </w:trPr>
        <w:tc>
          <w:tcPr>
            <w:tcW w:w="475" w:type="pct"/>
            <w:shd w:val="clear" w:color="auto" w:fill="auto"/>
          </w:tcPr>
          <w:p w14:paraId="3238FCC5" w14:textId="77777777" w:rsidR="006D0ED3" w:rsidRPr="00E43474" w:rsidRDefault="006D0ED3" w:rsidP="007C49DA">
            <w:pPr>
              <w:pStyle w:val="TAH"/>
              <w:rPr>
                <w:lang w:eastAsia="zh-CN"/>
              </w:rPr>
            </w:pPr>
            <w:r w:rsidRPr="00E43474">
              <w:rPr>
                <w:rFonts w:hint="eastAsia"/>
                <w:lang w:eastAsia="zh-CN"/>
              </w:rPr>
              <w:t>27</w:t>
            </w:r>
          </w:p>
        </w:tc>
        <w:tc>
          <w:tcPr>
            <w:tcW w:w="266" w:type="pct"/>
            <w:shd w:val="clear" w:color="auto" w:fill="auto"/>
          </w:tcPr>
          <w:p w14:paraId="4F45D441"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44EC8E6A" w14:textId="77777777" w:rsidR="006D0ED3" w:rsidRPr="00E43474" w:rsidRDefault="006D0ED3" w:rsidP="007C49DA">
            <w:pPr>
              <w:pStyle w:val="TAC"/>
            </w:pPr>
          </w:p>
        </w:tc>
        <w:tc>
          <w:tcPr>
            <w:tcW w:w="266" w:type="pct"/>
            <w:shd w:val="clear" w:color="auto" w:fill="auto"/>
          </w:tcPr>
          <w:p w14:paraId="42205951" w14:textId="77777777" w:rsidR="006D0ED3" w:rsidRPr="00E43474" w:rsidRDefault="006D0ED3" w:rsidP="007C49DA">
            <w:pPr>
              <w:pStyle w:val="TAC"/>
              <w:rPr>
                <w:lang w:eastAsia="zh-CN"/>
              </w:rPr>
            </w:pPr>
          </w:p>
        </w:tc>
        <w:tc>
          <w:tcPr>
            <w:tcW w:w="266" w:type="pct"/>
            <w:shd w:val="clear" w:color="auto" w:fill="auto"/>
          </w:tcPr>
          <w:p w14:paraId="6E0F45F9" w14:textId="77777777" w:rsidR="006D0ED3" w:rsidRPr="00E43474" w:rsidRDefault="006D0ED3" w:rsidP="007C49DA">
            <w:pPr>
              <w:pStyle w:val="TAC"/>
              <w:rPr>
                <w:lang w:eastAsia="zh-CN"/>
              </w:rPr>
            </w:pPr>
          </w:p>
        </w:tc>
        <w:tc>
          <w:tcPr>
            <w:tcW w:w="266" w:type="pct"/>
          </w:tcPr>
          <w:p w14:paraId="5AFC6195" w14:textId="77777777" w:rsidR="006D0ED3" w:rsidRPr="00E43474" w:rsidRDefault="006D0ED3" w:rsidP="007C49DA">
            <w:pPr>
              <w:pStyle w:val="TAC"/>
            </w:pPr>
          </w:p>
        </w:tc>
        <w:tc>
          <w:tcPr>
            <w:tcW w:w="266" w:type="pct"/>
          </w:tcPr>
          <w:p w14:paraId="1F388233" w14:textId="77777777" w:rsidR="006D0ED3" w:rsidRPr="00E43474" w:rsidRDefault="006D0ED3" w:rsidP="007C49DA">
            <w:pPr>
              <w:pStyle w:val="TAC"/>
            </w:pPr>
          </w:p>
        </w:tc>
        <w:tc>
          <w:tcPr>
            <w:tcW w:w="266" w:type="pct"/>
          </w:tcPr>
          <w:p w14:paraId="55E795AC" w14:textId="77777777" w:rsidR="006D0ED3" w:rsidRPr="00E43474" w:rsidRDefault="006D0ED3" w:rsidP="007C49DA">
            <w:pPr>
              <w:pStyle w:val="TAC"/>
            </w:pPr>
          </w:p>
        </w:tc>
        <w:tc>
          <w:tcPr>
            <w:tcW w:w="266" w:type="pct"/>
          </w:tcPr>
          <w:p w14:paraId="3065DBB3" w14:textId="77777777" w:rsidR="006D0ED3" w:rsidRPr="00E43474" w:rsidRDefault="006D0ED3" w:rsidP="007C49DA">
            <w:pPr>
              <w:pStyle w:val="TAC"/>
            </w:pPr>
          </w:p>
        </w:tc>
        <w:tc>
          <w:tcPr>
            <w:tcW w:w="266" w:type="pct"/>
          </w:tcPr>
          <w:p w14:paraId="4EAA314D" w14:textId="77777777" w:rsidR="006D0ED3" w:rsidRPr="00E43474" w:rsidRDefault="006D0ED3" w:rsidP="007C49DA">
            <w:pPr>
              <w:pStyle w:val="TAC"/>
              <w:rPr>
                <w:lang w:eastAsia="zh-CN"/>
              </w:rPr>
            </w:pPr>
          </w:p>
        </w:tc>
        <w:tc>
          <w:tcPr>
            <w:tcW w:w="268" w:type="pct"/>
          </w:tcPr>
          <w:p w14:paraId="7232378D" w14:textId="77777777" w:rsidR="006D0ED3" w:rsidRPr="00E43474" w:rsidRDefault="006D0ED3" w:rsidP="007C49DA">
            <w:pPr>
              <w:pStyle w:val="TAC"/>
            </w:pPr>
          </w:p>
        </w:tc>
        <w:tc>
          <w:tcPr>
            <w:tcW w:w="266" w:type="pct"/>
          </w:tcPr>
          <w:p w14:paraId="0B8A2199" w14:textId="77777777" w:rsidR="006D0ED3" w:rsidRPr="00E43474" w:rsidRDefault="006D0ED3" w:rsidP="007C49DA">
            <w:pPr>
              <w:pStyle w:val="TAC"/>
            </w:pPr>
          </w:p>
        </w:tc>
        <w:tc>
          <w:tcPr>
            <w:tcW w:w="266" w:type="pct"/>
          </w:tcPr>
          <w:p w14:paraId="4D37AA58"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6B8EE1E9" w14:textId="77777777" w:rsidR="006D0ED3" w:rsidRPr="00E43474" w:rsidRDefault="006D0ED3" w:rsidP="007C49DA">
            <w:pPr>
              <w:pStyle w:val="TAC"/>
            </w:pPr>
          </w:p>
        </w:tc>
        <w:tc>
          <w:tcPr>
            <w:tcW w:w="266" w:type="pct"/>
          </w:tcPr>
          <w:p w14:paraId="637D8FB8" w14:textId="77777777" w:rsidR="006D0ED3" w:rsidRPr="00E43474" w:rsidRDefault="006D0ED3" w:rsidP="007C49DA">
            <w:pPr>
              <w:pStyle w:val="TAC"/>
            </w:pPr>
          </w:p>
        </w:tc>
        <w:tc>
          <w:tcPr>
            <w:tcW w:w="266" w:type="pct"/>
          </w:tcPr>
          <w:p w14:paraId="62FF6B38" w14:textId="77777777" w:rsidR="006D0ED3" w:rsidRPr="00E43474" w:rsidRDefault="006D0ED3" w:rsidP="007C49DA">
            <w:pPr>
              <w:pStyle w:val="TAC"/>
            </w:pPr>
          </w:p>
        </w:tc>
        <w:tc>
          <w:tcPr>
            <w:tcW w:w="266" w:type="pct"/>
          </w:tcPr>
          <w:p w14:paraId="7BC13A54" w14:textId="77777777" w:rsidR="006D0ED3" w:rsidRPr="00E43474" w:rsidRDefault="006D0ED3" w:rsidP="007C49DA">
            <w:pPr>
              <w:pStyle w:val="TAC"/>
            </w:pPr>
          </w:p>
        </w:tc>
        <w:tc>
          <w:tcPr>
            <w:tcW w:w="266" w:type="pct"/>
          </w:tcPr>
          <w:p w14:paraId="3EE79370" w14:textId="77777777" w:rsidR="006D0ED3" w:rsidRPr="00E43474" w:rsidRDefault="006D0ED3" w:rsidP="007C49DA">
            <w:pPr>
              <w:pStyle w:val="TAC"/>
            </w:pPr>
          </w:p>
        </w:tc>
      </w:tr>
      <w:tr w:rsidR="006D0ED3" w:rsidRPr="00E43474" w14:paraId="3EFC5554" w14:textId="77777777" w:rsidTr="007C49DA">
        <w:trPr>
          <w:trHeight w:val="252"/>
          <w:jc w:val="center"/>
        </w:trPr>
        <w:tc>
          <w:tcPr>
            <w:tcW w:w="475" w:type="pct"/>
            <w:shd w:val="clear" w:color="auto" w:fill="auto"/>
          </w:tcPr>
          <w:p w14:paraId="64754443" w14:textId="77777777" w:rsidR="006D0ED3" w:rsidRPr="00E43474" w:rsidRDefault="006D0ED3" w:rsidP="007C49DA">
            <w:pPr>
              <w:pStyle w:val="TAH"/>
              <w:rPr>
                <w:lang w:eastAsia="zh-CN"/>
              </w:rPr>
            </w:pPr>
            <w:r w:rsidRPr="00E43474">
              <w:rPr>
                <w:rFonts w:hint="eastAsia"/>
                <w:lang w:eastAsia="zh-CN"/>
              </w:rPr>
              <w:t>28</w:t>
            </w:r>
          </w:p>
        </w:tc>
        <w:tc>
          <w:tcPr>
            <w:tcW w:w="266" w:type="pct"/>
            <w:shd w:val="clear" w:color="auto" w:fill="auto"/>
          </w:tcPr>
          <w:p w14:paraId="01C8B781"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0C347854" w14:textId="77777777" w:rsidR="006D0ED3" w:rsidRPr="00E43474" w:rsidRDefault="006D0ED3" w:rsidP="007C49DA">
            <w:pPr>
              <w:pStyle w:val="TAC"/>
            </w:pPr>
          </w:p>
        </w:tc>
        <w:tc>
          <w:tcPr>
            <w:tcW w:w="266" w:type="pct"/>
            <w:shd w:val="clear" w:color="auto" w:fill="auto"/>
          </w:tcPr>
          <w:p w14:paraId="53F8E54A" w14:textId="77777777" w:rsidR="006D0ED3" w:rsidRPr="00E43474" w:rsidRDefault="006D0ED3" w:rsidP="007C49DA">
            <w:pPr>
              <w:pStyle w:val="TAC"/>
              <w:rPr>
                <w:lang w:eastAsia="zh-CN"/>
              </w:rPr>
            </w:pPr>
          </w:p>
        </w:tc>
        <w:tc>
          <w:tcPr>
            <w:tcW w:w="266" w:type="pct"/>
            <w:shd w:val="clear" w:color="auto" w:fill="auto"/>
          </w:tcPr>
          <w:p w14:paraId="0E813040" w14:textId="77777777" w:rsidR="006D0ED3" w:rsidRPr="00E43474" w:rsidRDefault="006D0ED3" w:rsidP="007C49DA">
            <w:pPr>
              <w:pStyle w:val="TAC"/>
              <w:rPr>
                <w:lang w:eastAsia="zh-CN"/>
              </w:rPr>
            </w:pPr>
          </w:p>
        </w:tc>
        <w:tc>
          <w:tcPr>
            <w:tcW w:w="266" w:type="pct"/>
          </w:tcPr>
          <w:p w14:paraId="0D24D2C8" w14:textId="77777777" w:rsidR="006D0ED3" w:rsidRPr="00E43474" w:rsidRDefault="006D0ED3" w:rsidP="007C49DA">
            <w:pPr>
              <w:pStyle w:val="TAC"/>
            </w:pPr>
          </w:p>
        </w:tc>
        <w:tc>
          <w:tcPr>
            <w:tcW w:w="266" w:type="pct"/>
          </w:tcPr>
          <w:p w14:paraId="58B6F9BA" w14:textId="77777777" w:rsidR="006D0ED3" w:rsidRPr="00E43474" w:rsidRDefault="006D0ED3" w:rsidP="007C49DA">
            <w:pPr>
              <w:pStyle w:val="TAC"/>
            </w:pPr>
          </w:p>
        </w:tc>
        <w:tc>
          <w:tcPr>
            <w:tcW w:w="266" w:type="pct"/>
          </w:tcPr>
          <w:p w14:paraId="7E9741D0" w14:textId="77777777" w:rsidR="006D0ED3" w:rsidRPr="00E43474" w:rsidRDefault="006D0ED3" w:rsidP="007C49DA">
            <w:pPr>
              <w:pStyle w:val="TAC"/>
            </w:pPr>
          </w:p>
        </w:tc>
        <w:tc>
          <w:tcPr>
            <w:tcW w:w="266" w:type="pct"/>
          </w:tcPr>
          <w:p w14:paraId="0BC4C253" w14:textId="77777777" w:rsidR="006D0ED3" w:rsidRPr="00E43474" w:rsidRDefault="006D0ED3" w:rsidP="007C49DA">
            <w:pPr>
              <w:pStyle w:val="TAC"/>
            </w:pPr>
          </w:p>
        </w:tc>
        <w:tc>
          <w:tcPr>
            <w:tcW w:w="266" w:type="pct"/>
          </w:tcPr>
          <w:p w14:paraId="165FA413" w14:textId="77777777" w:rsidR="006D0ED3" w:rsidRPr="00E43474" w:rsidRDefault="006D0ED3" w:rsidP="007C49DA">
            <w:pPr>
              <w:pStyle w:val="TAC"/>
              <w:rPr>
                <w:lang w:eastAsia="zh-CN"/>
              </w:rPr>
            </w:pPr>
          </w:p>
        </w:tc>
        <w:tc>
          <w:tcPr>
            <w:tcW w:w="268" w:type="pct"/>
          </w:tcPr>
          <w:p w14:paraId="6E263009" w14:textId="77777777" w:rsidR="006D0ED3" w:rsidRPr="00E43474" w:rsidRDefault="006D0ED3" w:rsidP="007C49DA">
            <w:pPr>
              <w:pStyle w:val="TAC"/>
            </w:pPr>
          </w:p>
        </w:tc>
        <w:tc>
          <w:tcPr>
            <w:tcW w:w="266" w:type="pct"/>
          </w:tcPr>
          <w:p w14:paraId="4A0DBFE1" w14:textId="77777777" w:rsidR="006D0ED3" w:rsidRPr="00E43474" w:rsidRDefault="006D0ED3" w:rsidP="007C49DA">
            <w:pPr>
              <w:pStyle w:val="TAC"/>
            </w:pPr>
          </w:p>
        </w:tc>
        <w:tc>
          <w:tcPr>
            <w:tcW w:w="266" w:type="pct"/>
          </w:tcPr>
          <w:p w14:paraId="0C870943"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337AFFBF" w14:textId="77777777" w:rsidR="006D0ED3" w:rsidRPr="00E43474" w:rsidRDefault="006D0ED3" w:rsidP="007C49DA">
            <w:pPr>
              <w:pStyle w:val="TAC"/>
            </w:pPr>
          </w:p>
        </w:tc>
        <w:tc>
          <w:tcPr>
            <w:tcW w:w="266" w:type="pct"/>
          </w:tcPr>
          <w:p w14:paraId="10B202E7" w14:textId="77777777" w:rsidR="006D0ED3" w:rsidRPr="00E43474" w:rsidRDefault="006D0ED3" w:rsidP="007C49DA">
            <w:pPr>
              <w:pStyle w:val="TAC"/>
            </w:pPr>
          </w:p>
        </w:tc>
        <w:tc>
          <w:tcPr>
            <w:tcW w:w="266" w:type="pct"/>
          </w:tcPr>
          <w:p w14:paraId="18261A75" w14:textId="77777777" w:rsidR="006D0ED3" w:rsidRPr="00E43474" w:rsidRDefault="006D0ED3" w:rsidP="007C49DA">
            <w:pPr>
              <w:pStyle w:val="TAC"/>
            </w:pPr>
          </w:p>
        </w:tc>
        <w:tc>
          <w:tcPr>
            <w:tcW w:w="266" w:type="pct"/>
          </w:tcPr>
          <w:p w14:paraId="08D1B95F" w14:textId="77777777" w:rsidR="006D0ED3" w:rsidRPr="00E43474" w:rsidRDefault="006D0ED3" w:rsidP="007C49DA">
            <w:pPr>
              <w:pStyle w:val="TAC"/>
            </w:pPr>
          </w:p>
        </w:tc>
        <w:tc>
          <w:tcPr>
            <w:tcW w:w="266" w:type="pct"/>
          </w:tcPr>
          <w:p w14:paraId="70C13432" w14:textId="77777777" w:rsidR="006D0ED3" w:rsidRPr="00E43474" w:rsidRDefault="006D0ED3" w:rsidP="007C49DA">
            <w:pPr>
              <w:pStyle w:val="TAC"/>
            </w:pPr>
          </w:p>
        </w:tc>
      </w:tr>
      <w:tr w:rsidR="006D0ED3" w:rsidRPr="00E43474" w14:paraId="37528F6A" w14:textId="77777777" w:rsidTr="007C49DA">
        <w:trPr>
          <w:trHeight w:val="252"/>
          <w:jc w:val="center"/>
        </w:trPr>
        <w:tc>
          <w:tcPr>
            <w:tcW w:w="475" w:type="pct"/>
            <w:shd w:val="clear" w:color="auto" w:fill="auto"/>
          </w:tcPr>
          <w:p w14:paraId="71625865" w14:textId="77777777" w:rsidR="006D0ED3" w:rsidRPr="00E43474" w:rsidRDefault="006D0ED3" w:rsidP="007C49DA">
            <w:pPr>
              <w:pStyle w:val="TAH"/>
              <w:rPr>
                <w:lang w:eastAsia="zh-CN"/>
              </w:rPr>
            </w:pPr>
            <w:r w:rsidRPr="00E43474">
              <w:rPr>
                <w:rFonts w:hint="eastAsia"/>
                <w:lang w:eastAsia="zh-CN"/>
              </w:rPr>
              <w:t>29</w:t>
            </w:r>
          </w:p>
        </w:tc>
        <w:tc>
          <w:tcPr>
            <w:tcW w:w="266" w:type="pct"/>
            <w:shd w:val="clear" w:color="auto" w:fill="auto"/>
          </w:tcPr>
          <w:p w14:paraId="64E61592" w14:textId="77777777" w:rsidR="006D0ED3" w:rsidRPr="00E43474" w:rsidRDefault="006D0ED3" w:rsidP="007C49DA">
            <w:pPr>
              <w:pStyle w:val="TAC"/>
            </w:pPr>
          </w:p>
        </w:tc>
        <w:tc>
          <w:tcPr>
            <w:tcW w:w="266" w:type="pct"/>
            <w:shd w:val="clear" w:color="auto" w:fill="auto"/>
          </w:tcPr>
          <w:p w14:paraId="69D67E0B" w14:textId="77777777" w:rsidR="006D0ED3" w:rsidRPr="00E43474" w:rsidRDefault="006D0ED3" w:rsidP="007C49DA">
            <w:pPr>
              <w:pStyle w:val="TAC"/>
            </w:pPr>
          </w:p>
        </w:tc>
        <w:tc>
          <w:tcPr>
            <w:tcW w:w="266" w:type="pct"/>
            <w:shd w:val="clear" w:color="auto" w:fill="auto"/>
          </w:tcPr>
          <w:p w14:paraId="64AE5D70"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10436BAE"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0586AB76" w14:textId="77777777" w:rsidR="006D0ED3" w:rsidRPr="00E43474" w:rsidRDefault="006D0ED3" w:rsidP="007C49DA">
            <w:pPr>
              <w:pStyle w:val="TAC"/>
            </w:pPr>
          </w:p>
        </w:tc>
        <w:tc>
          <w:tcPr>
            <w:tcW w:w="266" w:type="pct"/>
          </w:tcPr>
          <w:p w14:paraId="1A6C78A7" w14:textId="77777777" w:rsidR="006D0ED3" w:rsidRPr="00E43474" w:rsidRDefault="006D0ED3" w:rsidP="007C49DA">
            <w:pPr>
              <w:pStyle w:val="TAC"/>
            </w:pPr>
          </w:p>
        </w:tc>
        <w:tc>
          <w:tcPr>
            <w:tcW w:w="266" w:type="pct"/>
          </w:tcPr>
          <w:p w14:paraId="4E5D6DA4" w14:textId="77777777" w:rsidR="006D0ED3" w:rsidRPr="00E43474" w:rsidRDefault="006D0ED3" w:rsidP="007C49DA">
            <w:pPr>
              <w:pStyle w:val="TAC"/>
            </w:pPr>
          </w:p>
        </w:tc>
        <w:tc>
          <w:tcPr>
            <w:tcW w:w="266" w:type="pct"/>
          </w:tcPr>
          <w:p w14:paraId="714417A6" w14:textId="77777777" w:rsidR="006D0ED3" w:rsidRPr="00E43474" w:rsidRDefault="006D0ED3" w:rsidP="007C49DA">
            <w:pPr>
              <w:pStyle w:val="TAC"/>
            </w:pPr>
          </w:p>
        </w:tc>
        <w:tc>
          <w:tcPr>
            <w:tcW w:w="266" w:type="pct"/>
          </w:tcPr>
          <w:p w14:paraId="5C4C2ACC" w14:textId="77777777" w:rsidR="006D0ED3" w:rsidRPr="00E43474" w:rsidRDefault="006D0ED3" w:rsidP="007C49DA">
            <w:pPr>
              <w:pStyle w:val="TAC"/>
              <w:rPr>
                <w:lang w:eastAsia="zh-CN"/>
              </w:rPr>
            </w:pPr>
            <w:r w:rsidRPr="00E43474">
              <w:rPr>
                <w:rFonts w:hint="eastAsia"/>
                <w:lang w:eastAsia="zh-CN"/>
              </w:rPr>
              <w:t>X</w:t>
            </w:r>
          </w:p>
        </w:tc>
        <w:tc>
          <w:tcPr>
            <w:tcW w:w="268" w:type="pct"/>
          </w:tcPr>
          <w:p w14:paraId="7112B8BC" w14:textId="77777777" w:rsidR="006D0ED3" w:rsidRPr="00E43474" w:rsidRDefault="006D0ED3" w:rsidP="007C49DA">
            <w:pPr>
              <w:pStyle w:val="TAC"/>
            </w:pPr>
          </w:p>
        </w:tc>
        <w:tc>
          <w:tcPr>
            <w:tcW w:w="266" w:type="pct"/>
          </w:tcPr>
          <w:p w14:paraId="76460253" w14:textId="77777777" w:rsidR="006D0ED3" w:rsidRPr="00E43474" w:rsidRDefault="006D0ED3" w:rsidP="007C49DA">
            <w:pPr>
              <w:pStyle w:val="TAC"/>
            </w:pPr>
          </w:p>
        </w:tc>
        <w:tc>
          <w:tcPr>
            <w:tcW w:w="266" w:type="pct"/>
          </w:tcPr>
          <w:p w14:paraId="76D417EB" w14:textId="77777777" w:rsidR="006D0ED3" w:rsidRPr="00E43474" w:rsidRDefault="006D0ED3" w:rsidP="007C49DA">
            <w:pPr>
              <w:pStyle w:val="TAC"/>
              <w:rPr>
                <w:lang w:eastAsia="zh-CN"/>
              </w:rPr>
            </w:pPr>
          </w:p>
        </w:tc>
        <w:tc>
          <w:tcPr>
            <w:tcW w:w="266" w:type="pct"/>
          </w:tcPr>
          <w:p w14:paraId="41A6969F" w14:textId="77777777" w:rsidR="006D0ED3" w:rsidRPr="00E43474" w:rsidRDefault="006D0ED3" w:rsidP="007C49DA">
            <w:pPr>
              <w:pStyle w:val="TAC"/>
            </w:pPr>
          </w:p>
        </w:tc>
        <w:tc>
          <w:tcPr>
            <w:tcW w:w="266" w:type="pct"/>
          </w:tcPr>
          <w:p w14:paraId="2EED1C2B" w14:textId="77777777" w:rsidR="006D0ED3" w:rsidRPr="00E43474" w:rsidRDefault="006D0ED3" w:rsidP="007C49DA">
            <w:pPr>
              <w:pStyle w:val="TAC"/>
            </w:pPr>
          </w:p>
        </w:tc>
        <w:tc>
          <w:tcPr>
            <w:tcW w:w="266" w:type="pct"/>
          </w:tcPr>
          <w:p w14:paraId="595E5F42" w14:textId="77777777" w:rsidR="006D0ED3" w:rsidRPr="00E43474" w:rsidRDefault="006D0ED3" w:rsidP="007C49DA">
            <w:pPr>
              <w:pStyle w:val="TAC"/>
            </w:pPr>
          </w:p>
        </w:tc>
        <w:tc>
          <w:tcPr>
            <w:tcW w:w="266" w:type="pct"/>
          </w:tcPr>
          <w:p w14:paraId="14794550" w14:textId="77777777" w:rsidR="006D0ED3" w:rsidRPr="00E43474" w:rsidRDefault="006D0ED3" w:rsidP="007C49DA">
            <w:pPr>
              <w:pStyle w:val="TAC"/>
            </w:pPr>
          </w:p>
        </w:tc>
        <w:tc>
          <w:tcPr>
            <w:tcW w:w="266" w:type="pct"/>
          </w:tcPr>
          <w:p w14:paraId="0B64DBD7" w14:textId="77777777" w:rsidR="006D0ED3" w:rsidRPr="00E43474" w:rsidRDefault="006D0ED3" w:rsidP="007C49DA">
            <w:pPr>
              <w:pStyle w:val="TAC"/>
            </w:pPr>
          </w:p>
        </w:tc>
      </w:tr>
      <w:tr w:rsidR="006D0ED3" w:rsidRPr="00E43474" w14:paraId="1242D7DF" w14:textId="77777777" w:rsidTr="007C49DA">
        <w:trPr>
          <w:trHeight w:val="252"/>
          <w:jc w:val="center"/>
        </w:trPr>
        <w:tc>
          <w:tcPr>
            <w:tcW w:w="475" w:type="pct"/>
            <w:shd w:val="clear" w:color="auto" w:fill="auto"/>
          </w:tcPr>
          <w:p w14:paraId="755493D8" w14:textId="77777777" w:rsidR="006D0ED3" w:rsidRPr="00E43474" w:rsidRDefault="006D0ED3" w:rsidP="007C49DA">
            <w:pPr>
              <w:pStyle w:val="TAH"/>
              <w:rPr>
                <w:lang w:eastAsia="zh-CN"/>
              </w:rPr>
            </w:pPr>
            <w:r w:rsidRPr="00E43474">
              <w:rPr>
                <w:rFonts w:hint="eastAsia"/>
                <w:lang w:eastAsia="zh-CN"/>
              </w:rPr>
              <w:t>30</w:t>
            </w:r>
          </w:p>
        </w:tc>
        <w:tc>
          <w:tcPr>
            <w:tcW w:w="266" w:type="pct"/>
            <w:shd w:val="clear" w:color="auto" w:fill="auto"/>
          </w:tcPr>
          <w:p w14:paraId="48B8CA77" w14:textId="77777777" w:rsidR="006D0ED3" w:rsidRPr="00E43474" w:rsidRDefault="006D0ED3" w:rsidP="007C49DA">
            <w:pPr>
              <w:pStyle w:val="TAC"/>
            </w:pPr>
          </w:p>
        </w:tc>
        <w:tc>
          <w:tcPr>
            <w:tcW w:w="266" w:type="pct"/>
            <w:shd w:val="clear" w:color="auto" w:fill="auto"/>
          </w:tcPr>
          <w:p w14:paraId="743C20F4" w14:textId="77777777" w:rsidR="006D0ED3" w:rsidRPr="00E43474" w:rsidRDefault="006D0ED3" w:rsidP="007C49DA">
            <w:pPr>
              <w:pStyle w:val="TAC"/>
            </w:pPr>
          </w:p>
        </w:tc>
        <w:tc>
          <w:tcPr>
            <w:tcW w:w="266" w:type="pct"/>
            <w:shd w:val="clear" w:color="auto" w:fill="auto"/>
          </w:tcPr>
          <w:p w14:paraId="41C915CB"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5A55EED3"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2DB80BF1" w14:textId="77777777" w:rsidR="006D0ED3" w:rsidRPr="00E43474" w:rsidRDefault="006D0ED3" w:rsidP="007C49DA">
            <w:pPr>
              <w:pStyle w:val="TAC"/>
            </w:pPr>
          </w:p>
        </w:tc>
        <w:tc>
          <w:tcPr>
            <w:tcW w:w="266" w:type="pct"/>
          </w:tcPr>
          <w:p w14:paraId="08AED6A0" w14:textId="77777777" w:rsidR="006D0ED3" w:rsidRPr="00E43474" w:rsidRDefault="006D0ED3" w:rsidP="007C49DA">
            <w:pPr>
              <w:pStyle w:val="TAC"/>
            </w:pPr>
          </w:p>
        </w:tc>
        <w:tc>
          <w:tcPr>
            <w:tcW w:w="266" w:type="pct"/>
          </w:tcPr>
          <w:p w14:paraId="366C62D6" w14:textId="77777777" w:rsidR="006D0ED3" w:rsidRPr="00E43474" w:rsidRDefault="006D0ED3" w:rsidP="007C49DA">
            <w:pPr>
              <w:pStyle w:val="TAC"/>
            </w:pPr>
          </w:p>
        </w:tc>
        <w:tc>
          <w:tcPr>
            <w:tcW w:w="266" w:type="pct"/>
          </w:tcPr>
          <w:p w14:paraId="771873BF" w14:textId="77777777" w:rsidR="006D0ED3" w:rsidRPr="00E43474" w:rsidRDefault="006D0ED3" w:rsidP="007C49DA">
            <w:pPr>
              <w:pStyle w:val="TAC"/>
            </w:pPr>
          </w:p>
        </w:tc>
        <w:tc>
          <w:tcPr>
            <w:tcW w:w="266" w:type="pct"/>
          </w:tcPr>
          <w:p w14:paraId="001D5596" w14:textId="77777777" w:rsidR="006D0ED3" w:rsidRPr="00E43474" w:rsidRDefault="006D0ED3" w:rsidP="007C49DA">
            <w:pPr>
              <w:pStyle w:val="TAC"/>
              <w:rPr>
                <w:lang w:eastAsia="zh-CN"/>
              </w:rPr>
            </w:pPr>
            <w:r w:rsidRPr="00E43474">
              <w:rPr>
                <w:rFonts w:hint="eastAsia"/>
                <w:lang w:eastAsia="zh-CN"/>
              </w:rPr>
              <w:t>X</w:t>
            </w:r>
          </w:p>
        </w:tc>
        <w:tc>
          <w:tcPr>
            <w:tcW w:w="268" w:type="pct"/>
          </w:tcPr>
          <w:p w14:paraId="0068FDE3" w14:textId="77777777" w:rsidR="006D0ED3" w:rsidRPr="00E43474" w:rsidRDefault="006D0ED3" w:rsidP="007C49DA">
            <w:pPr>
              <w:pStyle w:val="TAC"/>
            </w:pPr>
          </w:p>
        </w:tc>
        <w:tc>
          <w:tcPr>
            <w:tcW w:w="266" w:type="pct"/>
          </w:tcPr>
          <w:p w14:paraId="56E0AF41" w14:textId="77777777" w:rsidR="006D0ED3" w:rsidRPr="00E43474" w:rsidRDefault="006D0ED3" w:rsidP="007C49DA">
            <w:pPr>
              <w:pStyle w:val="TAC"/>
            </w:pPr>
          </w:p>
        </w:tc>
        <w:tc>
          <w:tcPr>
            <w:tcW w:w="266" w:type="pct"/>
          </w:tcPr>
          <w:p w14:paraId="04B024E6" w14:textId="77777777" w:rsidR="006D0ED3" w:rsidRPr="00E43474" w:rsidRDefault="006D0ED3" w:rsidP="007C49DA">
            <w:pPr>
              <w:pStyle w:val="TAC"/>
              <w:rPr>
                <w:lang w:eastAsia="zh-CN"/>
              </w:rPr>
            </w:pPr>
          </w:p>
        </w:tc>
        <w:tc>
          <w:tcPr>
            <w:tcW w:w="266" w:type="pct"/>
          </w:tcPr>
          <w:p w14:paraId="748446AC" w14:textId="77777777" w:rsidR="006D0ED3" w:rsidRPr="00E43474" w:rsidRDefault="006D0ED3" w:rsidP="007C49DA">
            <w:pPr>
              <w:pStyle w:val="TAC"/>
            </w:pPr>
          </w:p>
        </w:tc>
        <w:tc>
          <w:tcPr>
            <w:tcW w:w="266" w:type="pct"/>
          </w:tcPr>
          <w:p w14:paraId="11981A64" w14:textId="77777777" w:rsidR="006D0ED3" w:rsidRPr="00E43474" w:rsidRDefault="006D0ED3" w:rsidP="007C49DA">
            <w:pPr>
              <w:pStyle w:val="TAC"/>
            </w:pPr>
          </w:p>
        </w:tc>
        <w:tc>
          <w:tcPr>
            <w:tcW w:w="266" w:type="pct"/>
          </w:tcPr>
          <w:p w14:paraId="13392301" w14:textId="77777777" w:rsidR="006D0ED3" w:rsidRPr="00E43474" w:rsidRDefault="006D0ED3" w:rsidP="007C49DA">
            <w:pPr>
              <w:pStyle w:val="TAC"/>
            </w:pPr>
          </w:p>
        </w:tc>
        <w:tc>
          <w:tcPr>
            <w:tcW w:w="266" w:type="pct"/>
          </w:tcPr>
          <w:p w14:paraId="1200AB71" w14:textId="77777777" w:rsidR="006D0ED3" w:rsidRPr="00E43474" w:rsidRDefault="006D0ED3" w:rsidP="007C49DA">
            <w:pPr>
              <w:pStyle w:val="TAC"/>
            </w:pPr>
          </w:p>
        </w:tc>
        <w:tc>
          <w:tcPr>
            <w:tcW w:w="266" w:type="pct"/>
          </w:tcPr>
          <w:p w14:paraId="3EBDCBDE" w14:textId="77777777" w:rsidR="006D0ED3" w:rsidRPr="00E43474" w:rsidRDefault="006D0ED3" w:rsidP="007C49DA">
            <w:pPr>
              <w:pStyle w:val="TAC"/>
            </w:pPr>
          </w:p>
        </w:tc>
      </w:tr>
      <w:tr w:rsidR="006D0ED3" w:rsidRPr="00E43474" w14:paraId="52DF31A8" w14:textId="77777777" w:rsidTr="007C49DA">
        <w:trPr>
          <w:trHeight w:val="252"/>
          <w:jc w:val="center"/>
        </w:trPr>
        <w:tc>
          <w:tcPr>
            <w:tcW w:w="475" w:type="pct"/>
            <w:shd w:val="clear" w:color="auto" w:fill="auto"/>
          </w:tcPr>
          <w:p w14:paraId="29603FC8" w14:textId="77777777" w:rsidR="006D0ED3" w:rsidRPr="00E43474" w:rsidRDefault="006D0ED3" w:rsidP="007C49DA">
            <w:pPr>
              <w:pStyle w:val="TAH"/>
              <w:rPr>
                <w:lang w:eastAsia="zh-CN"/>
              </w:rPr>
            </w:pPr>
            <w:r w:rsidRPr="00E43474">
              <w:rPr>
                <w:rFonts w:hint="eastAsia"/>
                <w:lang w:eastAsia="zh-CN"/>
              </w:rPr>
              <w:t>31</w:t>
            </w:r>
          </w:p>
        </w:tc>
        <w:tc>
          <w:tcPr>
            <w:tcW w:w="266" w:type="pct"/>
            <w:shd w:val="clear" w:color="auto" w:fill="auto"/>
          </w:tcPr>
          <w:p w14:paraId="6C7BB737" w14:textId="77777777" w:rsidR="006D0ED3" w:rsidRPr="00E43474" w:rsidRDefault="006D0ED3" w:rsidP="007C49DA">
            <w:pPr>
              <w:pStyle w:val="TAC"/>
            </w:pPr>
          </w:p>
        </w:tc>
        <w:tc>
          <w:tcPr>
            <w:tcW w:w="266" w:type="pct"/>
            <w:shd w:val="clear" w:color="auto" w:fill="auto"/>
          </w:tcPr>
          <w:p w14:paraId="6130B7D5" w14:textId="77777777" w:rsidR="006D0ED3" w:rsidRPr="00E43474" w:rsidRDefault="006D0ED3" w:rsidP="007C49DA">
            <w:pPr>
              <w:pStyle w:val="TAC"/>
            </w:pPr>
          </w:p>
        </w:tc>
        <w:tc>
          <w:tcPr>
            <w:tcW w:w="266" w:type="pct"/>
            <w:shd w:val="clear" w:color="auto" w:fill="auto"/>
          </w:tcPr>
          <w:p w14:paraId="25095427" w14:textId="77777777" w:rsidR="006D0ED3" w:rsidRPr="00E43474" w:rsidRDefault="006D0ED3" w:rsidP="007C49DA">
            <w:pPr>
              <w:pStyle w:val="TAC"/>
              <w:rPr>
                <w:lang w:eastAsia="zh-CN"/>
              </w:rPr>
            </w:pPr>
          </w:p>
        </w:tc>
        <w:tc>
          <w:tcPr>
            <w:tcW w:w="266" w:type="pct"/>
            <w:shd w:val="clear" w:color="auto" w:fill="auto"/>
          </w:tcPr>
          <w:p w14:paraId="71EE139D" w14:textId="77777777" w:rsidR="006D0ED3" w:rsidRPr="00E43474" w:rsidRDefault="006D0ED3" w:rsidP="007C49DA">
            <w:pPr>
              <w:pStyle w:val="TAC"/>
              <w:rPr>
                <w:lang w:eastAsia="zh-CN"/>
              </w:rPr>
            </w:pPr>
          </w:p>
        </w:tc>
        <w:tc>
          <w:tcPr>
            <w:tcW w:w="266" w:type="pct"/>
          </w:tcPr>
          <w:p w14:paraId="557357C2" w14:textId="77777777" w:rsidR="006D0ED3" w:rsidRPr="00E43474" w:rsidRDefault="006D0ED3" w:rsidP="007C49DA">
            <w:pPr>
              <w:pStyle w:val="TAC"/>
            </w:pPr>
          </w:p>
        </w:tc>
        <w:tc>
          <w:tcPr>
            <w:tcW w:w="266" w:type="pct"/>
          </w:tcPr>
          <w:p w14:paraId="44FA92B4" w14:textId="77777777" w:rsidR="006D0ED3" w:rsidRPr="00E43474" w:rsidRDefault="006D0ED3" w:rsidP="007C49DA">
            <w:pPr>
              <w:pStyle w:val="TAC"/>
            </w:pPr>
          </w:p>
        </w:tc>
        <w:tc>
          <w:tcPr>
            <w:tcW w:w="266" w:type="pct"/>
          </w:tcPr>
          <w:p w14:paraId="5BDAEC70" w14:textId="77777777" w:rsidR="006D0ED3" w:rsidRPr="00E43474" w:rsidRDefault="006D0ED3" w:rsidP="007C49DA">
            <w:pPr>
              <w:pStyle w:val="TAC"/>
            </w:pPr>
            <w:r w:rsidRPr="00E43474">
              <w:rPr>
                <w:rFonts w:hint="eastAsia"/>
                <w:lang w:eastAsia="zh-CN"/>
              </w:rPr>
              <w:t>X</w:t>
            </w:r>
          </w:p>
        </w:tc>
        <w:tc>
          <w:tcPr>
            <w:tcW w:w="266" w:type="pct"/>
          </w:tcPr>
          <w:p w14:paraId="78AD77D9" w14:textId="77777777" w:rsidR="006D0ED3" w:rsidRPr="00E43474" w:rsidRDefault="006D0ED3" w:rsidP="007C49DA">
            <w:pPr>
              <w:pStyle w:val="TAC"/>
            </w:pPr>
          </w:p>
        </w:tc>
        <w:tc>
          <w:tcPr>
            <w:tcW w:w="266" w:type="pct"/>
          </w:tcPr>
          <w:p w14:paraId="31DBC701" w14:textId="77777777" w:rsidR="006D0ED3" w:rsidRPr="00E43474" w:rsidRDefault="006D0ED3" w:rsidP="007C49DA">
            <w:pPr>
              <w:pStyle w:val="TAC"/>
              <w:rPr>
                <w:lang w:eastAsia="zh-CN"/>
              </w:rPr>
            </w:pPr>
          </w:p>
        </w:tc>
        <w:tc>
          <w:tcPr>
            <w:tcW w:w="268" w:type="pct"/>
          </w:tcPr>
          <w:p w14:paraId="576E3EEA" w14:textId="77777777" w:rsidR="006D0ED3" w:rsidRPr="00E43474" w:rsidRDefault="006D0ED3" w:rsidP="007C49DA">
            <w:pPr>
              <w:pStyle w:val="TAC"/>
            </w:pPr>
          </w:p>
        </w:tc>
        <w:tc>
          <w:tcPr>
            <w:tcW w:w="266" w:type="pct"/>
          </w:tcPr>
          <w:p w14:paraId="3B7070C6" w14:textId="77777777" w:rsidR="006D0ED3" w:rsidRPr="00E43474" w:rsidRDefault="006D0ED3" w:rsidP="007C49DA">
            <w:pPr>
              <w:pStyle w:val="TAC"/>
            </w:pPr>
          </w:p>
        </w:tc>
        <w:tc>
          <w:tcPr>
            <w:tcW w:w="266" w:type="pct"/>
          </w:tcPr>
          <w:p w14:paraId="63A326A2" w14:textId="77777777" w:rsidR="006D0ED3" w:rsidRPr="00E43474" w:rsidRDefault="006D0ED3" w:rsidP="007C49DA">
            <w:pPr>
              <w:pStyle w:val="TAC"/>
              <w:rPr>
                <w:lang w:eastAsia="zh-CN"/>
              </w:rPr>
            </w:pPr>
          </w:p>
        </w:tc>
        <w:tc>
          <w:tcPr>
            <w:tcW w:w="266" w:type="pct"/>
          </w:tcPr>
          <w:p w14:paraId="050DF25E" w14:textId="77777777" w:rsidR="006D0ED3" w:rsidRPr="00E43474" w:rsidRDefault="006D0ED3" w:rsidP="007C49DA">
            <w:pPr>
              <w:pStyle w:val="TAC"/>
            </w:pPr>
          </w:p>
        </w:tc>
        <w:tc>
          <w:tcPr>
            <w:tcW w:w="266" w:type="pct"/>
          </w:tcPr>
          <w:p w14:paraId="0317A7A4" w14:textId="77777777" w:rsidR="006D0ED3" w:rsidRPr="00E43474" w:rsidRDefault="006D0ED3" w:rsidP="007C49DA">
            <w:pPr>
              <w:pStyle w:val="TAC"/>
            </w:pPr>
          </w:p>
        </w:tc>
        <w:tc>
          <w:tcPr>
            <w:tcW w:w="266" w:type="pct"/>
          </w:tcPr>
          <w:p w14:paraId="3D86E77D" w14:textId="77777777" w:rsidR="006D0ED3" w:rsidRPr="00E43474" w:rsidRDefault="006D0ED3" w:rsidP="007C49DA">
            <w:pPr>
              <w:pStyle w:val="TAC"/>
            </w:pPr>
          </w:p>
        </w:tc>
        <w:tc>
          <w:tcPr>
            <w:tcW w:w="266" w:type="pct"/>
          </w:tcPr>
          <w:p w14:paraId="7B6B86FE" w14:textId="77777777" w:rsidR="006D0ED3" w:rsidRPr="00E43474" w:rsidRDefault="006D0ED3" w:rsidP="007C49DA">
            <w:pPr>
              <w:pStyle w:val="TAC"/>
            </w:pPr>
          </w:p>
        </w:tc>
        <w:tc>
          <w:tcPr>
            <w:tcW w:w="266" w:type="pct"/>
          </w:tcPr>
          <w:p w14:paraId="6726B449" w14:textId="77777777" w:rsidR="006D0ED3" w:rsidRPr="00E43474" w:rsidRDefault="006D0ED3" w:rsidP="007C49DA">
            <w:pPr>
              <w:pStyle w:val="TAC"/>
            </w:pPr>
          </w:p>
        </w:tc>
      </w:tr>
      <w:tr w:rsidR="006D0ED3" w:rsidRPr="00E43474" w14:paraId="7BDC4121" w14:textId="77777777" w:rsidTr="007C49DA">
        <w:trPr>
          <w:trHeight w:val="252"/>
          <w:jc w:val="center"/>
        </w:trPr>
        <w:tc>
          <w:tcPr>
            <w:tcW w:w="475" w:type="pct"/>
            <w:shd w:val="clear" w:color="auto" w:fill="auto"/>
          </w:tcPr>
          <w:p w14:paraId="5780CB67" w14:textId="77777777" w:rsidR="006D0ED3" w:rsidRPr="00E43474" w:rsidRDefault="006D0ED3" w:rsidP="007C49DA">
            <w:pPr>
              <w:pStyle w:val="TAH"/>
              <w:rPr>
                <w:lang w:eastAsia="zh-CN"/>
              </w:rPr>
            </w:pPr>
            <w:r w:rsidRPr="00E43474">
              <w:rPr>
                <w:rFonts w:hint="eastAsia"/>
                <w:lang w:eastAsia="zh-CN"/>
              </w:rPr>
              <w:t>32</w:t>
            </w:r>
          </w:p>
        </w:tc>
        <w:tc>
          <w:tcPr>
            <w:tcW w:w="266" w:type="pct"/>
            <w:shd w:val="clear" w:color="auto" w:fill="auto"/>
          </w:tcPr>
          <w:p w14:paraId="0308124D" w14:textId="77777777" w:rsidR="006D0ED3" w:rsidRPr="00E43474" w:rsidRDefault="006D0ED3" w:rsidP="007C49DA">
            <w:pPr>
              <w:pStyle w:val="TAC"/>
            </w:pPr>
          </w:p>
        </w:tc>
        <w:tc>
          <w:tcPr>
            <w:tcW w:w="266" w:type="pct"/>
            <w:shd w:val="clear" w:color="auto" w:fill="auto"/>
          </w:tcPr>
          <w:p w14:paraId="67B2CC51" w14:textId="77777777" w:rsidR="006D0ED3" w:rsidRPr="00E43474" w:rsidRDefault="006D0ED3" w:rsidP="007C49DA">
            <w:pPr>
              <w:pStyle w:val="TAC"/>
            </w:pPr>
          </w:p>
        </w:tc>
        <w:tc>
          <w:tcPr>
            <w:tcW w:w="266" w:type="pct"/>
            <w:shd w:val="clear" w:color="auto" w:fill="auto"/>
          </w:tcPr>
          <w:p w14:paraId="5155300B" w14:textId="77777777" w:rsidR="006D0ED3" w:rsidRPr="00E43474" w:rsidRDefault="006D0ED3" w:rsidP="007C49DA">
            <w:pPr>
              <w:pStyle w:val="TAC"/>
              <w:rPr>
                <w:lang w:eastAsia="zh-CN"/>
              </w:rPr>
            </w:pPr>
          </w:p>
        </w:tc>
        <w:tc>
          <w:tcPr>
            <w:tcW w:w="266" w:type="pct"/>
            <w:shd w:val="clear" w:color="auto" w:fill="auto"/>
          </w:tcPr>
          <w:p w14:paraId="4C210710" w14:textId="77777777" w:rsidR="006D0ED3" w:rsidRPr="00E43474" w:rsidRDefault="006D0ED3" w:rsidP="007C49DA">
            <w:pPr>
              <w:pStyle w:val="TAC"/>
              <w:rPr>
                <w:lang w:eastAsia="zh-CN"/>
              </w:rPr>
            </w:pPr>
          </w:p>
        </w:tc>
        <w:tc>
          <w:tcPr>
            <w:tcW w:w="266" w:type="pct"/>
          </w:tcPr>
          <w:p w14:paraId="2A18CE53"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14B01401" w14:textId="77777777" w:rsidR="006D0ED3" w:rsidRPr="00E43474" w:rsidRDefault="006D0ED3" w:rsidP="007C49DA">
            <w:pPr>
              <w:pStyle w:val="TAC"/>
            </w:pPr>
          </w:p>
        </w:tc>
        <w:tc>
          <w:tcPr>
            <w:tcW w:w="266" w:type="pct"/>
          </w:tcPr>
          <w:p w14:paraId="41FC39A3" w14:textId="77777777" w:rsidR="006D0ED3" w:rsidRPr="00E43474" w:rsidRDefault="006D0ED3" w:rsidP="007C49DA">
            <w:pPr>
              <w:pStyle w:val="TAC"/>
            </w:pPr>
          </w:p>
        </w:tc>
        <w:tc>
          <w:tcPr>
            <w:tcW w:w="266" w:type="pct"/>
          </w:tcPr>
          <w:p w14:paraId="043C02CD" w14:textId="77777777" w:rsidR="006D0ED3" w:rsidRPr="00E43474" w:rsidRDefault="006D0ED3" w:rsidP="007C49DA">
            <w:pPr>
              <w:pStyle w:val="TAC"/>
            </w:pPr>
          </w:p>
        </w:tc>
        <w:tc>
          <w:tcPr>
            <w:tcW w:w="266" w:type="pct"/>
          </w:tcPr>
          <w:p w14:paraId="0D442B1F" w14:textId="77777777" w:rsidR="006D0ED3" w:rsidRPr="00E43474" w:rsidRDefault="006D0ED3" w:rsidP="007C49DA">
            <w:pPr>
              <w:pStyle w:val="TAC"/>
              <w:rPr>
                <w:lang w:eastAsia="zh-CN"/>
              </w:rPr>
            </w:pPr>
          </w:p>
        </w:tc>
        <w:tc>
          <w:tcPr>
            <w:tcW w:w="268" w:type="pct"/>
          </w:tcPr>
          <w:p w14:paraId="0B370407" w14:textId="77777777" w:rsidR="006D0ED3" w:rsidRPr="00E43474" w:rsidRDefault="006D0ED3" w:rsidP="007C49DA">
            <w:pPr>
              <w:pStyle w:val="TAC"/>
            </w:pPr>
          </w:p>
        </w:tc>
        <w:tc>
          <w:tcPr>
            <w:tcW w:w="266" w:type="pct"/>
          </w:tcPr>
          <w:p w14:paraId="58A24A1F" w14:textId="77777777" w:rsidR="006D0ED3" w:rsidRPr="00E43474" w:rsidRDefault="006D0ED3" w:rsidP="007C49DA">
            <w:pPr>
              <w:pStyle w:val="TAC"/>
            </w:pPr>
            <w:r w:rsidRPr="00E43474">
              <w:rPr>
                <w:rFonts w:hint="eastAsia"/>
                <w:lang w:eastAsia="zh-CN"/>
              </w:rPr>
              <w:t>X</w:t>
            </w:r>
          </w:p>
        </w:tc>
        <w:tc>
          <w:tcPr>
            <w:tcW w:w="266" w:type="pct"/>
          </w:tcPr>
          <w:p w14:paraId="65026F56" w14:textId="77777777" w:rsidR="006D0ED3" w:rsidRPr="00E43474" w:rsidRDefault="006D0ED3" w:rsidP="007C49DA">
            <w:pPr>
              <w:pStyle w:val="TAC"/>
              <w:rPr>
                <w:lang w:eastAsia="zh-CN"/>
              </w:rPr>
            </w:pPr>
          </w:p>
        </w:tc>
        <w:tc>
          <w:tcPr>
            <w:tcW w:w="266" w:type="pct"/>
          </w:tcPr>
          <w:p w14:paraId="29761B8C" w14:textId="77777777" w:rsidR="006D0ED3" w:rsidRPr="00E43474" w:rsidRDefault="006D0ED3" w:rsidP="007C49DA">
            <w:pPr>
              <w:pStyle w:val="TAC"/>
            </w:pPr>
          </w:p>
        </w:tc>
        <w:tc>
          <w:tcPr>
            <w:tcW w:w="266" w:type="pct"/>
          </w:tcPr>
          <w:p w14:paraId="330B9384" w14:textId="77777777" w:rsidR="006D0ED3" w:rsidRPr="00E43474" w:rsidRDefault="006D0ED3" w:rsidP="007C49DA">
            <w:pPr>
              <w:pStyle w:val="TAC"/>
            </w:pPr>
          </w:p>
        </w:tc>
        <w:tc>
          <w:tcPr>
            <w:tcW w:w="266" w:type="pct"/>
          </w:tcPr>
          <w:p w14:paraId="5E26F7A2" w14:textId="77777777" w:rsidR="006D0ED3" w:rsidRPr="00E43474" w:rsidRDefault="006D0ED3" w:rsidP="007C49DA">
            <w:pPr>
              <w:pStyle w:val="TAC"/>
            </w:pPr>
          </w:p>
        </w:tc>
        <w:tc>
          <w:tcPr>
            <w:tcW w:w="266" w:type="pct"/>
          </w:tcPr>
          <w:p w14:paraId="17F6E309" w14:textId="77777777" w:rsidR="006D0ED3" w:rsidRPr="00E43474" w:rsidRDefault="006D0ED3" w:rsidP="007C49DA">
            <w:pPr>
              <w:pStyle w:val="TAC"/>
            </w:pPr>
            <w:r w:rsidRPr="00E43474">
              <w:rPr>
                <w:rFonts w:hint="eastAsia"/>
                <w:lang w:eastAsia="zh-CN"/>
              </w:rPr>
              <w:t>X</w:t>
            </w:r>
          </w:p>
        </w:tc>
        <w:tc>
          <w:tcPr>
            <w:tcW w:w="266" w:type="pct"/>
          </w:tcPr>
          <w:p w14:paraId="75709A4C" w14:textId="77777777" w:rsidR="006D0ED3" w:rsidRPr="00E43474" w:rsidRDefault="006D0ED3" w:rsidP="007C49DA">
            <w:pPr>
              <w:pStyle w:val="TAC"/>
              <w:rPr>
                <w:lang w:eastAsia="zh-CN"/>
              </w:rPr>
            </w:pPr>
          </w:p>
        </w:tc>
      </w:tr>
      <w:tr w:rsidR="006D0ED3" w:rsidRPr="00E43474" w14:paraId="06B743B2" w14:textId="77777777" w:rsidTr="007C49DA">
        <w:trPr>
          <w:trHeight w:val="252"/>
          <w:jc w:val="center"/>
        </w:trPr>
        <w:tc>
          <w:tcPr>
            <w:tcW w:w="475" w:type="pct"/>
            <w:shd w:val="clear" w:color="auto" w:fill="auto"/>
          </w:tcPr>
          <w:p w14:paraId="4BBB8201" w14:textId="77777777" w:rsidR="006D0ED3" w:rsidRPr="00E43474" w:rsidRDefault="006D0ED3" w:rsidP="007C49DA">
            <w:pPr>
              <w:pStyle w:val="TAH"/>
              <w:rPr>
                <w:lang w:eastAsia="zh-CN"/>
              </w:rPr>
            </w:pPr>
            <w:r w:rsidRPr="00E43474">
              <w:rPr>
                <w:rFonts w:hint="eastAsia"/>
                <w:lang w:eastAsia="zh-CN"/>
              </w:rPr>
              <w:t>33</w:t>
            </w:r>
          </w:p>
        </w:tc>
        <w:tc>
          <w:tcPr>
            <w:tcW w:w="266" w:type="pct"/>
            <w:shd w:val="clear" w:color="auto" w:fill="auto"/>
          </w:tcPr>
          <w:p w14:paraId="7377334E" w14:textId="77777777" w:rsidR="006D0ED3" w:rsidRPr="00E43474" w:rsidRDefault="006D0ED3" w:rsidP="007C49DA">
            <w:pPr>
              <w:pStyle w:val="TAC"/>
            </w:pPr>
          </w:p>
        </w:tc>
        <w:tc>
          <w:tcPr>
            <w:tcW w:w="266" w:type="pct"/>
            <w:shd w:val="clear" w:color="auto" w:fill="auto"/>
          </w:tcPr>
          <w:p w14:paraId="3EF83A76" w14:textId="77777777" w:rsidR="006D0ED3" w:rsidRPr="00E43474" w:rsidRDefault="006D0ED3" w:rsidP="007C49DA">
            <w:pPr>
              <w:pStyle w:val="TAC"/>
            </w:pPr>
          </w:p>
        </w:tc>
        <w:tc>
          <w:tcPr>
            <w:tcW w:w="266" w:type="pct"/>
            <w:shd w:val="clear" w:color="auto" w:fill="auto"/>
          </w:tcPr>
          <w:p w14:paraId="53E795C3" w14:textId="77777777" w:rsidR="006D0ED3" w:rsidRPr="00E43474" w:rsidRDefault="006D0ED3" w:rsidP="007C49DA">
            <w:pPr>
              <w:pStyle w:val="TAC"/>
              <w:rPr>
                <w:lang w:eastAsia="zh-CN"/>
              </w:rPr>
            </w:pPr>
          </w:p>
        </w:tc>
        <w:tc>
          <w:tcPr>
            <w:tcW w:w="266" w:type="pct"/>
            <w:shd w:val="clear" w:color="auto" w:fill="auto"/>
          </w:tcPr>
          <w:p w14:paraId="76692BF5" w14:textId="77777777" w:rsidR="006D0ED3" w:rsidRPr="00E43474" w:rsidRDefault="006D0ED3" w:rsidP="007C49DA">
            <w:pPr>
              <w:pStyle w:val="TAC"/>
              <w:rPr>
                <w:lang w:eastAsia="zh-CN"/>
              </w:rPr>
            </w:pPr>
          </w:p>
        </w:tc>
        <w:tc>
          <w:tcPr>
            <w:tcW w:w="266" w:type="pct"/>
          </w:tcPr>
          <w:p w14:paraId="3BC85934" w14:textId="77777777" w:rsidR="006D0ED3" w:rsidRPr="00E43474" w:rsidRDefault="006D0ED3" w:rsidP="007C49DA">
            <w:pPr>
              <w:pStyle w:val="TAC"/>
            </w:pPr>
          </w:p>
        </w:tc>
        <w:tc>
          <w:tcPr>
            <w:tcW w:w="266" w:type="pct"/>
          </w:tcPr>
          <w:p w14:paraId="1012FBD5" w14:textId="77777777" w:rsidR="006D0ED3" w:rsidRPr="00E43474" w:rsidRDefault="006D0ED3" w:rsidP="007C49DA">
            <w:pPr>
              <w:pStyle w:val="TAC"/>
            </w:pPr>
          </w:p>
        </w:tc>
        <w:tc>
          <w:tcPr>
            <w:tcW w:w="266" w:type="pct"/>
          </w:tcPr>
          <w:p w14:paraId="4353C8FC" w14:textId="77777777" w:rsidR="006D0ED3" w:rsidRPr="00E43474" w:rsidRDefault="006D0ED3" w:rsidP="007C49DA">
            <w:pPr>
              <w:pStyle w:val="TAC"/>
            </w:pPr>
          </w:p>
        </w:tc>
        <w:tc>
          <w:tcPr>
            <w:tcW w:w="266" w:type="pct"/>
          </w:tcPr>
          <w:p w14:paraId="005244A4" w14:textId="77777777" w:rsidR="006D0ED3" w:rsidRPr="00E43474" w:rsidRDefault="006D0ED3" w:rsidP="007C49DA">
            <w:pPr>
              <w:pStyle w:val="TAC"/>
            </w:pPr>
          </w:p>
        </w:tc>
        <w:tc>
          <w:tcPr>
            <w:tcW w:w="266" w:type="pct"/>
          </w:tcPr>
          <w:p w14:paraId="6F1FF9ED" w14:textId="77777777" w:rsidR="006D0ED3" w:rsidRPr="00E43474" w:rsidRDefault="006D0ED3" w:rsidP="007C49DA">
            <w:pPr>
              <w:pStyle w:val="TAC"/>
              <w:rPr>
                <w:lang w:eastAsia="zh-CN"/>
              </w:rPr>
            </w:pPr>
          </w:p>
        </w:tc>
        <w:tc>
          <w:tcPr>
            <w:tcW w:w="268" w:type="pct"/>
          </w:tcPr>
          <w:p w14:paraId="38C3FBB3" w14:textId="77777777" w:rsidR="006D0ED3" w:rsidRPr="00E43474" w:rsidRDefault="006D0ED3" w:rsidP="007C49DA">
            <w:pPr>
              <w:pStyle w:val="TAC"/>
            </w:pPr>
          </w:p>
        </w:tc>
        <w:tc>
          <w:tcPr>
            <w:tcW w:w="266" w:type="pct"/>
          </w:tcPr>
          <w:p w14:paraId="519BDAD1" w14:textId="77777777" w:rsidR="006D0ED3" w:rsidRPr="00E43474" w:rsidRDefault="006D0ED3" w:rsidP="007C49DA">
            <w:pPr>
              <w:pStyle w:val="TAC"/>
              <w:rPr>
                <w:lang w:eastAsia="zh-CN"/>
              </w:rPr>
            </w:pPr>
          </w:p>
        </w:tc>
        <w:tc>
          <w:tcPr>
            <w:tcW w:w="266" w:type="pct"/>
          </w:tcPr>
          <w:p w14:paraId="63266721"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534F49B5" w14:textId="77777777" w:rsidR="006D0ED3" w:rsidRPr="00E43474" w:rsidRDefault="006D0ED3" w:rsidP="007C49DA">
            <w:pPr>
              <w:pStyle w:val="TAC"/>
            </w:pPr>
          </w:p>
        </w:tc>
        <w:tc>
          <w:tcPr>
            <w:tcW w:w="266" w:type="pct"/>
          </w:tcPr>
          <w:p w14:paraId="23CB9419" w14:textId="77777777" w:rsidR="006D0ED3" w:rsidRPr="00E43474" w:rsidRDefault="006D0ED3" w:rsidP="007C49DA">
            <w:pPr>
              <w:pStyle w:val="TAC"/>
            </w:pPr>
          </w:p>
        </w:tc>
        <w:tc>
          <w:tcPr>
            <w:tcW w:w="266" w:type="pct"/>
          </w:tcPr>
          <w:p w14:paraId="53FD59C6" w14:textId="77777777" w:rsidR="006D0ED3" w:rsidRPr="00E43474" w:rsidRDefault="006D0ED3" w:rsidP="007C49DA">
            <w:pPr>
              <w:pStyle w:val="TAC"/>
            </w:pPr>
          </w:p>
        </w:tc>
        <w:tc>
          <w:tcPr>
            <w:tcW w:w="266" w:type="pct"/>
          </w:tcPr>
          <w:p w14:paraId="3969E0D7" w14:textId="77777777" w:rsidR="006D0ED3" w:rsidRPr="00E43474" w:rsidRDefault="006D0ED3" w:rsidP="007C49DA">
            <w:pPr>
              <w:pStyle w:val="TAC"/>
              <w:rPr>
                <w:lang w:eastAsia="zh-CN"/>
              </w:rPr>
            </w:pPr>
          </w:p>
        </w:tc>
        <w:tc>
          <w:tcPr>
            <w:tcW w:w="266" w:type="pct"/>
          </w:tcPr>
          <w:p w14:paraId="2DE35EC4" w14:textId="77777777" w:rsidR="006D0ED3" w:rsidRPr="00E43474" w:rsidRDefault="006D0ED3" w:rsidP="007C49DA">
            <w:pPr>
              <w:pStyle w:val="TAC"/>
              <w:rPr>
                <w:lang w:eastAsia="zh-CN"/>
              </w:rPr>
            </w:pPr>
          </w:p>
        </w:tc>
      </w:tr>
      <w:tr w:rsidR="006D0ED3" w:rsidRPr="00E43474" w14:paraId="09B80406" w14:textId="77777777" w:rsidTr="007C49DA">
        <w:trPr>
          <w:trHeight w:val="252"/>
          <w:jc w:val="center"/>
        </w:trPr>
        <w:tc>
          <w:tcPr>
            <w:tcW w:w="475" w:type="pct"/>
            <w:shd w:val="clear" w:color="auto" w:fill="auto"/>
          </w:tcPr>
          <w:p w14:paraId="3FACC9DF" w14:textId="77777777" w:rsidR="006D0ED3" w:rsidRPr="00E43474" w:rsidRDefault="006D0ED3" w:rsidP="007C49DA">
            <w:pPr>
              <w:pStyle w:val="TAH"/>
              <w:rPr>
                <w:lang w:eastAsia="zh-CN"/>
              </w:rPr>
            </w:pPr>
            <w:r w:rsidRPr="00E43474">
              <w:rPr>
                <w:rFonts w:hint="eastAsia"/>
                <w:lang w:eastAsia="zh-CN"/>
              </w:rPr>
              <w:t>34</w:t>
            </w:r>
          </w:p>
        </w:tc>
        <w:tc>
          <w:tcPr>
            <w:tcW w:w="266" w:type="pct"/>
            <w:shd w:val="clear" w:color="auto" w:fill="auto"/>
          </w:tcPr>
          <w:p w14:paraId="62C9516B" w14:textId="77777777" w:rsidR="006D0ED3" w:rsidRPr="00E43474" w:rsidRDefault="006D0ED3" w:rsidP="007C49DA">
            <w:pPr>
              <w:pStyle w:val="TAC"/>
            </w:pPr>
          </w:p>
        </w:tc>
        <w:tc>
          <w:tcPr>
            <w:tcW w:w="266" w:type="pct"/>
            <w:shd w:val="clear" w:color="auto" w:fill="auto"/>
          </w:tcPr>
          <w:p w14:paraId="604554CE" w14:textId="77777777" w:rsidR="006D0ED3" w:rsidRPr="00E43474" w:rsidRDefault="006D0ED3" w:rsidP="007C49DA">
            <w:pPr>
              <w:pStyle w:val="TAC"/>
            </w:pPr>
          </w:p>
        </w:tc>
        <w:tc>
          <w:tcPr>
            <w:tcW w:w="266" w:type="pct"/>
            <w:shd w:val="clear" w:color="auto" w:fill="auto"/>
          </w:tcPr>
          <w:p w14:paraId="5ED341FE" w14:textId="77777777" w:rsidR="006D0ED3" w:rsidRPr="00E43474" w:rsidRDefault="006D0ED3" w:rsidP="007C49DA">
            <w:pPr>
              <w:pStyle w:val="TAC"/>
              <w:rPr>
                <w:lang w:eastAsia="zh-CN"/>
              </w:rPr>
            </w:pPr>
          </w:p>
        </w:tc>
        <w:tc>
          <w:tcPr>
            <w:tcW w:w="266" w:type="pct"/>
            <w:shd w:val="clear" w:color="auto" w:fill="auto"/>
          </w:tcPr>
          <w:p w14:paraId="6997A156"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791547F1" w14:textId="77777777" w:rsidR="006D0ED3" w:rsidRPr="00E43474" w:rsidRDefault="006D0ED3" w:rsidP="007C49DA">
            <w:pPr>
              <w:pStyle w:val="TAC"/>
            </w:pPr>
          </w:p>
        </w:tc>
        <w:tc>
          <w:tcPr>
            <w:tcW w:w="266" w:type="pct"/>
          </w:tcPr>
          <w:p w14:paraId="4075D160" w14:textId="77777777" w:rsidR="006D0ED3" w:rsidRPr="00E43474" w:rsidRDefault="006D0ED3" w:rsidP="007C49DA">
            <w:pPr>
              <w:pStyle w:val="TAC"/>
            </w:pPr>
          </w:p>
        </w:tc>
        <w:tc>
          <w:tcPr>
            <w:tcW w:w="266" w:type="pct"/>
          </w:tcPr>
          <w:p w14:paraId="02EE2E37" w14:textId="77777777" w:rsidR="006D0ED3" w:rsidRPr="00E43474" w:rsidRDefault="006D0ED3" w:rsidP="007C49DA">
            <w:pPr>
              <w:pStyle w:val="TAC"/>
            </w:pPr>
          </w:p>
        </w:tc>
        <w:tc>
          <w:tcPr>
            <w:tcW w:w="266" w:type="pct"/>
          </w:tcPr>
          <w:p w14:paraId="066F9B66" w14:textId="77777777" w:rsidR="006D0ED3" w:rsidRPr="00E43474" w:rsidRDefault="006D0ED3" w:rsidP="007C49DA">
            <w:pPr>
              <w:pStyle w:val="TAC"/>
            </w:pPr>
          </w:p>
        </w:tc>
        <w:tc>
          <w:tcPr>
            <w:tcW w:w="266" w:type="pct"/>
          </w:tcPr>
          <w:p w14:paraId="02A93A01" w14:textId="77777777" w:rsidR="006D0ED3" w:rsidRPr="00E43474" w:rsidRDefault="006D0ED3" w:rsidP="007C49DA">
            <w:pPr>
              <w:pStyle w:val="TAC"/>
              <w:rPr>
                <w:lang w:eastAsia="zh-CN"/>
              </w:rPr>
            </w:pPr>
          </w:p>
        </w:tc>
        <w:tc>
          <w:tcPr>
            <w:tcW w:w="268" w:type="pct"/>
          </w:tcPr>
          <w:p w14:paraId="3122E757" w14:textId="77777777" w:rsidR="006D0ED3" w:rsidRPr="00E43474" w:rsidRDefault="006D0ED3" w:rsidP="007C49DA">
            <w:pPr>
              <w:pStyle w:val="TAC"/>
            </w:pPr>
          </w:p>
        </w:tc>
        <w:tc>
          <w:tcPr>
            <w:tcW w:w="266" w:type="pct"/>
          </w:tcPr>
          <w:p w14:paraId="2311C28D" w14:textId="77777777" w:rsidR="006D0ED3" w:rsidRPr="00E43474" w:rsidRDefault="006D0ED3" w:rsidP="007C49DA">
            <w:pPr>
              <w:pStyle w:val="TAC"/>
              <w:rPr>
                <w:lang w:eastAsia="zh-CN"/>
              </w:rPr>
            </w:pPr>
          </w:p>
        </w:tc>
        <w:tc>
          <w:tcPr>
            <w:tcW w:w="266" w:type="pct"/>
          </w:tcPr>
          <w:p w14:paraId="7B6152A1" w14:textId="77777777" w:rsidR="006D0ED3" w:rsidRPr="00E43474" w:rsidRDefault="006D0ED3" w:rsidP="007C49DA">
            <w:pPr>
              <w:pStyle w:val="TAC"/>
              <w:rPr>
                <w:lang w:eastAsia="zh-CN"/>
              </w:rPr>
            </w:pPr>
          </w:p>
        </w:tc>
        <w:tc>
          <w:tcPr>
            <w:tcW w:w="266" w:type="pct"/>
          </w:tcPr>
          <w:p w14:paraId="5FABE3E8" w14:textId="77777777" w:rsidR="006D0ED3" w:rsidRPr="00E43474" w:rsidRDefault="006D0ED3" w:rsidP="007C49DA">
            <w:pPr>
              <w:pStyle w:val="TAC"/>
            </w:pPr>
          </w:p>
        </w:tc>
        <w:tc>
          <w:tcPr>
            <w:tcW w:w="266" w:type="pct"/>
          </w:tcPr>
          <w:p w14:paraId="605335A3" w14:textId="77777777" w:rsidR="006D0ED3" w:rsidRPr="00E43474" w:rsidRDefault="006D0ED3" w:rsidP="007C49DA">
            <w:pPr>
              <w:pStyle w:val="TAC"/>
            </w:pPr>
          </w:p>
        </w:tc>
        <w:tc>
          <w:tcPr>
            <w:tcW w:w="266" w:type="pct"/>
          </w:tcPr>
          <w:p w14:paraId="733D9FCE" w14:textId="77777777" w:rsidR="006D0ED3" w:rsidRPr="00E43474" w:rsidRDefault="006D0ED3" w:rsidP="007C49DA">
            <w:pPr>
              <w:pStyle w:val="TAC"/>
            </w:pPr>
          </w:p>
        </w:tc>
        <w:tc>
          <w:tcPr>
            <w:tcW w:w="266" w:type="pct"/>
          </w:tcPr>
          <w:p w14:paraId="1E2889C4" w14:textId="77777777" w:rsidR="006D0ED3" w:rsidRPr="00E43474" w:rsidRDefault="006D0ED3" w:rsidP="007C49DA">
            <w:pPr>
              <w:pStyle w:val="TAC"/>
              <w:rPr>
                <w:lang w:eastAsia="zh-CN"/>
              </w:rPr>
            </w:pPr>
          </w:p>
        </w:tc>
        <w:tc>
          <w:tcPr>
            <w:tcW w:w="266" w:type="pct"/>
          </w:tcPr>
          <w:p w14:paraId="1439D549" w14:textId="77777777" w:rsidR="006D0ED3" w:rsidRPr="00E43474" w:rsidRDefault="006D0ED3" w:rsidP="007C49DA">
            <w:pPr>
              <w:pStyle w:val="TAC"/>
              <w:rPr>
                <w:lang w:eastAsia="zh-CN"/>
              </w:rPr>
            </w:pPr>
          </w:p>
        </w:tc>
      </w:tr>
      <w:tr w:rsidR="006D0ED3" w:rsidRPr="00E43474" w14:paraId="00D9B2F5" w14:textId="77777777" w:rsidTr="007C49DA">
        <w:trPr>
          <w:trHeight w:val="252"/>
          <w:jc w:val="center"/>
        </w:trPr>
        <w:tc>
          <w:tcPr>
            <w:tcW w:w="475" w:type="pct"/>
            <w:shd w:val="clear" w:color="auto" w:fill="auto"/>
          </w:tcPr>
          <w:p w14:paraId="737F1DFD" w14:textId="77777777" w:rsidR="006D0ED3" w:rsidRPr="00E43474" w:rsidRDefault="006D0ED3" w:rsidP="007C49DA">
            <w:pPr>
              <w:pStyle w:val="TAH"/>
              <w:rPr>
                <w:lang w:eastAsia="zh-CN"/>
              </w:rPr>
            </w:pPr>
            <w:r w:rsidRPr="00E43474">
              <w:rPr>
                <w:rFonts w:hint="eastAsia"/>
                <w:lang w:eastAsia="zh-CN"/>
              </w:rPr>
              <w:t>35</w:t>
            </w:r>
          </w:p>
        </w:tc>
        <w:tc>
          <w:tcPr>
            <w:tcW w:w="266" w:type="pct"/>
            <w:shd w:val="clear" w:color="auto" w:fill="auto"/>
          </w:tcPr>
          <w:p w14:paraId="6EAE5B82" w14:textId="77777777" w:rsidR="006D0ED3" w:rsidRPr="00E43474" w:rsidRDefault="006D0ED3" w:rsidP="007C49DA">
            <w:pPr>
              <w:pStyle w:val="TAC"/>
            </w:pPr>
          </w:p>
        </w:tc>
        <w:tc>
          <w:tcPr>
            <w:tcW w:w="266" w:type="pct"/>
            <w:shd w:val="clear" w:color="auto" w:fill="auto"/>
          </w:tcPr>
          <w:p w14:paraId="31F979F2"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4AC80C29" w14:textId="77777777" w:rsidR="006D0ED3" w:rsidRPr="00E43474" w:rsidRDefault="006D0ED3" w:rsidP="007C49DA">
            <w:pPr>
              <w:pStyle w:val="TAC"/>
              <w:rPr>
                <w:lang w:eastAsia="zh-CN"/>
              </w:rPr>
            </w:pPr>
          </w:p>
        </w:tc>
        <w:tc>
          <w:tcPr>
            <w:tcW w:w="266" w:type="pct"/>
            <w:shd w:val="clear" w:color="auto" w:fill="auto"/>
          </w:tcPr>
          <w:p w14:paraId="7787532A" w14:textId="77777777" w:rsidR="006D0ED3" w:rsidRPr="00E43474" w:rsidRDefault="006D0ED3" w:rsidP="007C49DA">
            <w:pPr>
              <w:pStyle w:val="TAC"/>
              <w:rPr>
                <w:lang w:eastAsia="zh-CN"/>
              </w:rPr>
            </w:pPr>
          </w:p>
        </w:tc>
        <w:tc>
          <w:tcPr>
            <w:tcW w:w="266" w:type="pct"/>
          </w:tcPr>
          <w:p w14:paraId="1D8E5D08" w14:textId="77777777" w:rsidR="006D0ED3" w:rsidRPr="00E43474" w:rsidRDefault="006D0ED3" w:rsidP="007C49DA">
            <w:pPr>
              <w:pStyle w:val="TAC"/>
            </w:pPr>
          </w:p>
        </w:tc>
        <w:tc>
          <w:tcPr>
            <w:tcW w:w="266" w:type="pct"/>
          </w:tcPr>
          <w:p w14:paraId="7993CF99" w14:textId="77777777" w:rsidR="006D0ED3" w:rsidRPr="00E43474" w:rsidRDefault="006D0ED3" w:rsidP="007C49DA">
            <w:pPr>
              <w:pStyle w:val="TAC"/>
            </w:pPr>
          </w:p>
        </w:tc>
        <w:tc>
          <w:tcPr>
            <w:tcW w:w="266" w:type="pct"/>
          </w:tcPr>
          <w:p w14:paraId="36901CAA" w14:textId="77777777" w:rsidR="006D0ED3" w:rsidRPr="00E43474" w:rsidRDefault="006D0ED3" w:rsidP="007C49DA">
            <w:pPr>
              <w:pStyle w:val="TAC"/>
            </w:pPr>
          </w:p>
        </w:tc>
        <w:tc>
          <w:tcPr>
            <w:tcW w:w="266" w:type="pct"/>
          </w:tcPr>
          <w:p w14:paraId="51A877CE" w14:textId="77777777" w:rsidR="006D0ED3" w:rsidRPr="00E43474" w:rsidRDefault="006D0ED3" w:rsidP="007C49DA">
            <w:pPr>
              <w:pStyle w:val="TAC"/>
            </w:pPr>
          </w:p>
        </w:tc>
        <w:tc>
          <w:tcPr>
            <w:tcW w:w="266" w:type="pct"/>
          </w:tcPr>
          <w:p w14:paraId="4708EFB4" w14:textId="77777777" w:rsidR="006D0ED3" w:rsidRPr="00E43474" w:rsidRDefault="006D0ED3" w:rsidP="007C49DA">
            <w:pPr>
              <w:pStyle w:val="TAC"/>
              <w:rPr>
                <w:lang w:eastAsia="zh-CN"/>
              </w:rPr>
            </w:pPr>
          </w:p>
        </w:tc>
        <w:tc>
          <w:tcPr>
            <w:tcW w:w="268" w:type="pct"/>
          </w:tcPr>
          <w:p w14:paraId="3CE0AC60" w14:textId="77777777" w:rsidR="006D0ED3" w:rsidRPr="00E43474" w:rsidRDefault="006D0ED3" w:rsidP="007C49DA">
            <w:pPr>
              <w:pStyle w:val="TAC"/>
            </w:pPr>
            <w:r w:rsidRPr="00E43474">
              <w:rPr>
                <w:rFonts w:hint="eastAsia"/>
                <w:lang w:eastAsia="zh-CN"/>
              </w:rPr>
              <w:t>X</w:t>
            </w:r>
          </w:p>
        </w:tc>
        <w:tc>
          <w:tcPr>
            <w:tcW w:w="266" w:type="pct"/>
          </w:tcPr>
          <w:p w14:paraId="1241AC81" w14:textId="77777777" w:rsidR="006D0ED3" w:rsidRPr="00E43474" w:rsidRDefault="006D0ED3" w:rsidP="007C49DA">
            <w:pPr>
              <w:pStyle w:val="TAC"/>
              <w:rPr>
                <w:lang w:eastAsia="zh-CN"/>
              </w:rPr>
            </w:pPr>
          </w:p>
        </w:tc>
        <w:tc>
          <w:tcPr>
            <w:tcW w:w="266" w:type="pct"/>
          </w:tcPr>
          <w:p w14:paraId="7C838B3B" w14:textId="77777777" w:rsidR="006D0ED3" w:rsidRPr="00E43474" w:rsidRDefault="006D0ED3" w:rsidP="007C49DA">
            <w:pPr>
              <w:pStyle w:val="TAC"/>
              <w:rPr>
                <w:lang w:eastAsia="zh-CN"/>
              </w:rPr>
            </w:pPr>
          </w:p>
        </w:tc>
        <w:tc>
          <w:tcPr>
            <w:tcW w:w="266" w:type="pct"/>
          </w:tcPr>
          <w:p w14:paraId="5D814361" w14:textId="77777777" w:rsidR="006D0ED3" w:rsidRPr="00E43474" w:rsidRDefault="006D0ED3" w:rsidP="007C49DA">
            <w:pPr>
              <w:pStyle w:val="TAC"/>
            </w:pPr>
          </w:p>
        </w:tc>
        <w:tc>
          <w:tcPr>
            <w:tcW w:w="266" w:type="pct"/>
          </w:tcPr>
          <w:p w14:paraId="4302BE20" w14:textId="77777777" w:rsidR="006D0ED3" w:rsidRPr="00E43474" w:rsidRDefault="006D0ED3" w:rsidP="007C49DA">
            <w:pPr>
              <w:pStyle w:val="TAC"/>
            </w:pPr>
          </w:p>
        </w:tc>
        <w:tc>
          <w:tcPr>
            <w:tcW w:w="266" w:type="pct"/>
          </w:tcPr>
          <w:p w14:paraId="5B449BF4" w14:textId="77777777" w:rsidR="006D0ED3" w:rsidRPr="00E43474" w:rsidRDefault="006D0ED3" w:rsidP="007C49DA">
            <w:pPr>
              <w:pStyle w:val="TAC"/>
            </w:pPr>
          </w:p>
        </w:tc>
        <w:tc>
          <w:tcPr>
            <w:tcW w:w="266" w:type="pct"/>
          </w:tcPr>
          <w:p w14:paraId="721FC0AC" w14:textId="77777777" w:rsidR="006D0ED3" w:rsidRPr="00E43474" w:rsidRDefault="006D0ED3" w:rsidP="007C49DA">
            <w:pPr>
              <w:pStyle w:val="TAC"/>
              <w:rPr>
                <w:lang w:eastAsia="zh-CN"/>
              </w:rPr>
            </w:pPr>
          </w:p>
        </w:tc>
        <w:tc>
          <w:tcPr>
            <w:tcW w:w="266" w:type="pct"/>
          </w:tcPr>
          <w:p w14:paraId="472F68F1" w14:textId="77777777" w:rsidR="006D0ED3" w:rsidRPr="00E43474" w:rsidRDefault="006D0ED3" w:rsidP="007C49DA">
            <w:pPr>
              <w:pStyle w:val="TAC"/>
              <w:rPr>
                <w:lang w:eastAsia="zh-CN"/>
              </w:rPr>
            </w:pPr>
          </w:p>
        </w:tc>
      </w:tr>
      <w:tr w:rsidR="006D0ED3" w:rsidRPr="00E43474" w14:paraId="28AEDF75" w14:textId="77777777" w:rsidTr="007C49DA">
        <w:trPr>
          <w:trHeight w:val="252"/>
          <w:jc w:val="center"/>
        </w:trPr>
        <w:tc>
          <w:tcPr>
            <w:tcW w:w="475" w:type="pct"/>
            <w:shd w:val="clear" w:color="auto" w:fill="auto"/>
          </w:tcPr>
          <w:p w14:paraId="3AB30678" w14:textId="77777777" w:rsidR="006D0ED3" w:rsidRPr="00E43474" w:rsidRDefault="006D0ED3" w:rsidP="007C49DA">
            <w:pPr>
              <w:pStyle w:val="TAH"/>
              <w:rPr>
                <w:lang w:eastAsia="zh-CN"/>
              </w:rPr>
            </w:pPr>
            <w:r w:rsidRPr="00E43474">
              <w:rPr>
                <w:rFonts w:hint="eastAsia"/>
                <w:lang w:eastAsia="zh-CN"/>
              </w:rPr>
              <w:t>36</w:t>
            </w:r>
          </w:p>
        </w:tc>
        <w:tc>
          <w:tcPr>
            <w:tcW w:w="266" w:type="pct"/>
            <w:shd w:val="clear" w:color="auto" w:fill="auto"/>
          </w:tcPr>
          <w:p w14:paraId="010BFC8B" w14:textId="77777777" w:rsidR="006D0ED3" w:rsidRPr="00E43474" w:rsidRDefault="006D0ED3" w:rsidP="007C49DA">
            <w:pPr>
              <w:pStyle w:val="TAC"/>
            </w:pPr>
          </w:p>
        </w:tc>
        <w:tc>
          <w:tcPr>
            <w:tcW w:w="266" w:type="pct"/>
            <w:shd w:val="clear" w:color="auto" w:fill="auto"/>
          </w:tcPr>
          <w:p w14:paraId="43E4225C" w14:textId="77777777" w:rsidR="006D0ED3" w:rsidRPr="00E43474" w:rsidRDefault="006D0ED3" w:rsidP="007C49DA">
            <w:pPr>
              <w:pStyle w:val="TAC"/>
              <w:rPr>
                <w:lang w:eastAsia="zh-CN"/>
              </w:rPr>
            </w:pPr>
          </w:p>
        </w:tc>
        <w:tc>
          <w:tcPr>
            <w:tcW w:w="266" w:type="pct"/>
            <w:shd w:val="clear" w:color="auto" w:fill="auto"/>
          </w:tcPr>
          <w:p w14:paraId="2206F04D" w14:textId="77777777" w:rsidR="006D0ED3" w:rsidRPr="00E43474" w:rsidRDefault="006D0ED3" w:rsidP="007C49DA">
            <w:pPr>
              <w:pStyle w:val="TAC"/>
              <w:rPr>
                <w:lang w:eastAsia="zh-CN"/>
              </w:rPr>
            </w:pPr>
          </w:p>
        </w:tc>
        <w:tc>
          <w:tcPr>
            <w:tcW w:w="266" w:type="pct"/>
            <w:shd w:val="clear" w:color="auto" w:fill="auto"/>
          </w:tcPr>
          <w:p w14:paraId="7F3D86D8"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766B1A9B" w14:textId="77777777" w:rsidR="006D0ED3" w:rsidRPr="00E43474" w:rsidRDefault="006D0ED3" w:rsidP="007C49DA">
            <w:pPr>
              <w:pStyle w:val="TAC"/>
            </w:pPr>
          </w:p>
        </w:tc>
        <w:tc>
          <w:tcPr>
            <w:tcW w:w="266" w:type="pct"/>
          </w:tcPr>
          <w:p w14:paraId="05E89C2E" w14:textId="77777777" w:rsidR="006D0ED3" w:rsidRPr="00E43474" w:rsidRDefault="006D0ED3" w:rsidP="007C49DA">
            <w:pPr>
              <w:pStyle w:val="TAC"/>
            </w:pPr>
          </w:p>
        </w:tc>
        <w:tc>
          <w:tcPr>
            <w:tcW w:w="266" w:type="pct"/>
          </w:tcPr>
          <w:p w14:paraId="47BC4B88" w14:textId="77777777" w:rsidR="006D0ED3" w:rsidRPr="00E43474" w:rsidRDefault="006D0ED3" w:rsidP="007C49DA">
            <w:pPr>
              <w:pStyle w:val="TAC"/>
            </w:pPr>
          </w:p>
        </w:tc>
        <w:tc>
          <w:tcPr>
            <w:tcW w:w="266" w:type="pct"/>
          </w:tcPr>
          <w:p w14:paraId="1DAA6A70" w14:textId="77777777" w:rsidR="006D0ED3" w:rsidRPr="00E43474" w:rsidRDefault="006D0ED3" w:rsidP="007C49DA">
            <w:pPr>
              <w:pStyle w:val="TAC"/>
            </w:pPr>
          </w:p>
        </w:tc>
        <w:tc>
          <w:tcPr>
            <w:tcW w:w="266" w:type="pct"/>
          </w:tcPr>
          <w:p w14:paraId="2DC20FD9" w14:textId="77777777" w:rsidR="006D0ED3" w:rsidRPr="00E43474" w:rsidRDefault="006D0ED3" w:rsidP="007C49DA">
            <w:pPr>
              <w:pStyle w:val="TAC"/>
              <w:rPr>
                <w:lang w:eastAsia="zh-CN"/>
              </w:rPr>
            </w:pPr>
          </w:p>
        </w:tc>
        <w:tc>
          <w:tcPr>
            <w:tcW w:w="268" w:type="pct"/>
          </w:tcPr>
          <w:p w14:paraId="08E6C46A" w14:textId="77777777" w:rsidR="006D0ED3" w:rsidRPr="00E43474" w:rsidRDefault="006D0ED3" w:rsidP="007C49DA">
            <w:pPr>
              <w:pStyle w:val="TAC"/>
              <w:rPr>
                <w:lang w:eastAsia="zh-CN"/>
              </w:rPr>
            </w:pPr>
          </w:p>
        </w:tc>
        <w:tc>
          <w:tcPr>
            <w:tcW w:w="266" w:type="pct"/>
          </w:tcPr>
          <w:p w14:paraId="1809BC0D" w14:textId="77777777" w:rsidR="006D0ED3" w:rsidRPr="00E43474" w:rsidRDefault="006D0ED3" w:rsidP="007C49DA">
            <w:pPr>
              <w:pStyle w:val="TAC"/>
              <w:rPr>
                <w:lang w:eastAsia="zh-CN"/>
              </w:rPr>
            </w:pPr>
          </w:p>
        </w:tc>
        <w:tc>
          <w:tcPr>
            <w:tcW w:w="266" w:type="pct"/>
          </w:tcPr>
          <w:p w14:paraId="487FF246" w14:textId="77777777" w:rsidR="006D0ED3" w:rsidRPr="00E43474" w:rsidRDefault="006D0ED3" w:rsidP="007C49DA">
            <w:pPr>
              <w:pStyle w:val="TAC"/>
              <w:rPr>
                <w:lang w:eastAsia="zh-CN"/>
              </w:rPr>
            </w:pPr>
          </w:p>
        </w:tc>
        <w:tc>
          <w:tcPr>
            <w:tcW w:w="266" w:type="pct"/>
          </w:tcPr>
          <w:p w14:paraId="6F7E4011" w14:textId="77777777" w:rsidR="006D0ED3" w:rsidRPr="00E43474" w:rsidRDefault="006D0ED3" w:rsidP="007C49DA">
            <w:pPr>
              <w:pStyle w:val="TAC"/>
            </w:pPr>
          </w:p>
        </w:tc>
        <w:tc>
          <w:tcPr>
            <w:tcW w:w="266" w:type="pct"/>
          </w:tcPr>
          <w:p w14:paraId="596CC7CE" w14:textId="77777777" w:rsidR="006D0ED3" w:rsidRPr="00E43474" w:rsidRDefault="006D0ED3" w:rsidP="007C49DA">
            <w:pPr>
              <w:pStyle w:val="TAC"/>
            </w:pPr>
          </w:p>
        </w:tc>
        <w:tc>
          <w:tcPr>
            <w:tcW w:w="266" w:type="pct"/>
          </w:tcPr>
          <w:p w14:paraId="3D3A1ECD" w14:textId="77777777" w:rsidR="006D0ED3" w:rsidRPr="00E43474" w:rsidRDefault="006D0ED3" w:rsidP="007C49DA">
            <w:pPr>
              <w:pStyle w:val="TAC"/>
            </w:pPr>
          </w:p>
        </w:tc>
        <w:tc>
          <w:tcPr>
            <w:tcW w:w="266" w:type="pct"/>
          </w:tcPr>
          <w:p w14:paraId="79BC66B3" w14:textId="77777777" w:rsidR="006D0ED3" w:rsidRPr="00E43474" w:rsidRDefault="006D0ED3" w:rsidP="007C49DA">
            <w:pPr>
              <w:pStyle w:val="TAC"/>
              <w:rPr>
                <w:lang w:eastAsia="zh-CN"/>
              </w:rPr>
            </w:pPr>
          </w:p>
        </w:tc>
        <w:tc>
          <w:tcPr>
            <w:tcW w:w="266" w:type="pct"/>
          </w:tcPr>
          <w:p w14:paraId="4BBCE520" w14:textId="77777777" w:rsidR="006D0ED3" w:rsidRPr="00E43474" w:rsidRDefault="006D0ED3" w:rsidP="007C49DA">
            <w:pPr>
              <w:pStyle w:val="TAC"/>
              <w:rPr>
                <w:lang w:eastAsia="zh-CN"/>
              </w:rPr>
            </w:pPr>
          </w:p>
        </w:tc>
      </w:tr>
      <w:tr w:rsidR="006D0ED3" w:rsidRPr="00E43474" w14:paraId="0099500C" w14:textId="77777777" w:rsidTr="007C49DA">
        <w:trPr>
          <w:trHeight w:val="252"/>
          <w:jc w:val="center"/>
        </w:trPr>
        <w:tc>
          <w:tcPr>
            <w:tcW w:w="475" w:type="pct"/>
            <w:shd w:val="clear" w:color="auto" w:fill="auto"/>
          </w:tcPr>
          <w:p w14:paraId="57BF5562" w14:textId="77777777" w:rsidR="006D0ED3" w:rsidRPr="00E43474" w:rsidRDefault="006D0ED3" w:rsidP="007C49DA">
            <w:pPr>
              <w:pStyle w:val="TAH"/>
              <w:rPr>
                <w:lang w:eastAsia="zh-CN"/>
              </w:rPr>
            </w:pPr>
            <w:r w:rsidRPr="00E43474">
              <w:rPr>
                <w:rFonts w:hint="eastAsia"/>
                <w:lang w:eastAsia="zh-CN"/>
              </w:rPr>
              <w:t>37</w:t>
            </w:r>
          </w:p>
        </w:tc>
        <w:tc>
          <w:tcPr>
            <w:tcW w:w="266" w:type="pct"/>
            <w:shd w:val="clear" w:color="auto" w:fill="auto"/>
          </w:tcPr>
          <w:p w14:paraId="623B6E2F" w14:textId="77777777" w:rsidR="006D0ED3" w:rsidRPr="00E43474" w:rsidRDefault="006D0ED3" w:rsidP="007C49DA">
            <w:pPr>
              <w:pStyle w:val="TAC"/>
            </w:pPr>
            <w:r w:rsidRPr="00E43474">
              <w:rPr>
                <w:rFonts w:hint="eastAsia"/>
                <w:lang w:eastAsia="zh-CN"/>
              </w:rPr>
              <w:t>X</w:t>
            </w:r>
          </w:p>
        </w:tc>
        <w:tc>
          <w:tcPr>
            <w:tcW w:w="266" w:type="pct"/>
            <w:shd w:val="clear" w:color="auto" w:fill="auto"/>
          </w:tcPr>
          <w:p w14:paraId="1CFEFC42"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7D203B20" w14:textId="77777777" w:rsidR="006D0ED3" w:rsidRPr="00E43474" w:rsidRDefault="006D0ED3" w:rsidP="007C49DA">
            <w:pPr>
              <w:pStyle w:val="TAC"/>
              <w:rPr>
                <w:lang w:eastAsia="zh-CN"/>
              </w:rPr>
            </w:pPr>
          </w:p>
        </w:tc>
        <w:tc>
          <w:tcPr>
            <w:tcW w:w="266" w:type="pct"/>
            <w:shd w:val="clear" w:color="auto" w:fill="auto"/>
          </w:tcPr>
          <w:p w14:paraId="588941F2"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24B3BC67" w14:textId="77777777" w:rsidR="006D0ED3" w:rsidRPr="00E43474" w:rsidRDefault="006D0ED3" w:rsidP="007C49DA">
            <w:pPr>
              <w:pStyle w:val="TAC"/>
            </w:pPr>
          </w:p>
        </w:tc>
        <w:tc>
          <w:tcPr>
            <w:tcW w:w="266" w:type="pct"/>
          </w:tcPr>
          <w:p w14:paraId="1E4F8CF1" w14:textId="77777777" w:rsidR="006D0ED3" w:rsidRPr="00E43474" w:rsidRDefault="006D0ED3" w:rsidP="007C49DA">
            <w:pPr>
              <w:pStyle w:val="TAC"/>
            </w:pPr>
          </w:p>
        </w:tc>
        <w:tc>
          <w:tcPr>
            <w:tcW w:w="266" w:type="pct"/>
          </w:tcPr>
          <w:p w14:paraId="6CDEC500" w14:textId="77777777" w:rsidR="006D0ED3" w:rsidRPr="00E43474" w:rsidRDefault="006D0ED3" w:rsidP="007C49DA">
            <w:pPr>
              <w:pStyle w:val="TAC"/>
            </w:pPr>
          </w:p>
        </w:tc>
        <w:tc>
          <w:tcPr>
            <w:tcW w:w="266" w:type="pct"/>
          </w:tcPr>
          <w:p w14:paraId="39388DD5" w14:textId="77777777" w:rsidR="006D0ED3" w:rsidRPr="00E43474" w:rsidRDefault="006D0ED3" w:rsidP="007C49DA">
            <w:pPr>
              <w:pStyle w:val="TAC"/>
            </w:pPr>
          </w:p>
        </w:tc>
        <w:tc>
          <w:tcPr>
            <w:tcW w:w="266" w:type="pct"/>
          </w:tcPr>
          <w:p w14:paraId="49A5EF62" w14:textId="77777777" w:rsidR="006D0ED3" w:rsidRPr="00E43474" w:rsidRDefault="006D0ED3" w:rsidP="007C49DA">
            <w:pPr>
              <w:pStyle w:val="TAC"/>
              <w:rPr>
                <w:lang w:eastAsia="zh-CN"/>
              </w:rPr>
            </w:pPr>
          </w:p>
        </w:tc>
        <w:tc>
          <w:tcPr>
            <w:tcW w:w="268" w:type="pct"/>
          </w:tcPr>
          <w:p w14:paraId="7DDD559E" w14:textId="77777777" w:rsidR="006D0ED3" w:rsidRPr="00E43474" w:rsidRDefault="006D0ED3" w:rsidP="007C49DA">
            <w:pPr>
              <w:pStyle w:val="TAC"/>
              <w:rPr>
                <w:lang w:eastAsia="zh-CN"/>
              </w:rPr>
            </w:pPr>
          </w:p>
        </w:tc>
        <w:tc>
          <w:tcPr>
            <w:tcW w:w="266" w:type="pct"/>
          </w:tcPr>
          <w:p w14:paraId="2F2A987E" w14:textId="77777777" w:rsidR="006D0ED3" w:rsidRPr="00E43474" w:rsidRDefault="006D0ED3" w:rsidP="007C49DA">
            <w:pPr>
              <w:pStyle w:val="TAC"/>
              <w:rPr>
                <w:lang w:eastAsia="zh-CN"/>
              </w:rPr>
            </w:pPr>
          </w:p>
        </w:tc>
        <w:tc>
          <w:tcPr>
            <w:tcW w:w="266" w:type="pct"/>
          </w:tcPr>
          <w:p w14:paraId="1028EAA0" w14:textId="77777777" w:rsidR="006D0ED3" w:rsidRPr="00E43474" w:rsidRDefault="006D0ED3" w:rsidP="007C49DA">
            <w:pPr>
              <w:pStyle w:val="TAC"/>
              <w:rPr>
                <w:lang w:eastAsia="zh-CN"/>
              </w:rPr>
            </w:pPr>
          </w:p>
        </w:tc>
        <w:tc>
          <w:tcPr>
            <w:tcW w:w="266" w:type="pct"/>
          </w:tcPr>
          <w:p w14:paraId="0CBDAF3B" w14:textId="77777777" w:rsidR="006D0ED3" w:rsidRPr="00E43474" w:rsidRDefault="006D0ED3" w:rsidP="007C49DA">
            <w:pPr>
              <w:pStyle w:val="TAC"/>
            </w:pPr>
          </w:p>
        </w:tc>
        <w:tc>
          <w:tcPr>
            <w:tcW w:w="266" w:type="pct"/>
          </w:tcPr>
          <w:p w14:paraId="63F81943" w14:textId="77777777" w:rsidR="006D0ED3" w:rsidRPr="00E43474" w:rsidRDefault="006D0ED3" w:rsidP="007C49DA">
            <w:pPr>
              <w:pStyle w:val="TAC"/>
            </w:pPr>
          </w:p>
        </w:tc>
        <w:tc>
          <w:tcPr>
            <w:tcW w:w="266" w:type="pct"/>
          </w:tcPr>
          <w:p w14:paraId="3FEE0D56" w14:textId="77777777" w:rsidR="006D0ED3" w:rsidRPr="00E43474" w:rsidRDefault="006D0ED3" w:rsidP="007C49DA">
            <w:pPr>
              <w:pStyle w:val="TAC"/>
            </w:pPr>
          </w:p>
        </w:tc>
        <w:tc>
          <w:tcPr>
            <w:tcW w:w="266" w:type="pct"/>
          </w:tcPr>
          <w:p w14:paraId="2A826899" w14:textId="77777777" w:rsidR="006D0ED3" w:rsidRPr="00E43474" w:rsidRDefault="006D0ED3" w:rsidP="007C49DA">
            <w:pPr>
              <w:pStyle w:val="TAC"/>
              <w:rPr>
                <w:lang w:eastAsia="zh-CN"/>
              </w:rPr>
            </w:pPr>
          </w:p>
        </w:tc>
        <w:tc>
          <w:tcPr>
            <w:tcW w:w="266" w:type="pct"/>
          </w:tcPr>
          <w:p w14:paraId="67F36C94" w14:textId="77777777" w:rsidR="006D0ED3" w:rsidRPr="00E43474" w:rsidRDefault="006D0ED3" w:rsidP="007C49DA">
            <w:pPr>
              <w:pStyle w:val="TAC"/>
              <w:rPr>
                <w:lang w:eastAsia="zh-CN"/>
              </w:rPr>
            </w:pPr>
          </w:p>
        </w:tc>
      </w:tr>
      <w:tr w:rsidR="006D0ED3" w:rsidRPr="00E43474" w14:paraId="661DA5E5" w14:textId="77777777" w:rsidTr="007C49DA">
        <w:trPr>
          <w:trHeight w:val="252"/>
          <w:jc w:val="center"/>
        </w:trPr>
        <w:tc>
          <w:tcPr>
            <w:tcW w:w="475" w:type="pct"/>
            <w:shd w:val="clear" w:color="auto" w:fill="auto"/>
          </w:tcPr>
          <w:p w14:paraId="14A08D84" w14:textId="77777777" w:rsidR="006D0ED3" w:rsidRPr="00E43474" w:rsidRDefault="006D0ED3" w:rsidP="007C49DA">
            <w:pPr>
              <w:pStyle w:val="TAH"/>
              <w:rPr>
                <w:lang w:eastAsia="zh-CN"/>
              </w:rPr>
            </w:pPr>
            <w:r w:rsidRPr="00E43474">
              <w:rPr>
                <w:rFonts w:hint="eastAsia"/>
                <w:lang w:eastAsia="zh-CN"/>
              </w:rPr>
              <w:t>38</w:t>
            </w:r>
          </w:p>
        </w:tc>
        <w:tc>
          <w:tcPr>
            <w:tcW w:w="266" w:type="pct"/>
            <w:shd w:val="clear" w:color="auto" w:fill="auto"/>
          </w:tcPr>
          <w:p w14:paraId="6E61BA6C" w14:textId="1C18456C" w:rsidR="006D0ED3" w:rsidRPr="00E43474" w:rsidRDefault="006D0ED3" w:rsidP="007C49DA">
            <w:pPr>
              <w:pStyle w:val="TAC"/>
              <w:rPr>
                <w:lang w:eastAsia="zh-CN"/>
              </w:rPr>
            </w:pPr>
          </w:p>
        </w:tc>
        <w:tc>
          <w:tcPr>
            <w:tcW w:w="266" w:type="pct"/>
            <w:shd w:val="clear" w:color="auto" w:fill="auto"/>
          </w:tcPr>
          <w:p w14:paraId="3639B2CA" w14:textId="77777777" w:rsidR="006D0ED3" w:rsidRPr="00E43474" w:rsidRDefault="006D0ED3" w:rsidP="007C49DA">
            <w:pPr>
              <w:pStyle w:val="TAC"/>
              <w:rPr>
                <w:lang w:eastAsia="zh-CN"/>
              </w:rPr>
            </w:pPr>
          </w:p>
        </w:tc>
        <w:tc>
          <w:tcPr>
            <w:tcW w:w="266" w:type="pct"/>
            <w:shd w:val="clear" w:color="auto" w:fill="auto"/>
          </w:tcPr>
          <w:p w14:paraId="5E8CC0AE" w14:textId="77777777" w:rsidR="006D0ED3" w:rsidRPr="00E43474" w:rsidRDefault="006D0ED3" w:rsidP="007C49DA">
            <w:pPr>
              <w:pStyle w:val="TAC"/>
              <w:rPr>
                <w:lang w:eastAsia="zh-CN"/>
              </w:rPr>
            </w:pPr>
          </w:p>
        </w:tc>
        <w:tc>
          <w:tcPr>
            <w:tcW w:w="266" w:type="pct"/>
            <w:shd w:val="clear" w:color="auto" w:fill="auto"/>
          </w:tcPr>
          <w:p w14:paraId="58C8B01F" w14:textId="77777777" w:rsidR="006D0ED3" w:rsidRPr="00E43474" w:rsidRDefault="006D0ED3" w:rsidP="007C49DA">
            <w:pPr>
              <w:pStyle w:val="TAC"/>
              <w:rPr>
                <w:lang w:eastAsia="zh-CN"/>
              </w:rPr>
            </w:pPr>
          </w:p>
        </w:tc>
        <w:tc>
          <w:tcPr>
            <w:tcW w:w="266" w:type="pct"/>
          </w:tcPr>
          <w:p w14:paraId="26197818" w14:textId="77777777" w:rsidR="006D0ED3" w:rsidRPr="00E43474" w:rsidRDefault="006D0ED3" w:rsidP="007C49DA">
            <w:pPr>
              <w:pStyle w:val="TAC"/>
            </w:pPr>
          </w:p>
        </w:tc>
        <w:tc>
          <w:tcPr>
            <w:tcW w:w="266" w:type="pct"/>
          </w:tcPr>
          <w:p w14:paraId="3A20FA99" w14:textId="77777777" w:rsidR="006D0ED3" w:rsidRPr="00E43474" w:rsidRDefault="006D0ED3" w:rsidP="007C49DA">
            <w:pPr>
              <w:pStyle w:val="TAC"/>
            </w:pPr>
          </w:p>
        </w:tc>
        <w:tc>
          <w:tcPr>
            <w:tcW w:w="266" w:type="pct"/>
          </w:tcPr>
          <w:p w14:paraId="1E3A9D2B" w14:textId="77777777" w:rsidR="006D0ED3" w:rsidRPr="00E43474" w:rsidRDefault="006D0ED3" w:rsidP="007C49DA">
            <w:pPr>
              <w:pStyle w:val="TAC"/>
            </w:pPr>
          </w:p>
        </w:tc>
        <w:tc>
          <w:tcPr>
            <w:tcW w:w="266" w:type="pct"/>
          </w:tcPr>
          <w:p w14:paraId="49AC4F71" w14:textId="77777777" w:rsidR="006D0ED3" w:rsidRPr="00E43474" w:rsidRDefault="006D0ED3" w:rsidP="007C49DA">
            <w:pPr>
              <w:pStyle w:val="TAC"/>
            </w:pPr>
          </w:p>
        </w:tc>
        <w:tc>
          <w:tcPr>
            <w:tcW w:w="266" w:type="pct"/>
          </w:tcPr>
          <w:p w14:paraId="72706D33" w14:textId="77777777" w:rsidR="006D0ED3" w:rsidRPr="00E43474" w:rsidRDefault="006D0ED3" w:rsidP="007C49DA">
            <w:pPr>
              <w:pStyle w:val="TAC"/>
              <w:rPr>
                <w:lang w:eastAsia="zh-CN"/>
              </w:rPr>
            </w:pPr>
          </w:p>
        </w:tc>
        <w:tc>
          <w:tcPr>
            <w:tcW w:w="268" w:type="pct"/>
          </w:tcPr>
          <w:p w14:paraId="5E1A44D9" w14:textId="77777777" w:rsidR="006D0ED3" w:rsidRPr="00E43474" w:rsidRDefault="006D0ED3" w:rsidP="007C49DA">
            <w:pPr>
              <w:pStyle w:val="TAC"/>
              <w:rPr>
                <w:lang w:eastAsia="zh-CN"/>
              </w:rPr>
            </w:pPr>
          </w:p>
        </w:tc>
        <w:tc>
          <w:tcPr>
            <w:tcW w:w="266" w:type="pct"/>
          </w:tcPr>
          <w:p w14:paraId="30D01452" w14:textId="77777777" w:rsidR="006D0ED3" w:rsidRPr="00E43474" w:rsidRDefault="006D0ED3" w:rsidP="007C49DA">
            <w:pPr>
              <w:pStyle w:val="TAC"/>
              <w:rPr>
                <w:lang w:eastAsia="zh-CN"/>
              </w:rPr>
            </w:pPr>
          </w:p>
        </w:tc>
        <w:tc>
          <w:tcPr>
            <w:tcW w:w="266" w:type="pct"/>
          </w:tcPr>
          <w:p w14:paraId="39A85F50"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0B5D4B85" w14:textId="77777777" w:rsidR="006D0ED3" w:rsidRPr="00E43474" w:rsidRDefault="006D0ED3" w:rsidP="007C49DA">
            <w:pPr>
              <w:pStyle w:val="TAC"/>
            </w:pPr>
          </w:p>
        </w:tc>
        <w:tc>
          <w:tcPr>
            <w:tcW w:w="266" w:type="pct"/>
          </w:tcPr>
          <w:p w14:paraId="1526DD6C" w14:textId="77777777" w:rsidR="006D0ED3" w:rsidRPr="00E43474" w:rsidRDefault="006D0ED3" w:rsidP="007C49DA">
            <w:pPr>
              <w:pStyle w:val="TAC"/>
            </w:pPr>
          </w:p>
        </w:tc>
        <w:tc>
          <w:tcPr>
            <w:tcW w:w="266" w:type="pct"/>
          </w:tcPr>
          <w:p w14:paraId="0F09433E" w14:textId="77777777" w:rsidR="006D0ED3" w:rsidRPr="00E43474" w:rsidRDefault="006D0ED3" w:rsidP="007C49DA">
            <w:pPr>
              <w:pStyle w:val="TAC"/>
            </w:pPr>
          </w:p>
        </w:tc>
        <w:tc>
          <w:tcPr>
            <w:tcW w:w="266" w:type="pct"/>
          </w:tcPr>
          <w:p w14:paraId="71654E2E" w14:textId="77777777" w:rsidR="006D0ED3" w:rsidRPr="00E43474" w:rsidRDefault="006D0ED3" w:rsidP="007C49DA">
            <w:pPr>
              <w:pStyle w:val="TAC"/>
              <w:rPr>
                <w:lang w:eastAsia="zh-CN"/>
              </w:rPr>
            </w:pPr>
          </w:p>
        </w:tc>
        <w:tc>
          <w:tcPr>
            <w:tcW w:w="266" w:type="pct"/>
          </w:tcPr>
          <w:p w14:paraId="56751E71" w14:textId="2528F9BB" w:rsidR="006D0ED3" w:rsidRPr="00E43474" w:rsidRDefault="00395331" w:rsidP="007C49DA">
            <w:pPr>
              <w:pStyle w:val="TAC"/>
              <w:rPr>
                <w:lang w:eastAsia="zh-CN"/>
              </w:rPr>
            </w:pPr>
            <w:r w:rsidRPr="00E43474">
              <w:rPr>
                <w:rFonts w:hint="eastAsia"/>
                <w:lang w:eastAsia="zh-CN"/>
              </w:rPr>
              <w:t>X</w:t>
            </w:r>
          </w:p>
        </w:tc>
      </w:tr>
      <w:tr w:rsidR="006D0ED3" w:rsidRPr="00E43474" w14:paraId="1BD98405" w14:textId="77777777" w:rsidTr="007C49DA">
        <w:trPr>
          <w:trHeight w:val="252"/>
          <w:jc w:val="center"/>
        </w:trPr>
        <w:tc>
          <w:tcPr>
            <w:tcW w:w="475" w:type="pct"/>
            <w:shd w:val="clear" w:color="auto" w:fill="auto"/>
          </w:tcPr>
          <w:p w14:paraId="1A724206" w14:textId="77777777" w:rsidR="006D0ED3" w:rsidRPr="00E43474" w:rsidRDefault="006D0ED3" w:rsidP="007C49DA">
            <w:pPr>
              <w:pStyle w:val="TAH"/>
              <w:rPr>
                <w:lang w:eastAsia="zh-CN"/>
              </w:rPr>
            </w:pPr>
            <w:r w:rsidRPr="00E43474">
              <w:rPr>
                <w:rFonts w:hint="eastAsia"/>
                <w:lang w:eastAsia="zh-CN"/>
              </w:rPr>
              <w:t>39</w:t>
            </w:r>
          </w:p>
        </w:tc>
        <w:tc>
          <w:tcPr>
            <w:tcW w:w="266" w:type="pct"/>
            <w:shd w:val="clear" w:color="auto" w:fill="auto"/>
          </w:tcPr>
          <w:p w14:paraId="2C5B8F03" w14:textId="77777777" w:rsidR="006D0ED3" w:rsidRPr="00E43474" w:rsidRDefault="006D0ED3" w:rsidP="007C49DA">
            <w:pPr>
              <w:pStyle w:val="TAC"/>
              <w:rPr>
                <w:lang w:eastAsia="zh-CN"/>
              </w:rPr>
            </w:pPr>
          </w:p>
        </w:tc>
        <w:tc>
          <w:tcPr>
            <w:tcW w:w="266" w:type="pct"/>
            <w:shd w:val="clear" w:color="auto" w:fill="auto"/>
          </w:tcPr>
          <w:p w14:paraId="4F8A2DB8" w14:textId="77777777" w:rsidR="006D0ED3" w:rsidRPr="00E43474" w:rsidRDefault="006D0ED3" w:rsidP="007C49DA">
            <w:pPr>
              <w:pStyle w:val="TAC"/>
              <w:rPr>
                <w:lang w:eastAsia="zh-CN"/>
              </w:rPr>
            </w:pPr>
          </w:p>
        </w:tc>
        <w:tc>
          <w:tcPr>
            <w:tcW w:w="266" w:type="pct"/>
            <w:shd w:val="clear" w:color="auto" w:fill="auto"/>
          </w:tcPr>
          <w:p w14:paraId="0308DE90"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064EF150"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1D8C49FB" w14:textId="77777777" w:rsidR="006D0ED3" w:rsidRPr="00E43474" w:rsidRDefault="006D0ED3" w:rsidP="007C49DA">
            <w:pPr>
              <w:pStyle w:val="TAC"/>
            </w:pPr>
          </w:p>
        </w:tc>
        <w:tc>
          <w:tcPr>
            <w:tcW w:w="266" w:type="pct"/>
          </w:tcPr>
          <w:p w14:paraId="29FEEA56" w14:textId="77777777" w:rsidR="006D0ED3" w:rsidRPr="00E43474" w:rsidRDefault="006D0ED3" w:rsidP="007C49DA">
            <w:pPr>
              <w:pStyle w:val="TAC"/>
            </w:pPr>
          </w:p>
        </w:tc>
        <w:tc>
          <w:tcPr>
            <w:tcW w:w="266" w:type="pct"/>
          </w:tcPr>
          <w:p w14:paraId="3370B45E" w14:textId="77777777" w:rsidR="006D0ED3" w:rsidRPr="00E43474" w:rsidRDefault="006D0ED3" w:rsidP="007C49DA">
            <w:pPr>
              <w:pStyle w:val="TAC"/>
            </w:pPr>
          </w:p>
        </w:tc>
        <w:tc>
          <w:tcPr>
            <w:tcW w:w="266" w:type="pct"/>
          </w:tcPr>
          <w:p w14:paraId="05C44CCC" w14:textId="77777777" w:rsidR="006D0ED3" w:rsidRPr="00E43474" w:rsidRDefault="006D0ED3" w:rsidP="007C49DA">
            <w:pPr>
              <w:pStyle w:val="TAC"/>
            </w:pPr>
          </w:p>
        </w:tc>
        <w:tc>
          <w:tcPr>
            <w:tcW w:w="266" w:type="pct"/>
          </w:tcPr>
          <w:p w14:paraId="56C2EEFF" w14:textId="77777777" w:rsidR="006D0ED3" w:rsidRPr="00E43474" w:rsidRDefault="006D0ED3" w:rsidP="007C49DA">
            <w:pPr>
              <w:pStyle w:val="TAC"/>
              <w:rPr>
                <w:lang w:eastAsia="zh-CN"/>
              </w:rPr>
            </w:pPr>
            <w:r w:rsidRPr="00E43474">
              <w:rPr>
                <w:rFonts w:hint="eastAsia"/>
                <w:lang w:eastAsia="zh-CN"/>
              </w:rPr>
              <w:t>X</w:t>
            </w:r>
          </w:p>
        </w:tc>
        <w:tc>
          <w:tcPr>
            <w:tcW w:w="268" w:type="pct"/>
          </w:tcPr>
          <w:p w14:paraId="0F579205" w14:textId="77777777" w:rsidR="006D0ED3" w:rsidRPr="00E43474" w:rsidRDefault="006D0ED3" w:rsidP="007C49DA">
            <w:pPr>
              <w:pStyle w:val="TAC"/>
              <w:rPr>
                <w:lang w:eastAsia="zh-CN"/>
              </w:rPr>
            </w:pPr>
          </w:p>
        </w:tc>
        <w:tc>
          <w:tcPr>
            <w:tcW w:w="266" w:type="pct"/>
          </w:tcPr>
          <w:p w14:paraId="2D897414" w14:textId="77777777" w:rsidR="006D0ED3" w:rsidRPr="00E43474" w:rsidRDefault="006D0ED3" w:rsidP="007C49DA">
            <w:pPr>
              <w:pStyle w:val="TAC"/>
              <w:rPr>
                <w:lang w:eastAsia="zh-CN"/>
              </w:rPr>
            </w:pPr>
          </w:p>
        </w:tc>
        <w:tc>
          <w:tcPr>
            <w:tcW w:w="266" w:type="pct"/>
          </w:tcPr>
          <w:p w14:paraId="0D36E7D4" w14:textId="77777777" w:rsidR="006D0ED3" w:rsidRPr="00E43474" w:rsidRDefault="006D0ED3" w:rsidP="007C49DA">
            <w:pPr>
              <w:pStyle w:val="TAC"/>
              <w:rPr>
                <w:lang w:eastAsia="zh-CN"/>
              </w:rPr>
            </w:pPr>
          </w:p>
        </w:tc>
        <w:tc>
          <w:tcPr>
            <w:tcW w:w="266" w:type="pct"/>
          </w:tcPr>
          <w:p w14:paraId="0E686B36" w14:textId="77777777" w:rsidR="006D0ED3" w:rsidRPr="00E43474" w:rsidRDefault="006D0ED3" w:rsidP="007C49DA">
            <w:pPr>
              <w:pStyle w:val="TAC"/>
            </w:pPr>
          </w:p>
        </w:tc>
        <w:tc>
          <w:tcPr>
            <w:tcW w:w="266" w:type="pct"/>
          </w:tcPr>
          <w:p w14:paraId="56E5BD20" w14:textId="77777777" w:rsidR="006D0ED3" w:rsidRPr="00E43474" w:rsidRDefault="006D0ED3" w:rsidP="007C49DA">
            <w:pPr>
              <w:pStyle w:val="TAC"/>
            </w:pPr>
          </w:p>
        </w:tc>
        <w:tc>
          <w:tcPr>
            <w:tcW w:w="266" w:type="pct"/>
          </w:tcPr>
          <w:p w14:paraId="46954B8B" w14:textId="77777777" w:rsidR="006D0ED3" w:rsidRPr="00E43474" w:rsidRDefault="006D0ED3" w:rsidP="007C49DA">
            <w:pPr>
              <w:pStyle w:val="TAC"/>
            </w:pPr>
          </w:p>
        </w:tc>
        <w:tc>
          <w:tcPr>
            <w:tcW w:w="266" w:type="pct"/>
          </w:tcPr>
          <w:p w14:paraId="687FE1F2" w14:textId="77777777" w:rsidR="006D0ED3" w:rsidRPr="00E43474" w:rsidRDefault="006D0ED3" w:rsidP="007C49DA">
            <w:pPr>
              <w:pStyle w:val="TAC"/>
              <w:rPr>
                <w:lang w:eastAsia="zh-CN"/>
              </w:rPr>
            </w:pPr>
          </w:p>
        </w:tc>
        <w:tc>
          <w:tcPr>
            <w:tcW w:w="266" w:type="pct"/>
          </w:tcPr>
          <w:p w14:paraId="0D0BE193" w14:textId="77777777" w:rsidR="006D0ED3" w:rsidRPr="00E43474" w:rsidRDefault="006D0ED3" w:rsidP="007C49DA">
            <w:pPr>
              <w:pStyle w:val="TAC"/>
              <w:rPr>
                <w:lang w:eastAsia="zh-CN"/>
              </w:rPr>
            </w:pPr>
          </w:p>
        </w:tc>
      </w:tr>
      <w:tr w:rsidR="006D0ED3" w:rsidRPr="00E43474" w14:paraId="1BA0E012" w14:textId="77777777" w:rsidTr="007C49DA">
        <w:trPr>
          <w:trHeight w:val="252"/>
          <w:jc w:val="center"/>
        </w:trPr>
        <w:tc>
          <w:tcPr>
            <w:tcW w:w="475" w:type="pct"/>
            <w:shd w:val="clear" w:color="auto" w:fill="auto"/>
          </w:tcPr>
          <w:p w14:paraId="02AA6F77" w14:textId="77777777" w:rsidR="006D0ED3" w:rsidRPr="00E43474" w:rsidRDefault="006D0ED3" w:rsidP="007C49DA">
            <w:pPr>
              <w:pStyle w:val="TAH"/>
              <w:rPr>
                <w:lang w:eastAsia="zh-CN"/>
              </w:rPr>
            </w:pPr>
            <w:r w:rsidRPr="00E43474">
              <w:rPr>
                <w:rFonts w:hint="eastAsia"/>
                <w:lang w:eastAsia="zh-CN"/>
              </w:rPr>
              <w:t>40</w:t>
            </w:r>
          </w:p>
        </w:tc>
        <w:tc>
          <w:tcPr>
            <w:tcW w:w="266" w:type="pct"/>
            <w:shd w:val="clear" w:color="auto" w:fill="auto"/>
          </w:tcPr>
          <w:p w14:paraId="5F82CBD2" w14:textId="77777777" w:rsidR="006D0ED3" w:rsidRPr="00E43474" w:rsidRDefault="006D0ED3" w:rsidP="007C49DA">
            <w:pPr>
              <w:pStyle w:val="TAC"/>
              <w:rPr>
                <w:lang w:eastAsia="zh-CN"/>
              </w:rPr>
            </w:pPr>
          </w:p>
        </w:tc>
        <w:tc>
          <w:tcPr>
            <w:tcW w:w="266" w:type="pct"/>
            <w:shd w:val="clear" w:color="auto" w:fill="auto"/>
          </w:tcPr>
          <w:p w14:paraId="37D21BD9" w14:textId="77777777" w:rsidR="006D0ED3" w:rsidRPr="00E43474" w:rsidRDefault="006D0ED3" w:rsidP="007C49DA">
            <w:pPr>
              <w:pStyle w:val="TAC"/>
              <w:rPr>
                <w:lang w:eastAsia="zh-CN"/>
              </w:rPr>
            </w:pPr>
          </w:p>
        </w:tc>
        <w:tc>
          <w:tcPr>
            <w:tcW w:w="266" w:type="pct"/>
            <w:shd w:val="clear" w:color="auto" w:fill="auto"/>
          </w:tcPr>
          <w:p w14:paraId="1283152C" w14:textId="77777777" w:rsidR="006D0ED3" w:rsidRPr="00E43474" w:rsidRDefault="006D0ED3" w:rsidP="007C49DA">
            <w:pPr>
              <w:pStyle w:val="TAC"/>
              <w:rPr>
                <w:lang w:eastAsia="zh-CN"/>
              </w:rPr>
            </w:pPr>
          </w:p>
        </w:tc>
        <w:tc>
          <w:tcPr>
            <w:tcW w:w="266" w:type="pct"/>
            <w:shd w:val="clear" w:color="auto" w:fill="auto"/>
          </w:tcPr>
          <w:p w14:paraId="49CFFB72" w14:textId="77777777" w:rsidR="006D0ED3" w:rsidRPr="00E43474" w:rsidRDefault="006D0ED3" w:rsidP="007C49DA">
            <w:pPr>
              <w:pStyle w:val="TAC"/>
              <w:rPr>
                <w:lang w:eastAsia="zh-CN"/>
              </w:rPr>
            </w:pPr>
          </w:p>
        </w:tc>
        <w:tc>
          <w:tcPr>
            <w:tcW w:w="266" w:type="pct"/>
          </w:tcPr>
          <w:p w14:paraId="4AEE22AC" w14:textId="77777777" w:rsidR="006D0ED3" w:rsidRPr="00E43474" w:rsidRDefault="006D0ED3" w:rsidP="007C49DA">
            <w:pPr>
              <w:pStyle w:val="TAC"/>
            </w:pPr>
          </w:p>
        </w:tc>
        <w:tc>
          <w:tcPr>
            <w:tcW w:w="266" w:type="pct"/>
          </w:tcPr>
          <w:p w14:paraId="2CB50DA8" w14:textId="77777777" w:rsidR="006D0ED3" w:rsidRPr="00E43474" w:rsidRDefault="006D0ED3" w:rsidP="007C49DA">
            <w:pPr>
              <w:pStyle w:val="TAC"/>
            </w:pPr>
          </w:p>
        </w:tc>
        <w:tc>
          <w:tcPr>
            <w:tcW w:w="266" w:type="pct"/>
          </w:tcPr>
          <w:p w14:paraId="38D9B275" w14:textId="77777777" w:rsidR="006D0ED3" w:rsidRPr="00E43474" w:rsidRDefault="006D0ED3" w:rsidP="007C49DA">
            <w:pPr>
              <w:pStyle w:val="TAC"/>
            </w:pPr>
          </w:p>
        </w:tc>
        <w:tc>
          <w:tcPr>
            <w:tcW w:w="266" w:type="pct"/>
          </w:tcPr>
          <w:p w14:paraId="12A016D6" w14:textId="77777777" w:rsidR="006D0ED3" w:rsidRPr="00E43474" w:rsidRDefault="006D0ED3" w:rsidP="007C49DA">
            <w:pPr>
              <w:pStyle w:val="TAC"/>
            </w:pPr>
          </w:p>
        </w:tc>
        <w:tc>
          <w:tcPr>
            <w:tcW w:w="266" w:type="pct"/>
          </w:tcPr>
          <w:p w14:paraId="2298CB89" w14:textId="77777777" w:rsidR="006D0ED3" w:rsidRPr="00E43474" w:rsidRDefault="006D0ED3" w:rsidP="007C49DA">
            <w:pPr>
              <w:pStyle w:val="TAC"/>
              <w:rPr>
                <w:lang w:eastAsia="zh-CN"/>
              </w:rPr>
            </w:pPr>
          </w:p>
        </w:tc>
        <w:tc>
          <w:tcPr>
            <w:tcW w:w="268" w:type="pct"/>
          </w:tcPr>
          <w:p w14:paraId="5AC51EA9" w14:textId="77777777" w:rsidR="006D0ED3" w:rsidRPr="00E43474" w:rsidRDefault="006D0ED3" w:rsidP="007C49DA">
            <w:pPr>
              <w:pStyle w:val="TAC"/>
              <w:rPr>
                <w:lang w:eastAsia="zh-CN"/>
              </w:rPr>
            </w:pPr>
          </w:p>
        </w:tc>
        <w:tc>
          <w:tcPr>
            <w:tcW w:w="266" w:type="pct"/>
          </w:tcPr>
          <w:p w14:paraId="573615B5" w14:textId="77777777" w:rsidR="006D0ED3" w:rsidRPr="00E43474" w:rsidRDefault="006D0ED3" w:rsidP="007C49DA">
            <w:pPr>
              <w:pStyle w:val="TAC"/>
              <w:rPr>
                <w:lang w:eastAsia="zh-CN"/>
              </w:rPr>
            </w:pPr>
          </w:p>
        </w:tc>
        <w:tc>
          <w:tcPr>
            <w:tcW w:w="266" w:type="pct"/>
          </w:tcPr>
          <w:p w14:paraId="50EB9233" w14:textId="77777777" w:rsidR="006D0ED3" w:rsidRPr="00E43474" w:rsidRDefault="006D0ED3" w:rsidP="007C49DA">
            <w:pPr>
              <w:pStyle w:val="TAC"/>
              <w:rPr>
                <w:lang w:eastAsia="zh-CN"/>
              </w:rPr>
            </w:pPr>
          </w:p>
        </w:tc>
        <w:tc>
          <w:tcPr>
            <w:tcW w:w="266" w:type="pct"/>
          </w:tcPr>
          <w:p w14:paraId="7854995F" w14:textId="77777777" w:rsidR="006D0ED3" w:rsidRPr="00E43474" w:rsidRDefault="006D0ED3" w:rsidP="007C49DA">
            <w:pPr>
              <w:pStyle w:val="TAC"/>
            </w:pPr>
          </w:p>
        </w:tc>
        <w:tc>
          <w:tcPr>
            <w:tcW w:w="266" w:type="pct"/>
          </w:tcPr>
          <w:p w14:paraId="608CD276" w14:textId="77777777" w:rsidR="006D0ED3" w:rsidRPr="00E43474" w:rsidRDefault="006D0ED3" w:rsidP="007C49DA">
            <w:pPr>
              <w:pStyle w:val="TAC"/>
            </w:pPr>
          </w:p>
        </w:tc>
        <w:tc>
          <w:tcPr>
            <w:tcW w:w="266" w:type="pct"/>
          </w:tcPr>
          <w:p w14:paraId="1572E9F0" w14:textId="77777777" w:rsidR="006D0ED3" w:rsidRPr="00E43474" w:rsidRDefault="006D0ED3" w:rsidP="007C49DA">
            <w:pPr>
              <w:pStyle w:val="TAC"/>
            </w:pPr>
          </w:p>
        </w:tc>
        <w:tc>
          <w:tcPr>
            <w:tcW w:w="266" w:type="pct"/>
          </w:tcPr>
          <w:p w14:paraId="74855355" w14:textId="77777777" w:rsidR="006D0ED3" w:rsidRPr="00E43474" w:rsidRDefault="006D0ED3" w:rsidP="007C49DA">
            <w:pPr>
              <w:pStyle w:val="TAC"/>
              <w:rPr>
                <w:lang w:eastAsia="zh-CN"/>
              </w:rPr>
            </w:pPr>
          </w:p>
        </w:tc>
        <w:tc>
          <w:tcPr>
            <w:tcW w:w="266" w:type="pct"/>
          </w:tcPr>
          <w:p w14:paraId="39DAD818" w14:textId="77777777" w:rsidR="006D0ED3" w:rsidRPr="00E43474" w:rsidRDefault="006D0ED3" w:rsidP="007C49DA">
            <w:pPr>
              <w:pStyle w:val="TAC"/>
              <w:rPr>
                <w:lang w:eastAsia="zh-CN"/>
              </w:rPr>
            </w:pPr>
            <w:r w:rsidRPr="00E43474">
              <w:rPr>
                <w:rFonts w:hint="eastAsia"/>
                <w:lang w:eastAsia="zh-CN"/>
              </w:rPr>
              <w:t>X</w:t>
            </w:r>
          </w:p>
        </w:tc>
      </w:tr>
      <w:tr w:rsidR="006D0ED3" w:rsidRPr="00E43474" w14:paraId="3E3E04CF" w14:textId="77777777" w:rsidTr="007C49DA">
        <w:trPr>
          <w:trHeight w:val="252"/>
          <w:jc w:val="center"/>
        </w:trPr>
        <w:tc>
          <w:tcPr>
            <w:tcW w:w="475" w:type="pct"/>
            <w:shd w:val="clear" w:color="auto" w:fill="auto"/>
          </w:tcPr>
          <w:p w14:paraId="05C0D3BB" w14:textId="77777777" w:rsidR="006D0ED3" w:rsidRPr="00E43474" w:rsidRDefault="006D0ED3" w:rsidP="007C49DA">
            <w:pPr>
              <w:pStyle w:val="TAH"/>
              <w:rPr>
                <w:lang w:eastAsia="zh-CN"/>
              </w:rPr>
            </w:pPr>
            <w:r w:rsidRPr="00E43474">
              <w:rPr>
                <w:rFonts w:hint="eastAsia"/>
                <w:lang w:eastAsia="zh-CN"/>
              </w:rPr>
              <w:t>41</w:t>
            </w:r>
          </w:p>
        </w:tc>
        <w:tc>
          <w:tcPr>
            <w:tcW w:w="266" w:type="pct"/>
            <w:shd w:val="clear" w:color="auto" w:fill="auto"/>
          </w:tcPr>
          <w:p w14:paraId="51876175" w14:textId="77777777" w:rsidR="006D0ED3" w:rsidRPr="00E43474" w:rsidRDefault="006D0ED3" w:rsidP="007C49DA">
            <w:pPr>
              <w:pStyle w:val="TAC"/>
              <w:rPr>
                <w:lang w:eastAsia="zh-CN"/>
              </w:rPr>
            </w:pPr>
          </w:p>
        </w:tc>
        <w:tc>
          <w:tcPr>
            <w:tcW w:w="266" w:type="pct"/>
            <w:shd w:val="clear" w:color="auto" w:fill="auto"/>
          </w:tcPr>
          <w:p w14:paraId="51B2AC01" w14:textId="77777777" w:rsidR="006D0ED3" w:rsidRPr="00E43474" w:rsidRDefault="006D0ED3" w:rsidP="007C49DA">
            <w:pPr>
              <w:pStyle w:val="TAC"/>
              <w:rPr>
                <w:lang w:eastAsia="zh-CN"/>
              </w:rPr>
            </w:pPr>
          </w:p>
        </w:tc>
        <w:tc>
          <w:tcPr>
            <w:tcW w:w="266" w:type="pct"/>
            <w:shd w:val="clear" w:color="auto" w:fill="auto"/>
          </w:tcPr>
          <w:p w14:paraId="4E7D8EC9"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41DB887D" w14:textId="77777777" w:rsidR="006D0ED3" w:rsidRPr="00E43474" w:rsidRDefault="006D0ED3" w:rsidP="007C49DA">
            <w:pPr>
              <w:pStyle w:val="TAC"/>
              <w:rPr>
                <w:lang w:eastAsia="zh-CN"/>
              </w:rPr>
            </w:pPr>
          </w:p>
        </w:tc>
        <w:tc>
          <w:tcPr>
            <w:tcW w:w="266" w:type="pct"/>
          </w:tcPr>
          <w:p w14:paraId="1E100A97" w14:textId="77777777" w:rsidR="006D0ED3" w:rsidRPr="00E43474" w:rsidRDefault="006D0ED3" w:rsidP="007C49DA">
            <w:pPr>
              <w:pStyle w:val="TAC"/>
            </w:pPr>
          </w:p>
        </w:tc>
        <w:tc>
          <w:tcPr>
            <w:tcW w:w="266" w:type="pct"/>
          </w:tcPr>
          <w:p w14:paraId="6872FAE6" w14:textId="77777777" w:rsidR="006D0ED3" w:rsidRPr="00E43474" w:rsidRDefault="006D0ED3" w:rsidP="007C49DA">
            <w:pPr>
              <w:pStyle w:val="TAC"/>
            </w:pPr>
          </w:p>
        </w:tc>
        <w:tc>
          <w:tcPr>
            <w:tcW w:w="266" w:type="pct"/>
          </w:tcPr>
          <w:p w14:paraId="1E1044AA" w14:textId="77777777" w:rsidR="006D0ED3" w:rsidRPr="00E43474" w:rsidRDefault="006D0ED3" w:rsidP="007C49DA">
            <w:pPr>
              <w:pStyle w:val="TAC"/>
            </w:pPr>
          </w:p>
        </w:tc>
        <w:tc>
          <w:tcPr>
            <w:tcW w:w="266" w:type="pct"/>
          </w:tcPr>
          <w:p w14:paraId="7126F1F1" w14:textId="77777777" w:rsidR="006D0ED3" w:rsidRPr="00E43474" w:rsidRDefault="006D0ED3" w:rsidP="007C49DA">
            <w:pPr>
              <w:pStyle w:val="TAC"/>
            </w:pPr>
          </w:p>
        </w:tc>
        <w:tc>
          <w:tcPr>
            <w:tcW w:w="266" w:type="pct"/>
          </w:tcPr>
          <w:p w14:paraId="7E1C8FA0" w14:textId="77777777" w:rsidR="006D0ED3" w:rsidRPr="00E43474" w:rsidRDefault="006D0ED3" w:rsidP="007C49DA">
            <w:pPr>
              <w:pStyle w:val="TAC"/>
              <w:rPr>
                <w:lang w:eastAsia="zh-CN"/>
              </w:rPr>
            </w:pPr>
          </w:p>
        </w:tc>
        <w:tc>
          <w:tcPr>
            <w:tcW w:w="268" w:type="pct"/>
          </w:tcPr>
          <w:p w14:paraId="28BEEEAE" w14:textId="77777777" w:rsidR="006D0ED3" w:rsidRPr="00E43474" w:rsidRDefault="006D0ED3" w:rsidP="007C49DA">
            <w:pPr>
              <w:pStyle w:val="TAC"/>
              <w:rPr>
                <w:lang w:eastAsia="zh-CN"/>
              </w:rPr>
            </w:pPr>
          </w:p>
        </w:tc>
        <w:tc>
          <w:tcPr>
            <w:tcW w:w="266" w:type="pct"/>
          </w:tcPr>
          <w:p w14:paraId="3FD73EEF" w14:textId="77777777" w:rsidR="006D0ED3" w:rsidRPr="00E43474" w:rsidRDefault="006D0ED3" w:rsidP="007C49DA">
            <w:pPr>
              <w:pStyle w:val="TAC"/>
              <w:rPr>
                <w:lang w:eastAsia="zh-CN"/>
              </w:rPr>
            </w:pPr>
          </w:p>
        </w:tc>
        <w:tc>
          <w:tcPr>
            <w:tcW w:w="266" w:type="pct"/>
          </w:tcPr>
          <w:p w14:paraId="3F9639BB" w14:textId="77777777" w:rsidR="006D0ED3" w:rsidRPr="00E43474" w:rsidRDefault="006D0ED3" w:rsidP="007C49DA">
            <w:pPr>
              <w:pStyle w:val="TAC"/>
              <w:rPr>
                <w:lang w:eastAsia="zh-CN"/>
              </w:rPr>
            </w:pPr>
          </w:p>
        </w:tc>
        <w:tc>
          <w:tcPr>
            <w:tcW w:w="266" w:type="pct"/>
          </w:tcPr>
          <w:p w14:paraId="01318BC9" w14:textId="77777777" w:rsidR="006D0ED3" w:rsidRPr="00E43474" w:rsidRDefault="006D0ED3" w:rsidP="007C49DA">
            <w:pPr>
              <w:pStyle w:val="TAC"/>
            </w:pPr>
          </w:p>
        </w:tc>
        <w:tc>
          <w:tcPr>
            <w:tcW w:w="266" w:type="pct"/>
          </w:tcPr>
          <w:p w14:paraId="64CC511E" w14:textId="77777777" w:rsidR="006D0ED3" w:rsidRPr="00E43474" w:rsidRDefault="006D0ED3" w:rsidP="007C49DA">
            <w:pPr>
              <w:pStyle w:val="TAC"/>
            </w:pPr>
          </w:p>
        </w:tc>
        <w:tc>
          <w:tcPr>
            <w:tcW w:w="266" w:type="pct"/>
          </w:tcPr>
          <w:p w14:paraId="0D50E776" w14:textId="77777777" w:rsidR="006D0ED3" w:rsidRPr="00E43474" w:rsidRDefault="006D0ED3" w:rsidP="007C49DA">
            <w:pPr>
              <w:pStyle w:val="TAC"/>
            </w:pPr>
          </w:p>
        </w:tc>
        <w:tc>
          <w:tcPr>
            <w:tcW w:w="266" w:type="pct"/>
          </w:tcPr>
          <w:p w14:paraId="73CC4699" w14:textId="77777777" w:rsidR="006D0ED3" w:rsidRPr="00E43474" w:rsidRDefault="006D0ED3" w:rsidP="007C49DA">
            <w:pPr>
              <w:pStyle w:val="TAC"/>
              <w:rPr>
                <w:lang w:eastAsia="zh-CN"/>
              </w:rPr>
            </w:pPr>
          </w:p>
        </w:tc>
        <w:tc>
          <w:tcPr>
            <w:tcW w:w="266" w:type="pct"/>
          </w:tcPr>
          <w:p w14:paraId="7EBD4647" w14:textId="77777777" w:rsidR="006D0ED3" w:rsidRPr="00E43474" w:rsidRDefault="006D0ED3" w:rsidP="007C49DA">
            <w:pPr>
              <w:pStyle w:val="TAC"/>
              <w:rPr>
                <w:lang w:eastAsia="zh-CN"/>
              </w:rPr>
            </w:pPr>
          </w:p>
        </w:tc>
      </w:tr>
      <w:tr w:rsidR="006D0ED3" w:rsidRPr="00E43474" w14:paraId="49668130" w14:textId="77777777" w:rsidTr="007C49DA">
        <w:trPr>
          <w:trHeight w:val="252"/>
          <w:jc w:val="center"/>
        </w:trPr>
        <w:tc>
          <w:tcPr>
            <w:tcW w:w="475" w:type="pct"/>
            <w:shd w:val="clear" w:color="auto" w:fill="auto"/>
          </w:tcPr>
          <w:p w14:paraId="6C4B4C24" w14:textId="77777777" w:rsidR="006D0ED3" w:rsidRPr="00E43474" w:rsidRDefault="006D0ED3" w:rsidP="007C49DA">
            <w:pPr>
              <w:pStyle w:val="TAH"/>
              <w:rPr>
                <w:lang w:eastAsia="zh-CN"/>
              </w:rPr>
            </w:pPr>
            <w:r w:rsidRPr="00E43474">
              <w:rPr>
                <w:rFonts w:hint="eastAsia"/>
                <w:lang w:eastAsia="zh-CN"/>
              </w:rPr>
              <w:t>42</w:t>
            </w:r>
          </w:p>
        </w:tc>
        <w:tc>
          <w:tcPr>
            <w:tcW w:w="266" w:type="pct"/>
            <w:shd w:val="clear" w:color="auto" w:fill="auto"/>
          </w:tcPr>
          <w:p w14:paraId="1FB50434" w14:textId="77777777" w:rsidR="006D0ED3" w:rsidRPr="00E43474" w:rsidRDefault="006D0ED3" w:rsidP="007C49DA">
            <w:pPr>
              <w:pStyle w:val="TAC"/>
              <w:rPr>
                <w:lang w:eastAsia="zh-CN"/>
              </w:rPr>
            </w:pPr>
          </w:p>
        </w:tc>
        <w:tc>
          <w:tcPr>
            <w:tcW w:w="266" w:type="pct"/>
            <w:shd w:val="clear" w:color="auto" w:fill="auto"/>
          </w:tcPr>
          <w:p w14:paraId="7E6F13C8" w14:textId="77777777" w:rsidR="006D0ED3" w:rsidRPr="00E43474" w:rsidRDefault="006D0ED3" w:rsidP="007C49DA">
            <w:pPr>
              <w:pStyle w:val="TAC"/>
              <w:rPr>
                <w:lang w:eastAsia="zh-CN"/>
              </w:rPr>
            </w:pPr>
          </w:p>
        </w:tc>
        <w:tc>
          <w:tcPr>
            <w:tcW w:w="266" w:type="pct"/>
            <w:shd w:val="clear" w:color="auto" w:fill="auto"/>
          </w:tcPr>
          <w:p w14:paraId="0656D825" w14:textId="77777777" w:rsidR="006D0ED3" w:rsidRPr="00E43474" w:rsidRDefault="006D0ED3" w:rsidP="007C49DA">
            <w:pPr>
              <w:pStyle w:val="TAC"/>
              <w:rPr>
                <w:lang w:eastAsia="zh-CN"/>
              </w:rPr>
            </w:pPr>
          </w:p>
        </w:tc>
        <w:tc>
          <w:tcPr>
            <w:tcW w:w="266" w:type="pct"/>
            <w:shd w:val="clear" w:color="auto" w:fill="auto"/>
          </w:tcPr>
          <w:p w14:paraId="4CAEB9EA" w14:textId="77777777" w:rsidR="006D0ED3" w:rsidRPr="00E43474" w:rsidRDefault="006D0ED3" w:rsidP="007C49DA">
            <w:pPr>
              <w:pStyle w:val="TAC"/>
              <w:rPr>
                <w:lang w:eastAsia="zh-CN"/>
              </w:rPr>
            </w:pPr>
          </w:p>
        </w:tc>
        <w:tc>
          <w:tcPr>
            <w:tcW w:w="266" w:type="pct"/>
          </w:tcPr>
          <w:p w14:paraId="661F21DE" w14:textId="77777777" w:rsidR="006D0ED3" w:rsidRPr="00E43474" w:rsidRDefault="006D0ED3" w:rsidP="007C49DA">
            <w:pPr>
              <w:pStyle w:val="TAC"/>
              <w:rPr>
                <w:lang w:eastAsia="zh-CN"/>
              </w:rPr>
            </w:pPr>
            <w:r w:rsidRPr="00E43474">
              <w:rPr>
                <w:rFonts w:hint="eastAsia"/>
                <w:lang w:eastAsia="zh-CN"/>
              </w:rPr>
              <w:t>X</w:t>
            </w:r>
          </w:p>
        </w:tc>
        <w:tc>
          <w:tcPr>
            <w:tcW w:w="266" w:type="pct"/>
          </w:tcPr>
          <w:p w14:paraId="53633603" w14:textId="77777777" w:rsidR="006D0ED3" w:rsidRPr="00E43474" w:rsidRDefault="006D0ED3" w:rsidP="007C49DA">
            <w:pPr>
              <w:pStyle w:val="TAC"/>
            </w:pPr>
          </w:p>
        </w:tc>
        <w:tc>
          <w:tcPr>
            <w:tcW w:w="266" w:type="pct"/>
          </w:tcPr>
          <w:p w14:paraId="201BEE4E" w14:textId="77777777" w:rsidR="006D0ED3" w:rsidRPr="00E43474" w:rsidRDefault="006D0ED3" w:rsidP="007C49DA">
            <w:pPr>
              <w:pStyle w:val="TAC"/>
            </w:pPr>
          </w:p>
        </w:tc>
        <w:tc>
          <w:tcPr>
            <w:tcW w:w="266" w:type="pct"/>
          </w:tcPr>
          <w:p w14:paraId="6A91D850" w14:textId="77777777" w:rsidR="006D0ED3" w:rsidRPr="00E43474" w:rsidRDefault="006D0ED3" w:rsidP="007C49DA">
            <w:pPr>
              <w:pStyle w:val="TAC"/>
            </w:pPr>
          </w:p>
        </w:tc>
        <w:tc>
          <w:tcPr>
            <w:tcW w:w="266" w:type="pct"/>
          </w:tcPr>
          <w:p w14:paraId="782454D1" w14:textId="77777777" w:rsidR="006D0ED3" w:rsidRPr="00E43474" w:rsidRDefault="006D0ED3" w:rsidP="007C49DA">
            <w:pPr>
              <w:pStyle w:val="TAC"/>
              <w:rPr>
                <w:lang w:eastAsia="zh-CN"/>
              </w:rPr>
            </w:pPr>
          </w:p>
        </w:tc>
        <w:tc>
          <w:tcPr>
            <w:tcW w:w="268" w:type="pct"/>
          </w:tcPr>
          <w:p w14:paraId="24D6DB60" w14:textId="77777777" w:rsidR="006D0ED3" w:rsidRPr="00E43474" w:rsidRDefault="006D0ED3" w:rsidP="007C49DA">
            <w:pPr>
              <w:pStyle w:val="TAC"/>
              <w:rPr>
                <w:lang w:eastAsia="zh-CN"/>
              </w:rPr>
            </w:pPr>
          </w:p>
        </w:tc>
        <w:tc>
          <w:tcPr>
            <w:tcW w:w="266" w:type="pct"/>
          </w:tcPr>
          <w:p w14:paraId="61AAB8AE" w14:textId="77777777" w:rsidR="006D0ED3" w:rsidRPr="00E43474" w:rsidRDefault="006D0ED3" w:rsidP="007C49DA">
            <w:pPr>
              <w:pStyle w:val="TAC"/>
              <w:rPr>
                <w:lang w:eastAsia="zh-CN"/>
              </w:rPr>
            </w:pPr>
          </w:p>
        </w:tc>
        <w:tc>
          <w:tcPr>
            <w:tcW w:w="266" w:type="pct"/>
          </w:tcPr>
          <w:p w14:paraId="6D7BDE00" w14:textId="77777777" w:rsidR="006D0ED3" w:rsidRPr="00E43474" w:rsidRDefault="006D0ED3" w:rsidP="007C49DA">
            <w:pPr>
              <w:pStyle w:val="TAC"/>
              <w:rPr>
                <w:lang w:eastAsia="zh-CN"/>
              </w:rPr>
            </w:pPr>
          </w:p>
        </w:tc>
        <w:tc>
          <w:tcPr>
            <w:tcW w:w="266" w:type="pct"/>
          </w:tcPr>
          <w:p w14:paraId="44008A54" w14:textId="77777777" w:rsidR="006D0ED3" w:rsidRPr="00E43474" w:rsidRDefault="006D0ED3" w:rsidP="007C49DA">
            <w:pPr>
              <w:pStyle w:val="TAC"/>
            </w:pPr>
          </w:p>
        </w:tc>
        <w:tc>
          <w:tcPr>
            <w:tcW w:w="266" w:type="pct"/>
          </w:tcPr>
          <w:p w14:paraId="63C79ABF" w14:textId="77777777" w:rsidR="006D0ED3" w:rsidRPr="00E43474" w:rsidRDefault="006D0ED3" w:rsidP="007C49DA">
            <w:pPr>
              <w:pStyle w:val="TAC"/>
            </w:pPr>
          </w:p>
        </w:tc>
        <w:tc>
          <w:tcPr>
            <w:tcW w:w="266" w:type="pct"/>
          </w:tcPr>
          <w:p w14:paraId="7B88703E" w14:textId="77777777" w:rsidR="006D0ED3" w:rsidRPr="00E43474" w:rsidRDefault="006D0ED3" w:rsidP="007C49DA">
            <w:pPr>
              <w:pStyle w:val="TAC"/>
            </w:pPr>
          </w:p>
        </w:tc>
        <w:tc>
          <w:tcPr>
            <w:tcW w:w="266" w:type="pct"/>
          </w:tcPr>
          <w:p w14:paraId="3C46F914" w14:textId="77777777" w:rsidR="006D0ED3" w:rsidRPr="00E43474" w:rsidRDefault="006D0ED3" w:rsidP="007C49DA">
            <w:pPr>
              <w:pStyle w:val="TAC"/>
              <w:rPr>
                <w:lang w:eastAsia="zh-CN"/>
              </w:rPr>
            </w:pPr>
          </w:p>
        </w:tc>
        <w:tc>
          <w:tcPr>
            <w:tcW w:w="266" w:type="pct"/>
          </w:tcPr>
          <w:p w14:paraId="09CE462A" w14:textId="77777777" w:rsidR="006D0ED3" w:rsidRPr="00E43474" w:rsidRDefault="006D0ED3" w:rsidP="007C49DA">
            <w:pPr>
              <w:pStyle w:val="TAC"/>
              <w:rPr>
                <w:lang w:eastAsia="zh-CN"/>
              </w:rPr>
            </w:pPr>
          </w:p>
        </w:tc>
      </w:tr>
      <w:tr w:rsidR="006D0ED3" w:rsidRPr="00E43474" w14:paraId="383374D1" w14:textId="77777777" w:rsidTr="007C49DA">
        <w:trPr>
          <w:trHeight w:val="252"/>
          <w:jc w:val="center"/>
        </w:trPr>
        <w:tc>
          <w:tcPr>
            <w:tcW w:w="475" w:type="pct"/>
            <w:shd w:val="clear" w:color="auto" w:fill="auto"/>
          </w:tcPr>
          <w:p w14:paraId="7C76F6A9" w14:textId="77777777" w:rsidR="006D0ED3" w:rsidRPr="00E43474" w:rsidRDefault="006D0ED3" w:rsidP="007C49DA">
            <w:pPr>
              <w:pStyle w:val="TAH"/>
              <w:rPr>
                <w:lang w:eastAsia="zh-CN"/>
              </w:rPr>
            </w:pPr>
            <w:r w:rsidRPr="00E43474">
              <w:rPr>
                <w:rFonts w:hint="eastAsia"/>
                <w:lang w:eastAsia="zh-CN"/>
              </w:rPr>
              <w:t>43</w:t>
            </w:r>
          </w:p>
        </w:tc>
        <w:tc>
          <w:tcPr>
            <w:tcW w:w="266" w:type="pct"/>
            <w:shd w:val="clear" w:color="auto" w:fill="auto"/>
          </w:tcPr>
          <w:p w14:paraId="7AE1A4A2" w14:textId="77777777" w:rsidR="006D0ED3" w:rsidRPr="00E43474" w:rsidRDefault="006D0ED3" w:rsidP="007C49DA">
            <w:pPr>
              <w:pStyle w:val="TAC"/>
              <w:rPr>
                <w:lang w:eastAsia="zh-CN"/>
              </w:rPr>
            </w:pPr>
            <w:r w:rsidRPr="00E43474">
              <w:rPr>
                <w:rFonts w:hint="eastAsia"/>
                <w:lang w:eastAsia="zh-CN"/>
              </w:rPr>
              <w:t>X</w:t>
            </w:r>
          </w:p>
        </w:tc>
        <w:tc>
          <w:tcPr>
            <w:tcW w:w="266" w:type="pct"/>
            <w:shd w:val="clear" w:color="auto" w:fill="auto"/>
          </w:tcPr>
          <w:p w14:paraId="3D75C2A1" w14:textId="77777777" w:rsidR="006D0ED3" w:rsidRPr="00E43474" w:rsidRDefault="006D0ED3" w:rsidP="007C49DA">
            <w:pPr>
              <w:pStyle w:val="TAC"/>
              <w:rPr>
                <w:lang w:eastAsia="zh-CN"/>
              </w:rPr>
            </w:pPr>
          </w:p>
        </w:tc>
        <w:tc>
          <w:tcPr>
            <w:tcW w:w="266" w:type="pct"/>
            <w:shd w:val="clear" w:color="auto" w:fill="auto"/>
          </w:tcPr>
          <w:p w14:paraId="69B863FE" w14:textId="77777777" w:rsidR="006D0ED3" w:rsidRPr="00E43474" w:rsidRDefault="006D0ED3" w:rsidP="007C49DA">
            <w:pPr>
              <w:pStyle w:val="TAC"/>
              <w:rPr>
                <w:lang w:eastAsia="zh-CN"/>
              </w:rPr>
            </w:pPr>
          </w:p>
        </w:tc>
        <w:tc>
          <w:tcPr>
            <w:tcW w:w="266" w:type="pct"/>
            <w:shd w:val="clear" w:color="auto" w:fill="auto"/>
          </w:tcPr>
          <w:p w14:paraId="61E0E861" w14:textId="77777777" w:rsidR="006D0ED3" w:rsidRPr="00E43474" w:rsidRDefault="006D0ED3" w:rsidP="007C49DA">
            <w:pPr>
              <w:pStyle w:val="TAC"/>
              <w:rPr>
                <w:lang w:eastAsia="zh-CN"/>
              </w:rPr>
            </w:pPr>
          </w:p>
        </w:tc>
        <w:tc>
          <w:tcPr>
            <w:tcW w:w="266" w:type="pct"/>
          </w:tcPr>
          <w:p w14:paraId="0C3FBAAA" w14:textId="77777777" w:rsidR="006D0ED3" w:rsidRPr="00E43474" w:rsidRDefault="006D0ED3" w:rsidP="007C49DA">
            <w:pPr>
              <w:pStyle w:val="TAC"/>
              <w:rPr>
                <w:lang w:eastAsia="zh-CN"/>
              </w:rPr>
            </w:pPr>
          </w:p>
        </w:tc>
        <w:tc>
          <w:tcPr>
            <w:tcW w:w="266" w:type="pct"/>
          </w:tcPr>
          <w:p w14:paraId="03E8D50B" w14:textId="77777777" w:rsidR="006D0ED3" w:rsidRPr="00E43474" w:rsidRDefault="006D0ED3" w:rsidP="007C49DA">
            <w:pPr>
              <w:pStyle w:val="TAC"/>
            </w:pPr>
          </w:p>
        </w:tc>
        <w:tc>
          <w:tcPr>
            <w:tcW w:w="266" w:type="pct"/>
          </w:tcPr>
          <w:p w14:paraId="1641ACD6" w14:textId="77777777" w:rsidR="006D0ED3" w:rsidRPr="00E43474" w:rsidRDefault="006D0ED3" w:rsidP="007C49DA">
            <w:pPr>
              <w:pStyle w:val="TAC"/>
            </w:pPr>
          </w:p>
        </w:tc>
        <w:tc>
          <w:tcPr>
            <w:tcW w:w="266" w:type="pct"/>
          </w:tcPr>
          <w:p w14:paraId="70905D2A" w14:textId="77777777" w:rsidR="006D0ED3" w:rsidRPr="00E43474" w:rsidRDefault="006D0ED3" w:rsidP="007C49DA">
            <w:pPr>
              <w:pStyle w:val="TAC"/>
            </w:pPr>
          </w:p>
        </w:tc>
        <w:tc>
          <w:tcPr>
            <w:tcW w:w="266" w:type="pct"/>
          </w:tcPr>
          <w:p w14:paraId="6D5302C6" w14:textId="77777777" w:rsidR="006D0ED3" w:rsidRPr="00E43474" w:rsidRDefault="006D0ED3" w:rsidP="007C49DA">
            <w:pPr>
              <w:pStyle w:val="TAC"/>
              <w:rPr>
                <w:lang w:eastAsia="zh-CN"/>
              </w:rPr>
            </w:pPr>
          </w:p>
        </w:tc>
        <w:tc>
          <w:tcPr>
            <w:tcW w:w="268" w:type="pct"/>
          </w:tcPr>
          <w:p w14:paraId="249E6323" w14:textId="77777777" w:rsidR="006D0ED3" w:rsidRPr="00E43474" w:rsidRDefault="006D0ED3" w:rsidP="007C49DA">
            <w:pPr>
              <w:pStyle w:val="TAC"/>
              <w:rPr>
                <w:lang w:eastAsia="zh-CN"/>
              </w:rPr>
            </w:pPr>
          </w:p>
        </w:tc>
        <w:tc>
          <w:tcPr>
            <w:tcW w:w="266" w:type="pct"/>
          </w:tcPr>
          <w:p w14:paraId="6B4DFD45" w14:textId="77777777" w:rsidR="006D0ED3" w:rsidRPr="00E43474" w:rsidRDefault="006D0ED3" w:rsidP="007C49DA">
            <w:pPr>
              <w:pStyle w:val="TAC"/>
              <w:rPr>
                <w:lang w:eastAsia="zh-CN"/>
              </w:rPr>
            </w:pPr>
          </w:p>
        </w:tc>
        <w:tc>
          <w:tcPr>
            <w:tcW w:w="266" w:type="pct"/>
          </w:tcPr>
          <w:p w14:paraId="29FA2BD1" w14:textId="77777777" w:rsidR="006D0ED3" w:rsidRPr="00E43474" w:rsidRDefault="006D0ED3" w:rsidP="007C49DA">
            <w:pPr>
              <w:pStyle w:val="TAC"/>
              <w:rPr>
                <w:lang w:eastAsia="zh-CN"/>
              </w:rPr>
            </w:pPr>
          </w:p>
        </w:tc>
        <w:tc>
          <w:tcPr>
            <w:tcW w:w="266" w:type="pct"/>
          </w:tcPr>
          <w:p w14:paraId="7D6FAC0A" w14:textId="77777777" w:rsidR="006D0ED3" w:rsidRPr="00E43474" w:rsidRDefault="006D0ED3" w:rsidP="007C49DA">
            <w:pPr>
              <w:pStyle w:val="TAC"/>
            </w:pPr>
          </w:p>
        </w:tc>
        <w:tc>
          <w:tcPr>
            <w:tcW w:w="266" w:type="pct"/>
          </w:tcPr>
          <w:p w14:paraId="402807E6" w14:textId="77777777" w:rsidR="006D0ED3" w:rsidRPr="00E43474" w:rsidRDefault="006D0ED3" w:rsidP="007C49DA">
            <w:pPr>
              <w:pStyle w:val="TAC"/>
            </w:pPr>
          </w:p>
        </w:tc>
        <w:tc>
          <w:tcPr>
            <w:tcW w:w="266" w:type="pct"/>
          </w:tcPr>
          <w:p w14:paraId="5AC3DD97" w14:textId="77777777" w:rsidR="006D0ED3" w:rsidRPr="00E43474" w:rsidRDefault="006D0ED3" w:rsidP="007C49DA">
            <w:pPr>
              <w:pStyle w:val="TAC"/>
            </w:pPr>
          </w:p>
        </w:tc>
        <w:tc>
          <w:tcPr>
            <w:tcW w:w="266" w:type="pct"/>
          </w:tcPr>
          <w:p w14:paraId="2718DE4C" w14:textId="77777777" w:rsidR="006D0ED3" w:rsidRPr="00E43474" w:rsidRDefault="006D0ED3" w:rsidP="007C49DA">
            <w:pPr>
              <w:pStyle w:val="TAC"/>
              <w:rPr>
                <w:lang w:eastAsia="zh-CN"/>
              </w:rPr>
            </w:pPr>
          </w:p>
        </w:tc>
        <w:tc>
          <w:tcPr>
            <w:tcW w:w="266" w:type="pct"/>
          </w:tcPr>
          <w:p w14:paraId="0014C76E" w14:textId="77777777" w:rsidR="006D0ED3" w:rsidRPr="00E43474" w:rsidRDefault="006D0ED3" w:rsidP="007C49DA">
            <w:pPr>
              <w:pStyle w:val="TAC"/>
              <w:rPr>
                <w:lang w:eastAsia="zh-CN"/>
              </w:rPr>
            </w:pPr>
          </w:p>
        </w:tc>
      </w:tr>
      <w:tr w:rsidR="00AB31D3" w:rsidRPr="00E43474" w14:paraId="02735768" w14:textId="77777777" w:rsidTr="007C49DA">
        <w:trPr>
          <w:trHeight w:val="252"/>
          <w:jc w:val="center"/>
        </w:trPr>
        <w:tc>
          <w:tcPr>
            <w:tcW w:w="475" w:type="pct"/>
            <w:shd w:val="clear" w:color="auto" w:fill="auto"/>
          </w:tcPr>
          <w:p w14:paraId="0C83B952" w14:textId="1DECD593" w:rsidR="00AB31D3" w:rsidRPr="00E43474" w:rsidRDefault="00AB31D3" w:rsidP="007C49DA">
            <w:pPr>
              <w:pStyle w:val="TAH"/>
              <w:rPr>
                <w:lang w:eastAsia="zh-CN"/>
              </w:rPr>
            </w:pPr>
            <w:r w:rsidRPr="00E43474">
              <w:rPr>
                <w:rFonts w:hint="eastAsia"/>
                <w:lang w:eastAsia="zh-CN"/>
              </w:rPr>
              <w:t>44</w:t>
            </w:r>
          </w:p>
        </w:tc>
        <w:tc>
          <w:tcPr>
            <w:tcW w:w="266" w:type="pct"/>
            <w:shd w:val="clear" w:color="auto" w:fill="auto"/>
          </w:tcPr>
          <w:p w14:paraId="346947FF" w14:textId="77777777" w:rsidR="00AB31D3" w:rsidRPr="00E43474" w:rsidRDefault="00AB31D3" w:rsidP="007C49DA">
            <w:pPr>
              <w:pStyle w:val="TAC"/>
              <w:rPr>
                <w:lang w:eastAsia="zh-CN"/>
              </w:rPr>
            </w:pPr>
          </w:p>
        </w:tc>
        <w:tc>
          <w:tcPr>
            <w:tcW w:w="266" w:type="pct"/>
            <w:shd w:val="clear" w:color="auto" w:fill="auto"/>
          </w:tcPr>
          <w:p w14:paraId="45FBC6DF" w14:textId="77777777" w:rsidR="00AB31D3" w:rsidRPr="00E43474" w:rsidRDefault="00AB31D3" w:rsidP="007C49DA">
            <w:pPr>
              <w:pStyle w:val="TAC"/>
              <w:rPr>
                <w:lang w:eastAsia="zh-CN"/>
              </w:rPr>
            </w:pPr>
          </w:p>
        </w:tc>
        <w:tc>
          <w:tcPr>
            <w:tcW w:w="266" w:type="pct"/>
            <w:shd w:val="clear" w:color="auto" w:fill="auto"/>
          </w:tcPr>
          <w:p w14:paraId="67092C8E" w14:textId="77777777" w:rsidR="00AB31D3" w:rsidRPr="00E43474" w:rsidRDefault="00AB31D3" w:rsidP="007C49DA">
            <w:pPr>
              <w:pStyle w:val="TAC"/>
              <w:rPr>
                <w:lang w:eastAsia="zh-CN"/>
              </w:rPr>
            </w:pPr>
          </w:p>
        </w:tc>
        <w:tc>
          <w:tcPr>
            <w:tcW w:w="266" w:type="pct"/>
            <w:shd w:val="clear" w:color="auto" w:fill="auto"/>
          </w:tcPr>
          <w:p w14:paraId="65FF31BB" w14:textId="21CA2300" w:rsidR="00AB31D3" w:rsidRPr="00E43474" w:rsidRDefault="00AB31D3" w:rsidP="007C49DA">
            <w:pPr>
              <w:pStyle w:val="TAC"/>
              <w:rPr>
                <w:lang w:eastAsia="zh-CN"/>
              </w:rPr>
            </w:pPr>
            <w:r w:rsidRPr="00E43474">
              <w:rPr>
                <w:rFonts w:hint="eastAsia"/>
                <w:lang w:eastAsia="zh-CN"/>
              </w:rPr>
              <w:t>X</w:t>
            </w:r>
          </w:p>
        </w:tc>
        <w:tc>
          <w:tcPr>
            <w:tcW w:w="266" w:type="pct"/>
          </w:tcPr>
          <w:p w14:paraId="0A23AD3A" w14:textId="77777777" w:rsidR="00AB31D3" w:rsidRPr="00E43474" w:rsidRDefault="00AB31D3" w:rsidP="007C49DA">
            <w:pPr>
              <w:pStyle w:val="TAC"/>
              <w:rPr>
                <w:lang w:eastAsia="zh-CN"/>
              </w:rPr>
            </w:pPr>
          </w:p>
        </w:tc>
        <w:tc>
          <w:tcPr>
            <w:tcW w:w="266" w:type="pct"/>
          </w:tcPr>
          <w:p w14:paraId="15B938D4" w14:textId="77777777" w:rsidR="00AB31D3" w:rsidRPr="00E43474" w:rsidRDefault="00AB31D3" w:rsidP="007C49DA">
            <w:pPr>
              <w:pStyle w:val="TAC"/>
            </w:pPr>
          </w:p>
        </w:tc>
        <w:tc>
          <w:tcPr>
            <w:tcW w:w="266" w:type="pct"/>
          </w:tcPr>
          <w:p w14:paraId="7DC5DDAD" w14:textId="77777777" w:rsidR="00AB31D3" w:rsidRPr="00E43474" w:rsidRDefault="00AB31D3" w:rsidP="007C49DA">
            <w:pPr>
              <w:pStyle w:val="TAC"/>
            </w:pPr>
          </w:p>
        </w:tc>
        <w:tc>
          <w:tcPr>
            <w:tcW w:w="266" w:type="pct"/>
          </w:tcPr>
          <w:p w14:paraId="2AD62CAF" w14:textId="77777777" w:rsidR="00AB31D3" w:rsidRPr="00E43474" w:rsidRDefault="00AB31D3" w:rsidP="007C49DA">
            <w:pPr>
              <w:pStyle w:val="TAC"/>
            </w:pPr>
          </w:p>
        </w:tc>
        <w:tc>
          <w:tcPr>
            <w:tcW w:w="266" w:type="pct"/>
          </w:tcPr>
          <w:p w14:paraId="757D128F" w14:textId="62AD8320" w:rsidR="00AB31D3" w:rsidRPr="00E43474" w:rsidRDefault="00AB31D3" w:rsidP="007C49DA">
            <w:pPr>
              <w:pStyle w:val="TAC"/>
              <w:rPr>
                <w:lang w:eastAsia="zh-CN"/>
              </w:rPr>
            </w:pPr>
            <w:r w:rsidRPr="00E43474">
              <w:rPr>
                <w:rFonts w:hint="eastAsia"/>
                <w:lang w:eastAsia="zh-CN"/>
              </w:rPr>
              <w:t>X</w:t>
            </w:r>
          </w:p>
        </w:tc>
        <w:tc>
          <w:tcPr>
            <w:tcW w:w="268" w:type="pct"/>
          </w:tcPr>
          <w:p w14:paraId="5A3DE1BF" w14:textId="77777777" w:rsidR="00AB31D3" w:rsidRPr="00E43474" w:rsidRDefault="00AB31D3" w:rsidP="007C49DA">
            <w:pPr>
              <w:pStyle w:val="TAC"/>
              <w:rPr>
                <w:lang w:eastAsia="zh-CN"/>
              </w:rPr>
            </w:pPr>
          </w:p>
        </w:tc>
        <w:tc>
          <w:tcPr>
            <w:tcW w:w="266" w:type="pct"/>
          </w:tcPr>
          <w:p w14:paraId="130A4883" w14:textId="77777777" w:rsidR="00AB31D3" w:rsidRPr="00E43474" w:rsidRDefault="00AB31D3" w:rsidP="007C49DA">
            <w:pPr>
              <w:pStyle w:val="TAC"/>
              <w:rPr>
                <w:lang w:eastAsia="zh-CN"/>
              </w:rPr>
            </w:pPr>
          </w:p>
        </w:tc>
        <w:tc>
          <w:tcPr>
            <w:tcW w:w="266" w:type="pct"/>
          </w:tcPr>
          <w:p w14:paraId="0C8C8131" w14:textId="77777777" w:rsidR="00AB31D3" w:rsidRPr="00E43474" w:rsidRDefault="00AB31D3" w:rsidP="007C49DA">
            <w:pPr>
              <w:pStyle w:val="TAC"/>
              <w:rPr>
                <w:lang w:eastAsia="zh-CN"/>
              </w:rPr>
            </w:pPr>
          </w:p>
        </w:tc>
        <w:tc>
          <w:tcPr>
            <w:tcW w:w="266" w:type="pct"/>
          </w:tcPr>
          <w:p w14:paraId="0544DFBD" w14:textId="77777777" w:rsidR="00AB31D3" w:rsidRPr="00E43474" w:rsidRDefault="00AB31D3" w:rsidP="007C49DA">
            <w:pPr>
              <w:pStyle w:val="TAC"/>
            </w:pPr>
          </w:p>
        </w:tc>
        <w:tc>
          <w:tcPr>
            <w:tcW w:w="266" w:type="pct"/>
          </w:tcPr>
          <w:p w14:paraId="3E480C35" w14:textId="77777777" w:rsidR="00AB31D3" w:rsidRPr="00E43474" w:rsidRDefault="00AB31D3" w:rsidP="007C49DA">
            <w:pPr>
              <w:pStyle w:val="TAC"/>
            </w:pPr>
          </w:p>
        </w:tc>
        <w:tc>
          <w:tcPr>
            <w:tcW w:w="266" w:type="pct"/>
          </w:tcPr>
          <w:p w14:paraId="6D093015" w14:textId="77777777" w:rsidR="00AB31D3" w:rsidRPr="00E43474" w:rsidRDefault="00AB31D3" w:rsidP="007C49DA">
            <w:pPr>
              <w:pStyle w:val="TAC"/>
            </w:pPr>
          </w:p>
        </w:tc>
        <w:tc>
          <w:tcPr>
            <w:tcW w:w="266" w:type="pct"/>
          </w:tcPr>
          <w:p w14:paraId="148685E0" w14:textId="77777777" w:rsidR="00AB31D3" w:rsidRPr="00E43474" w:rsidRDefault="00AB31D3" w:rsidP="007C49DA">
            <w:pPr>
              <w:pStyle w:val="TAC"/>
              <w:rPr>
                <w:lang w:eastAsia="zh-CN"/>
              </w:rPr>
            </w:pPr>
          </w:p>
        </w:tc>
        <w:tc>
          <w:tcPr>
            <w:tcW w:w="266" w:type="pct"/>
          </w:tcPr>
          <w:p w14:paraId="07CA999A" w14:textId="77777777" w:rsidR="00AB31D3" w:rsidRPr="00E43474" w:rsidRDefault="00AB31D3" w:rsidP="007C49DA">
            <w:pPr>
              <w:pStyle w:val="TAC"/>
              <w:rPr>
                <w:lang w:eastAsia="zh-CN"/>
              </w:rPr>
            </w:pPr>
          </w:p>
        </w:tc>
      </w:tr>
    </w:tbl>
    <w:p w14:paraId="29155610" w14:textId="77777777" w:rsidR="006D0ED3" w:rsidRPr="00E43474" w:rsidRDefault="006D0ED3" w:rsidP="006D0ED3">
      <w:pPr>
        <w:rPr>
          <w:lang w:eastAsia="zh-CN"/>
        </w:rPr>
      </w:pPr>
    </w:p>
    <w:p w14:paraId="329366A6" w14:textId="77777777" w:rsidR="006D0ED3" w:rsidRPr="00E43474" w:rsidRDefault="006D0ED3" w:rsidP="006D0ED3">
      <w:pPr>
        <w:pStyle w:val="Heading2"/>
      </w:pPr>
      <w:bookmarkStart w:id="201" w:name="_Toc92180140"/>
      <w:bookmarkStart w:id="202" w:name="_Toc98929494"/>
      <w:r w:rsidRPr="00E43474">
        <w:lastRenderedPageBreak/>
        <w:t>6.</w:t>
      </w:r>
      <w:r w:rsidRPr="00E43474">
        <w:rPr>
          <w:rFonts w:hint="eastAsia"/>
          <w:lang w:eastAsia="zh-CN"/>
        </w:rPr>
        <w:t>1</w:t>
      </w:r>
      <w:r w:rsidRPr="00E43474">
        <w:tab/>
        <w:t>Solution #</w:t>
      </w:r>
      <w:r w:rsidRPr="00E43474">
        <w:rPr>
          <w:rFonts w:hint="eastAsia"/>
          <w:lang w:eastAsia="zh-CN"/>
        </w:rPr>
        <w:t>1</w:t>
      </w:r>
      <w:r w:rsidRPr="00E43474">
        <w:t>: Solution for key management in 5G Proximity Services relay communication</w:t>
      </w:r>
      <w:bookmarkEnd w:id="201"/>
      <w:bookmarkEnd w:id="202"/>
    </w:p>
    <w:p w14:paraId="536007DE" w14:textId="77777777" w:rsidR="008B30A6" w:rsidRPr="00E43474" w:rsidRDefault="008B30A6" w:rsidP="008B30A6">
      <w:pPr>
        <w:pStyle w:val="Heading3"/>
        <w:rPr>
          <w:lang w:eastAsia="zh-CN"/>
        </w:rPr>
      </w:pPr>
      <w:bookmarkStart w:id="203" w:name="_Toc92180141"/>
      <w:bookmarkStart w:id="204" w:name="_Toc98929495"/>
      <w:r w:rsidRPr="00E43474">
        <w:t>6.</w:t>
      </w:r>
      <w:r w:rsidRPr="00E43474">
        <w:rPr>
          <w:rFonts w:hint="eastAsia"/>
          <w:lang w:eastAsia="zh-CN"/>
        </w:rPr>
        <w:t>1</w:t>
      </w:r>
      <w:r w:rsidRPr="00E43474">
        <w:t>.1</w:t>
      </w:r>
      <w:r w:rsidRPr="00E43474">
        <w:tab/>
        <w:t>Introduction</w:t>
      </w:r>
      <w:bookmarkEnd w:id="203"/>
      <w:bookmarkEnd w:id="204"/>
    </w:p>
    <w:p w14:paraId="261AA179" w14:textId="77777777" w:rsidR="008B30A6" w:rsidRPr="00E43474" w:rsidRDefault="008B30A6" w:rsidP="008B30A6">
      <w:pPr>
        <w:rPr>
          <w:lang w:eastAsia="zh-CN"/>
        </w:rPr>
      </w:pPr>
      <w:r w:rsidRPr="00E43474">
        <w:rPr>
          <w:lang w:eastAsia="zh-CN"/>
        </w:rPr>
        <w:t>This solution describes how the existing network function Authentication Server Function perfo</w:t>
      </w:r>
      <w:r w:rsidRPr="00E43474">
        <w:rPr>
          <w:rFonts w:hint="eastAsia"/>
          <w:lang w:eastAsia="zh-CN"/>
        </w:rPr>
        <w:t>r</w:t>
      </w:r>
      <w:r w:rsidRPr="00E43474">
        <w:rPr>
          <w:lang w:eastAsia="zh-CN"/>
        </w:rPr>
        <w:t>ms the key management instead of PKMF (</w:t>
      </w:r>
      <w:proofErr w:type="spellStart"/>
      <w:r w:rsidRPr="00E43474">
        <w:rPr>
          <w:lang w:eastAsia="zh-CN"/>
        </w:rPr>
        <w:t>ProSe</w:t>
      </w:r>
      <w:proofErr w:type="spellEnd"/>
      <w:r w:rsidRPr="00E43474">
        <w:rPr>
          <w:lang w:eastAsia="zh-CN"/>
        </w:rPr>
        <w:t xml:space="preserve"> Key Management Function) as done in TS 33.303</w:t>
      </w:r>
      <w:r w:rsidRPr="00E43474">
        <w:rPr>
          <w:rFonts w:hint="eastAsia"/>
          <w:lang w:eastAsia="zh-CN"/>
        </w:rPr>
        <w:t xml:space="preserve"> [6]</w:t>
      </w:r>
      <w:r w:rsidRPr="00E43474">
        <w:rPr>
          <w:lang w:eastAsia="zh-CN"/>
        </w:rPr>
        <w:t xml:space="preserve"> in LTE </w:t>
      </w:r>
      <w:proofErr w:type="spellStart"/>
      <w:r w:rsidRPr="00E43474">
        <w:rPr>
          <w:lang w:eastAsia="zh-CN"/>
        </w:rPr>
        <w:t>ProSe</w:t>
      </w:r>
      <w:proofErr w:type="spellEnd"/>
      <w:r w:rsidRPr="00E43474">
        <w:rPr>
          <w:lang w:eastAsia="zh-CN"/>
        </w:rPr>
        <w:t>. This solution addresses key issue #</w:t>
      </w:r>
      <w:r w:rsidRPr="00E43474">
        <w:rPr>
          <w:rFonts w:hint="eastAsia"/>
          <w:lang w:eastAsia="zh-CN"/>
        </w:rPr>
        <w:t>9</w:t>
      </w:r>
      <w:r w:rsidRPr="00E43474">
        <w:rPr>
          <w:lang w:eastAsia="zh-CN"/>
        </w:rPr>
        <w:t>.</w:t>
      </w:r>
    </w:p>
    <w:p w14:paraId="66B15FEB" w14:textId="77777777" w:rsidR="008B30A6" w:rsidRPr="00E43474" w:rsidRDefault="008B30A6" w:rsidP="008B30A6">
      <w:pPr>
        <w:pStyle w:val="Heading3"/>
      </w:pPr>
      <w:bookmarkStart w:id="205" w:name="_Toc92180142"/>
      <w:bookmarkStart w:id="206" w:name="_Toc98929496"/>
      <w:r w:rsidRPr="00E43474">
        <w:t>6.</w:t>
      </w:r>
      <w:r w:rsidRPr="00E43474">
        <w:rPr>
          <w:rFonts w:hint="eastAsia"/>
          <w:lang w:eastAsia="zh-CN"/>
        </w:rPr>
        <w:t>1</w:t>
      </w:r>
      <w:r w:rsidRPr="00E43474">
        <w:t>.2</w:t>
      </w:r>
      <w:r w:rsidRPr="00E43474">
        <w:tab/>
        <w:t>Solution details</w:t>
      </w:r>
      <w:bookmarkEnd w:id="205"/>
      <w:bookmarkEnd w:id="206"/>
    </w:p>
    <w:p w14:paraId="3DB9A6B8" w14:textId="77777777" w:rsidR="008B30A6" w:rsidRPr="00E43474" w:rsidRDefault="008B30A6" w:rsidP="008B30A6">
      <w:pPr>
        <w:rPr>
          <w:lang w:eastAsia="zh-CN"/>
        </w:rPr>
      </w:pPr>
      <w:r w:rsidRPr="00E43474">
        <w:rPr>
          <w:lang w:eastAsia="zh-CN"/>
        </w:rPr>
        <w:t xml:space="preserve">In the proposed solution the PCF </w:t>
      </w:r>
      <w:r w:rsidRPr="00E43474">
        <w:t>provisions the UE with necessary policies and parameters to</w:t>
      </w:r>
      <w:r w:rsidRPr="00E43474">
        <w:rPr>
          <w:lang w:eastAsia="ko-KR"/>
        </w:rPr>
        <w:t xml:space="preserve"> </w:t>
      </w:r>
      <w:r w:rsidRPr="00E43474">
        <w:t>use 5G</w:t>
      </w:r>
      <w:r w:rsidRPr="00E43474">
        <w:rPr>
          <w:lang w:eastAsia="zh-CN"/>
        </w:rPr>
        <w:t xml:space="preserve"> </w:t>
      </w:r>
      <w:proofErr w:type="spellStart"/>
      <w:r w:rsidRPr="00E43474">
        <w:rPr>
          <w:lang w:eastAsia="zh-CN"/>
        </w:rPr>
        <w:t>ProSe</w:t>
      </w:r>
      <w:proofErr w:type="spellEnd"/>
      <w:r w:rsidRPr="00E43474">
        <w:rPr>
          <w:lang w:eastAsia="zh-CN"/>
        </w:rPr>
        <w:t xml:space="preserve"> </w:t>
      </w:r>
      <w:r w:rsidRPr="00E43474">
        <w:rPr>
          <w:rFonts w:hint="eastAsia"/>
          <w:lang w:eastAsia="zh-CN"/>
        </w:rPr>
        <w:t>services</w:t>
      </w:r>
      <w:r w:rsidRPr="00E43474">
        <w:t xml:space="preserve">, as part of the UE </w:t>
      </w:r>
      <w:proofErr w:type="spellStart"/>
      <w:r w:rsidRPr="00E43474">
        <w:rPr>
          <w:rFonts w:hint="eastAsia"/>
          <w:lang w:eastAsia="zh-CN"/>
        </w:rPr>
        <w:t>ProSe</w:t>
      </w:r>
      <w:proofErr w:type="spellEnd"/>
      <w:r w:rsidRPr="00E43474">
        <w:t xml:space="preserve"> Policy information as defined in TS 23.503 [</w:t>
      </w:r>
      <w:r w:rsidRPr="00E43474">
        <w:rPr>
          <w:rFonts w:hint="eastAsia"/>
          <w:lang w:eastAsia="zh-CN"/>
        </w:rPr>
        <w:t>17</w:t>
      </w:r>
      <w:r w:rsidRPr="00E43474">
        <w:t xml:space="preserve">] clause 4.2.2. PCF provisions the authorization policy and parameters for 5G UE-to-Network Relay </w:t>
      </w:r>
      <w:r w:rsidRPr="00E43474">
        <w:rPr>
          <w:lang w:eastAsia="zh-CN"/>
        </w:rPr>
        <w:t>D</w:t>
      </w:r>
      <w:r w:rsidRPr="00E43474">
        <w:t xml:space="preserve">iscovery and </w:t>
      </w:r>
      <w:r w:rsidRPr="00E43474">
        <w:rPr>
          <w:lang w:eastAsia="zh-CN"/>
        </w:rPr>
        <w:t>C</w:t>
      </w:r>
      <w:r w:rsidRPr="00E43474">
        <w:t xml:space="preserve">ommunication and the related discovery security materials are provisioned by 5GDDNMF. </w:t>
      </w:r>
    </w:p>
    <w:p w14:paraId="163DAD59" w14:textId="5BB262EE" w:rsidR="008B30A6" w:rsidRPr="00E43474" w:rsidRDefault="00ED741C" w:rsidP="00ED741C">
      <w:pPr>
        <w:pStyle w:val="TH"/>
      </w:pPr>
      <w:r w:rsidRPr="00E43474">
        <w:object w:dxaOrig="9470" w:dyaOrig="11961" w14:anchorId="63F8E2B8">
          <v:shape id="_x0000_i1029" type="#_x0000_t75" style="width:6in;height:546pt" o:ole="">
            <v:imagedata r:id="rId18" o:title=""/>
          </v:shape>
          <o:OLEObject Type="Embed" ProgID="Visio.Drawing.15" ShapeID="_x0000_i1029" DrawAspect="Content" ObjectID="_1709542519" r:id="rId19"/>
        </w:object>
      </w:r>
    </w:p>
    <w:p w14:paraId="572FF444" w14:textId="77777777" w:rsidR="008B30A6" w:rsidRPr="00E43474" w:rsidRDefault="008B30A6" w:rsidP="00ED741C">
      <w:pPr>
        <w:pStyle w:val="TF"/>
      </w:pPr>
      <w:r w:rsidRPr="00E43474">
        <w:t>Figure 6.</w:t>
      </w:r>
      <w:r w:rsidRPr="00E43474">
        <w:rPr>
          <w:rFonts w:hint="eastAsia"/>
          <w:lang w:eastAsia="zh-CN"/>
        </w:rPr>
        <w:t>1</w:t>
      </w:r>
      <w:r w:rsidRPr="00E43474">
        <w:t>.2-1: Procedural call flow for key manageme</w:t>
      </w:r>
      <w:r w:rsidRPr="00E43474">
        <w:rPr>
          <w:rFonts w:hint="eastAsia"/>
          <w:lang w:eastAsia="zh-CN"/>
        </w:rPr>
        <w:t>n</w:t>
      </w:r>
      <w:r w:rsidRPr="00E43474">
        <w:t xml:space="preserve">t in 5G </w:t>
      </w:r>
      <w:proofErr w:type="spellStart"/>
      <w:r w:rsidRPr="00E43474">
        <w:t>ProSe</w:t>
      </w:r>
      <w:proofErr w:type="spellEnd"/>
    </w:p>
    <w:p w14:paraId="65BAB2BC" w14:textId="77777777" w:rsidR="008B30A6" w:rsidRPr="00E43474" w:rsidRDefault="008B30A6" w:rsidP="008B30A6">
      <w:pPr>
        <w:rPr>
          <w:lang w:eastAsia="zh-CN"/>
        </w:rPr>
      </w:pPr>
      <w:r w:rsidRPr="00E43474">
        <w:rPr>
          <w:lang w:eastAsia="zh-CN"/>
        </w:rPr>
        <w:t xml:space="preserve">Step 1: The remote UE seeking access via UE-to-Network relay, REAR (Remote Access via Relay) sends a UE policy provisioning request to the AMF. The request may include the Remote UE capability i.e., </w:t>
      </w:r>
      <w:proofErr w:type="spellStart"/>
      <w:r w:rsidRPr="00E43474">
        <w:rPr>
          <w:lang w:eastAsia="zh-CN"/>
        </w:rPr>
        <w:t>ProSe</w:t>
      </w:r>
      <w:proofErr w:type="spellEnd"/>
      <w:r w:rsidRPr="00E43474">
        <w:rPr>
          <w:lang w:eastAsia="zh-CN"/>
        </w:rPr>
        <w:t xml:space="preserve"> UE capability, PC5 capability. </w:t>
      </w:r>
    </w:p>
    <w:p w14:paraId="4667D4ED" w14:textId="77777777" w:rsidR="008B30A6" w:rsidRPr="00E43474" w:rsidRDefault="008B30A6" w:rsidP="008B30A6">
      <w:pPr>
        <w:rPr>
          <w:lang w:eastAsia="zh-CN"/>
        </w:rPr>
      </w:pPr>
      <w:r w:rsidRPr="00E43474">
        <w:rPr>
          <w:lang w:eastAsia="zh-CN"/>
        </w:rPr>
        <w:t xml:space="preserve">AMF sends </w:t>
      </w:r>
      <w:proofErr w:type="spellStart"/>
      <w:r w:rsidRPr="00E43474">
        <w:rPr>
          <w:lang w:eastAsia="zh-CN"/>
        </w:rPr>
        <w:t>Npcf_UEpolicycontrol_update</w:t>
      </w:r>
      <w:proofErr w:type="spellEnd"/>
      <w:r w:rsidRPr="00E43474">
        <w:rPr>
          <w:lang w:eastAsia="zh-CN"/>
        </w:rPr>
        <w:t xml:space="preserve"> request over Service based interface to discover the corresponding PCF and requests for the required </w:t>
      </w:r>
      <w:proofErr w:type="spellStart"/>
      <w:r w:rsidRPr="00E43474">
        <w:rPr>
          <w:lang w:eastAsia="zh-CN"/>
        </w:rPr>
        <w:t>ProSe</w:t>
      </w:r>
      <w:proofErr w:type="spellEnd"/>
      <w:r w:rsidRPr="00E43474">
        <w:rPr>
          <w:lang w:eastAsia="zh-CN"/>
        </w:rPr>
        <w:t xml:space="preserve"> authorization policy. </w:t>
      </w:r>
    </w:p>
    <w:p w14:paraId="186060E4" w14:textId="77777777" w:rsidR="008B30A6" w:rsidRPr="00E43474" w:rsidRDefault="008B30A6" w:rsidP="008B30A6">
      <w:pPr>
        <w:rPr>
          <w:lang w:eastAsia="zh-CN"/>
        </w:rPr>
      </w:pPr>
      <w:r w:rsidRPr="00E43474">
        <w:rPr>
          <w:lang w:eastAsia="zh-CN"/>
        </w:rPr>
        <w:t xml:space="preserve">PCF sends back </w:t>
      </w:r>
      <w:proofErr w:type="spellStart"/>
      <w:r w:rsidRPr="00E43474">
        <w:rPr>
          <w:lang w:eastAsia="zh-CN"/>
        </w:rPr>
        <w:t>Npcf_UEpolicycontrol_update</w:t>
      </w:r>
      <w:proofErr w:type="spellEnd"/>
      <w:r w:rsidRPr="00E43474">
        <w:rPr>
          <w:lang w:eastAsia="zh-CN"/>
        </w:rPr>
        <w:t xml:space="preserve"> response with the required </w:t>
      </w:r>
      <w:proofErr w:type="spellStart"/>
      <w:r w:rsidRPr="00E43474">
        <w:rPr>
          <w:lang w:eastAsia="zh-CN"/>
        </w:rPr>
        <w:t>ProSe</w:t>
      </w:r>
      <w:proofErr w:type="spellEnd"/>
      <w:r w:rsidRPr="00E43474">
        <w:rPr>
          <w:lang w:eastAsia="zh-CN"/>
        </w:rPr>
        <w:t xml:space="preserve"> authorization policy. AMF delivers the </w:t>
      </w:r>
      <w:proofErr w:type="spellStart"/>
      <w:r w:rsidRPr="00E43474">
        <w:rPr>
          <w:lang w:eastAsia="zh-CN"/>
        </w:rPr>
        <w:t>ProSe</w:t>
      </w:r>
      <w:proofErr w:type="spellEnd"/>
      <w:r w:rsidRPr="00E43474">
        <w:rPr>
          <w:lang w:eastAsia="zh-CN"/>
        </w:rPr>
        <w:t xml:space="preserve"> related policies to the Remote UE.</w:t>
      </w:r>
    </w:p>
    <w:p w14:paraId="4471C7AC" w14:textId="77777777" w:rsidR="008B30A6" w:rsidRPr="00E43474" w:rsidRDefault="008B30A6" w:rsidP="000A17F4">
      <w:pPr>
        <w:rPr>
          <w:lang w:eastAsia="zh-CN"/>
        </w:rPr>
      </w:pPr>
      <w:r w:rsidRPr="00E43474">
        <w:rPr>
          <w:lang w:eastAsia="zh-CN"/>
        </w:rPr>
        <w:t xml:space="preserve">The UE-to-Network relay gets authenticated and authorized by the network to support as a relay for </w:t>
      </w:r>
      <w:proofErr w:type="spellStart"/>
      <w:r w:rsidRPr="00E43474">
        <w:rPr>
          <w:lang w:eastAsia="zh-CN"/>
        </w:rPr>
        <w:t>ProSe</w:t>
      </w:r>
      <w:proofErr w:type="spellEnd"/>
      <w:r w:rsidRPr="00E43474">
        <w:rPr>
          <w:lang w:eastAsia="zh-CN"/>
        </w:rPr>
        <w:t xml:space="preserve"> communication. </w:t>
      </w:r>
    </w:p>
    <w:p w14:paraId="5C05D7D7" w14:textId="77777777" w:rsidR="008B30A6" w:rsidRPr="00E43474" w:rsidRDefault="008B30A6" w:rsidP="008B30A6">
      <w:pPr>
        <w:rPr>
          <w:lang w:eastAsia="zh-CN"/>
        </w:rPr>
      </w:pPr>
      <w:r w:rsidRPr="00E43474">
        <w:rPr>
          <w:lang w:eastAsia="zh-CN"/>
        </w:rPr>
        <w:lastRenderedPageBreak/>
        <w:t xml:space="preserve">Step 2: The Remote UE sends a key request message to the remote AMF, where the message includes the </w:t>
      </w:r>
      <w:proofErr w:type="spellStart"/>
      <w:r w:rsidRPr="00E43474">
        <w:rPr>
          <w:lang w:eastAsia="zh-CN"/>
        </w:rPr>
        <w:t>ProSe</w:t>
      </w:r>
      <w:proofErr w:type="spellEnd"/>
      <w:r w:rsidRPr="00E43474">
        <w:rPr>
          <w:lang w:eastAsia="zh-CN"/>
        </w:rPr>
        <w:t xml:space="preserve"> Remote access indication and 5G-GUTI if already assigned or the SUCI. This solution is based on single hop relay i.e., one UE-to-Network relay between Remote UE and the core network. The proposed solution also works for multiple hop relay communication.</w:t>
      </w:r>
    </w:p>
    <w:p w14:paraId="67364272" w14:textId="77777777" w:rsidR="008B30A6" w:rsidRPr="00E43474" w:rsidRDefault="008B30A6" w:rsidP="008B30A6">
      <w:pPr>
        <w:rPr>
          <w:lang w:eastAsia="zh-CN"/>
        </w:rPr>
      </w:pPr>
      <w:r w:rsidRPr="00E43474">
        <w:rPr>
          <w:lang w:eastAsia="zh-CN"/>
        </w:rPr>
        <w:t xml:space="preserve">The </w:t>
      </w:r>
      <w:proofErr w:type="spellStart"/>
      <w:r w:rsidRPr="00E43474">
        <w:rPr>
          <w:lang w:eastAsia="zh-CN"/>
        </w:rPr>
        <w:t>ProSe</w:t>
      </w:r>
      <w:proofErr w:type="spellEnd"/>
      <w:r w:rsidRPr="00E43474">
        <w:rPr>
          <w:lang w:eastAsia="zh-CN"/>
        </w:rPr>
        <w:t xml:space="preserve"> Remote access indication is set to 1, which indicates that there is only single hop UE-to-Network relay in between.</w:t>
      </w:r>
    </w:p>
    <w:p w14:paraId="27A00C79" w14:textId="77777777" w:rsidR="008B30A6" w:rsidRPr="00E43474" w:rsidRDefault="008B30A6" w:rsidP="008B30A6">
      <w:pPr>
        <w:rPr>
          <w:rFonts w:eastAsia="Malgun Gothic"/>
          <w:lang w:eastAsia="ko-KR"/>
        </w:rPr>
      </w:pPr>
      <w:r w:rsidRPr="00E43474">
        <w:rPr>
          <w:lang w:eastAsia="zh-CN"/>
        </w:rPr>
        <w:t>If SUCI is included in the Key request, the AMF may forward the Key request to the AUSF instance for primary authentication and AUSF may initiate primary authentication and perform required operations.</w:t>
      </w:r>
    </w:p>
    <w:p w14:paraId="420B3781" w14:textId="77777777" w:rsidR="008B30A6" w:rsidRPr="00E43474" w:rsidRDefault="008B30A6" w:rsidP="008B30A6">
      <w:pPr>
        <w:rPr>
          <w:rFonts w:eastAsia="Malgun Gothic"/>
          <w:lang w:eastAsia="ko-KR"/>
        </w:rPr>
      </w:pPr>
      <w:r w:rsidRPr="00E43474">
        <w:rPr>
          <w:rFonts w:eastAsia="Malgun Gothic" w:hint="eastAsia"/>
          <w:lang w:eastAsia="ko-KR"/>
        </w:rPr>
        <w:t xml:space="preserve">If </w:t>
      </w:r>
      <w:r w:rsidRPr="00E43474">
        <w:rPr>
          <w:rFonts w:eastAsia="Malgun Gothic"/>
          <w:lang w:eastAsia="ko-KR"/>
        </w:rPr>
        <w:t>5G-GUTI is included and AMF succeed to verify UE and retrieve the UE context from 5G-GUTI, AMF may proceed to step 3. Otherwise, AMF may forward the Key request to the AUSF for primary authentication.</w:t>
      </w:r>
    </w:p>
    <w:p w14:paraId="435D1685" w14:textId="77777777" w:rsidR="008B30A6" w:rsidRPr="00E43474" w:rsidRDefault="008B30A6" w:rsidP="008B30A6">
      <w:pPr>
        <w:rPr>
          <w:lang w:eastAsia="zh-CN"/>
        </w:rPr>
      </w:pPr>
      <w:r w:rsidRPr="00E43474">
        <w:rPr>
          <w:lang w:eastAsia="zh-CN"/>
        </w:rPr>
        <w:t xml:space="preserve">Step 3: In order to authorize the UE requesting for keys for remote access, the AMF retrieves the UE details or subscription data from UDM. </w:t>
      </w:r>
    </w:p>
    <w:p w14:paraId="6535D12B" w14:textId="77777777" w:rsidR="008B30A6" w:rsidRPr="00E43474" w:rsidRDefault="008B30A6" w:rsidP="008B30A6">
      <w:pPr>
        <w:rPr>
          <w:lang w:eastAsia="zh-CN"/>
        </w:rPr>
      </w:pPr>
      <w:r w:rsidRPr="00E43474">
        <w:rPr>
          <w:lang w:eastAsia="zh-CN"/>
        </w:rPr>
        <w:t xml:space="preserve">Step 4: The AMF forwards the Key request to the AUSF instance which is capable of authentication, authorization and key derivation for the </w:t>
      </w:r>
      <w:proofErr w:type="spellStart"/>
      <w:r w:rsidRPr="00E43474">
        <w:rPr>
          <w:lang w:eastAsia="zh-CN"/>
        </w:rPr>
        <w:t>ProSe</w:t>
      </w:r>
      <w:proofErr w:type="spellEnd"/>
      <w:r w:rsidRPr="00E43474">
        <w:rPr>
          <w:lang w:eastAsia="zh-CN"/>
        </w:rPr>
        <w:t xml:space="preserve"> UE-to-Network relay communication.</w:t>
      </w:r>
    </w:p>
    <w:p w14:paraId="5CA64B31" w14:textId="77777777" w:rsidR="008B30A6" w:rsidRPr="00E43474" w:rsidRDefault="008B30A6" w:rsidP="008B30A6">
      <w:pPr>
        <w:rPr>
          <w:lang w:eastAsia="zh-CN"/>
        </w:rPr>
      </w:pPr>
      <w:r w:rsidRPr="00E43474">
        <w:rPr>
          <w:lang w:eastAsia="zh-CN"/>
        </w:rPr>
        <w:t xml:space="preserve">Step 5: The AUSF generates the REAR Key for Remote UE communication via UE-to-Network relay. The REAR key will be used for deriving the </w:t>
      </w:r>
      <w:proofErr w:type="spellStart"/>
      <w:r w:rsidRPr="00E43474">
        <w:rPr>
          <w:lang w:eastAsia="zh-CN"/>
        </w:rPr>
        <w:t>ProSe</w:t>
      </w:r>
      <w:proofErr w:type="spellEnd"/>
      <w:r w:rsidRPr="00E43474">
        <w:rPr>
          <w:lang w:eastAsia="zh-CN"/>
        </w:rPr>
        <w:t xml:space="preserve"> key </w:t>
      </w:r>
      <w:proofErr w:type="spellStart"/>
      <w:r w:rsidRPr="00E43474">
        <w:rPr>
          <w:lang w:eastAsia="zh-CN"/>
        </w:rPr>
        <w:t>K</w:t>
      </w:r>
      <w:r w:rsidRPr="00E43474">
        <w:rPr>
          <w:vertAlign w:val="subscript"/>
          <w:lang w:eastAsia="zh-CN"/>
        </w:rPr>
        <w:t>NR_ProSe</w:t>
      </w:r>
      <w:proofErr w:type="spellEnd"/>
      <w:r w:rsidRPr="00E43474">
        <w:rPr>
          <w:lang w:eastAsia="zh-CN"/>
        </w:rPr>
        <w:t xml:space="preserve">. </w:t>
      </w:r>
    </w:p>
    <w:p w14:paraId="729F7834" w14:textId="77777777" w:rsidR="008B30A6" w:rsidRPr="00E43474" w:rsidRDefault="008B30A6" w:rsidP="008B30A6">
      <w:pPr>
        <w:rPr>
          <w:lang w:eastAsia="zh-CN"/>
        </w:rPr>
      </w:pPr>
      <w:r w:rsidRPr="00E43474">
        <w:rPr>
          <w:lang w:eastAsia="zh-CN"/>
        </w:rPr>
        <w:t>Input to the Key Derivation Function for deriving the REAR key is as follows:</w:t>
      </w:r>
    </w:p>
    <w:p w14:paraId="6AD36830" w14:textId="77777777" w:rsidR="008B30A6" w:rsidRPr="00E43474" w:rsidRDefault="008B30A6" w:rsidP="008B30A6">
      <w:pPr>
        <w:rPr>
          <w:lang w:eastAsia="zh-CN"/>
        </w:rPr>
      </w:pPr>
      <w:r w:rsidRPr="00E43474">
        <w:rPr>
          <w:lang w:eastAsia="zh-CN"/>
        </w:rPr>
        <w:t>REAR Key = KDF (Latest K</w:t>
      </w:r>
      <w:r w:rsidRPr="00E43474">
        <w:rPr>
          <w:vertAlign w:val="subscript"/>
          <w:lang w:eastAsia="zh-CN"/>
        </w:rPr>
        <w:t>AUSF</w:t>
      </w:r>
      <w:r w:rsidRPr="00E43474">
        <w:rPr>
          <w:lang w:eastAsia="zh-CN"/>
        </w:rPr>
        <w:t>, SUPI of the Remote UE, Relay UE ID bound to SUPI of relay/</w:t>
      </w:r>
      <w:proofErr w:type="spellStart"/>
      <w:r w:rsidRPr="00E43474">
        <w:rPr>
          <w:lang w:eastAsia="zh-CN"/>
        </w:rPr>
        <w:t>TempID</w:t>
      </w:r>
      <w:proofErr w:type="spellEnd"/>
      <w:r w:rsidRPr="00E43474">
        <w:rPr>
          <w:lang w:eastAsia="zh-CN"/>
        </w:rPr>
        <w:t xml:space="preserve"> of relay, other possible parameters)</w:t>
      </w:r>
    </w:p>
    <w:p w14:paraId="4B50D8AC" w14:textId="2D9187E2" w:rsidR="008B30A6" w:rsidRPr="00E43474" w:rsidRDefault="008B30A6" w:rsidP="008B30A6">
      <w:pPr>
        <w:rPr>
          <w:lang w:eastAsia="zh-CN"/>
        </w:rPr>
      </w:pPr>
      <w:r w:rsidRPr="00E43474">
        <w:rPr>
          <w:lang w:eastAsia="zh-CN"/>
        </w:rPr>
        <w:t>The generated key is 256 bits long out of which, the 128 bits MSB of the key is the REAR Key and the other 128 bits is the REAR Key ID. The purpose of the REAR Key ID is to identify the REAR key.</w:t>
      </w:r>
    </w:p>
    <w:p w14:paraId="7795133A" w14:textId="50DD31A7" w:rsidR="008B30A6" w:rsidRPr="00E43474" w:rsidRDefault="008B30A6" w:rsidP="000A17F4">
      <w:pPr>
        <w:pStyle w:val="NO"/>
      </w:pPr>
      <w:r w:rsidRPr="00E43474">
        <w:rPr>
          <w:caps/>
        </w:rPr>
        <w:t>Note</w:t>
      </w:r>
      <w:r w:rsidR="000A17F4" w:rsidRPr="00E43474">
        <w:t xml:space="preserve"> 1</w:t>
      </w:r>
      <w:r w:rsidRPr="00E43474">
        <w:t>:</w:t>
      </w:r>
      <w:r w:rsidR="004708AC">
        <w:tab/>
      </w:r>
      <w:r w:rsidRPr="00E43474">
        <w:t xml:space="preserve">The input parameters to derive the keys are </w:t>
      </w:r>
      <w:r w:rsidR="000A17F4" w:rsidRPr="00E43474">
        <w:t>not addressed in the present document</w:t>
      </w:r>
      <w:r w:rsidRPr="00E43474">
        <w:t>.</w:t>
      </w:r>
    </w:p>
    <w:p w14:paraId="2D0F829F" w14:textId="39DBFBA3" w:rsidR="008B30A6" w:rsidRPr="00E43474" w:rsidRDefault="008B30A6" w:rsidP="008B30A6">
      <w:pPr>
        <w:rPr>
          <w:lang w:eastAsia="zh-CN"/>
        </w:rPr>
      </w:pPr>
      <w:r w:rsidRPr="00E43474">
        <w:rPr>
          <w:lang w:eastAsia="zh-CN"/>
        </w:rPr>
        <w:t>Step 6-9: AUSF sends the generated REAR key and Relay UE ID/</w:t>
      </w:r>
      <w:proofErr w:type="spellStart"/>
      <w:r w:rsidRPr="00E43474">
        <w:rPr>
          <w:lang w:eastAsia="zh-CN"/>
        </w:rPr>
        <w:t>TempID</w:t>
      </w:r>
      <w:proofErr w:type="spellEnd"/>
      <w:r w:rsidRPr="00E43474">
        <w:rPr>
          <w:lang w:eastAsia="zh-CN"/>
        </w:rPr>
        <w:t xml:space="preserve"> of Relay which is bound to UE-to-Network relays SUPI in the key response message to the Remote AMF. The remote AMF includes the REAR key in the security context of the remote UE. Step 10: Remote UE discovers the relay UE using any of Model A or Model B methods. The discovery message </w:t>
      </w:r>
      <w:r w:rsidR="00166A7C">
        <w:rPr>
          <w:lang w:eastAsia="zh-CN"/>
        </w:rPr>
        <w:t>needs to</w:t>
      </w:r>
      <w:r w:rsidRPr="00E43474">
        <w:rPr>
          <w:lang w:eastAsia="zh-CN"/>
        </w:rPr>
        <w:t xml:space="preserve"> include the relay UE ID provided by the AUSF.</w:t>
      </w:r>
    </w:p>
    <w:p w14:paraId="4712CC7A" w14:textId="77777777" w:rsidR="008B30A6" w:rsidRPr="00E43474" w:rsidRDefault="008B30A6" w:rsidP="008B30A6">
      <w:pPr>
        <w:rPr>
          <w:lang w:eastAsia="zh-CN"/>
        </w:rPr>
      </w:pPr>
      <w:r w:rsidRPr="00E43474">
        <w:rPr>
          <w:lang w:eastAsia="zh-CN"/>
        </w:rPr>
        <w:t xml:space="preserve">Step 11: After the discovery of the UE-to-Network relay, the Remote UE sends the Direct communication request to the discovered relay for establishing a secure PC5 unicast link. The message should include Relay Service Code or </w:t>
      </w:r>
      <w:proofErr w:type="spellStart"/>
      <w:r w:rsidRPr="00E43474">
        <w:rPr>
          <w:lang w:eastAsia="zh-CN"/>
        </w:rPr>
        <w:t>ServiceID</w:t>
      </w:r>
      <w:proofErr w:type="spellEnd"/>
      <w:r w:rsidRPr="00E43474">
        <w:rPr>
          <w:lang w:eastAsia="zh-CN"/>
        </w:rPr>
        <w:t xml:space="preserve">, 5G-GUTI of the Remote UE. </w:t>
      </w:r>
    </w:p>
    <w:p w14:paraId="373B3F6F" w14:textId="77777777" w:rsidR="008B30A6" w:rsidRPr="00E43474" w:rsidRDefault="008B30A6" w:rsidP="008B30A6">
      <w:pPr>
        <w:rPr>
          <w:lang w:eastAsia="zh-CN"/>
        </w:rPr>
      </w:pPr>
      <w:r w:rsidRPr="00E43474">
        <w:rPr>
          <w:lang w:eastAsia="zh-CN"/>
        </w:rPr>
        <w:t xml:space="preserve">Step 12: On receiving the Direct Communication request, the UE-to-Network relay sends a key request message to the relay AMF along with the Relay Service Code or </w:t>
      </w:r>
      <w:proofErr w:type="spellStart"/>
      <w:r w:rsidRPr="00E43474">
        <w:rPr>
          <w:lang w:eastAsia="zh-CN"/>
        </w:rPr>
        <w:t>ServiceID</w:t>
      </w:r>
      <w:proofErr w:type="spellEnd"/>
      <w:r w:rsidRPr="00E43474">
        <w:rPr>
          <w:lang w:eastAsia="zh-CN"/>
        </w:rPr>
        <w:t>, 5G-GUTI of the Remote UE received from the remote UE.</w:t>
      </w:r>
    </w:p>
    <w:p w14:paraId="64B6AD58" w14:textId="646C8AF5" w:rsidR="00310795" w:rsidRPr="00E43474" w:rsidRDefault="00310795" w:rsidP="00310795">
      <w:r w:rsidRPr="00E43474">
        <w:rPr>
          <w:lang w:eastAsia="zh-CN"/>
        </w:rPr>
        <w:t xml:space="preserve">Step 13-16: Relay AMF authorizes the relay UE and retrieves the </w:t>
      </w:r>
      <w:proofErr w:type="spellStart"/>
      <w:r w:rsidRPr="00E43474">
        <w:rPr>
          <w:lang w:eastAsia="zh-CN"/>
        </w:rPr>
        <w:t>ProSe</w:t>
      </w:r>
      <w:proofErr w:type="spellEnd"/>
      <w:r w:rsidRPr="00E43474">
        <w:rPr>
          <w:lang w:eastAsia="zh-CN"/>
        </w:rPr>
        <w:t xml:space="preserve"> security context if the key request includes 5G-GUTI. The AMF authorizes the remote UE by checking with the UDM and acquires the REAR key through the security context. </w:t>
      </w:r>
      <w:r w:rsidRPr="00E43474">
        <w:t xml:space="preserve">A restricted security context (only </w:t>
      </w:r>
      <w:proofErr w:type="spellStart"/>
      <w:r w:rsidRPr="00E43474">
        <w:t>ProSe</w:t>
      </w:r>
      <w:proofErr w:type="spellEnd"/>
      <w:r w:rsidRPr="00E43474">
        <w:t xml:space="preserve"> related security context) transfer is performed between remote AMF and relay AMF to avoid the reallocation of AMF.</w:t>
      </w:r>
    </w:p>
    <w:p w14:paraId="4F24FB15" w14:textId="74707E10" w:rsidR="00310795" w:rsidRPr="00E43474" w:rsidRDefault="000A17F4" w:rsidP="000A17F4">
      <w:pPr>
        <w:pStyle w:val="NO"/>
      </w:pPr>
      <w:r w:rsidRPr="00E43474">
        <w:rPr>
          <w:caps/>
        </w:rPr>
        <w:t>N</w:t>
      </w:r>
      <w:r w:rsidR="00310795" w:rsidRPr="00E43474">
        <w:rPr>
          <w:caps/>
        </w:rPr>
        <w:t>ote</w:t>
      </w:r>
      <w:r w:rsidRPr="00E43474">
        <w:t xml:space="preserve"> 2</w:t>
      </w:r>
      <w:r w:rsidR="00310795" w:rsidRPr="00E43474">
        <w:t>:</w:t>
      </w:r>
      <w:r w:rsidR="004708AC">
        <w:tab/>
      </w:r>
      <w:r w:rsidR="00310795" w:rsidRPr="00E43474">
        <w:t xml:space="preserve">Further details on restricted security context transfer </w:t>
      </w:r>
      <w:r w:rsidRPr="00E43474">
        <w:t>are</w:t>
      </w:r>
      <w:r w:rsidR="00310795" w:rsidRPr="00E43474">
        <w:t xml:space="preserve"> </w:t>
      </w:r>
      <w:r w:rsidRPr="00E43474">
        <w:t>not addressed in the present document</w:t>
      </w:r>
      <w:r w:rsidR="00310795" w:rsidRPr="00E43474">
        <w:t>.</w:t>
      </w:r>
    </w:p>
    <w:p w14:paraId="7080A834" w14:textId="77777777" w:rsidR="008B30A6" w:rsidRPr="00E43474" w:rsidRDefault="008B30A6" w:rsidP="008B30A6">
      <w:pPr>
        <w:rPr>
          <w:lang w:eastAsia="zh-CN"/>
        </w:rPr>
      </w:pPr>
      <w:r w:rsidRPr="00E43474">
        <w:rPr>
          <w:lang w:eastAsia="zh-CN"/>
        </w:rPr>
        <w:t xml:space="preserve">Step 17-18: If the security context retrieval fails, the relay AMF sends a reject message to the remote AMF with an indication to re-try the key request using SUCI. This request is forwarded to the remote UE. </w:t>
      </w:r>
    </w:p>
    <w:p w14:paraId="12C1CDDA" w14:textId="77777777" w:rsidR="008B30A6" w:rsidRPr="00E43474" w:rsidRDefault="008B30A6" w:rsidP="008B30A6">
      <w:pPr>
        <w:rPr>
          <w:lang w:eastAsia="zh-CN"/>
        </w:rPr>
      </w:pPr>
      <w:r w:rsidRPr="00E43474">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s primary authentication of remote UE.</w:t>
      </w:r>
    </w:p>
    <w:p w14:paraId="3002DA85" w14:textId="77777777" w:rsidR="008B30A6" w:rsidRPr="00E43474" w:rsidRDefault="008B30A6" w:rsidP="008B30A6">
      <w:pPr>
        <w:rPr>
          <w:lang w:eastAsia="zh-CN"/>
        </w:rPr>
      </w:pPr>
      <w:r w:rsidRPr="00E43474">
        <w:rPr>
          <w:lang w:eastAsia="zh-CN"/>
        </w:rPr>
        <w:t>Step 25-26: The REAR key is generated at the AUSF same as in step 5. The remote UE and relay AMF acquire the REAR key from the key response message received from AUSF. The relay AMF authorizes the remote UE by checking with the UDM.</w:t>
      </w:r>
    </w:p>
    <w:p w14:paraId="7885EE3D" w14:textId="77777777" w:rsidR="008B30A6" w:rsidRPr="00E43474" w:rsidRDefault="008B30A6" w:rsidP="008B30A6">
      <w:pPr>
        <w:rPr>
          <w:lang w:eastAsia="zh-CN"/>
        </w:rPr>
      </w:pPr>
      <w:r w:rsidRPr="00E43474">
        <w:rPr>
          <w:lang w:eastAsia="zh-CN"/>
        </w:rPr>
        <w:t xml:space="preserve">Step 27-29: The Relay AMF now generates the </w:t>
      </w:r>
      <w:proofErr w:type="spellStart"/>
      <w:r w:rsidRPr="00E43474">
        <w:rPr>
          <w:lang w:eastAsia="zh-CN"/>
        </w:rPr>
        <w:t>K</w:t>
      </w:r>
      <w:r w:rsidRPr="00E43474">
        <w:rPr>
          <w:vertAlign w:val="subscript"/>
          <w:lang w:eastAsia="zh-CN"/>
        </w:rPr>
        <w:t>NR_ProSe</w:t>
      </w:r>
      <w:proofErr w:type="spellEnd"/>
      <w:r w:rsidRPr="00E43474">
        <w:rPr>
          <w:lang w:eastAsia="zh-CN"/>
        </w:rPr>
        <w:t xml:space="preserve"> key. The input to the KDF for generating the </w:t>
      </w:r>
      <w:proofErr w:type="spellStart"/>
      <w:r w:rsidRPr="00E43474">
        <w:rPr>
          <w:lang w:eastAsia="zh-CN"/>
        </w:rPr>
        <w:t>ProSe</w:t>
      </w:r>
      <w:proofErr w:type="spellEnd"/>
      <w:r w:rsidRPr="00E43474">
        <w:rPr>
          <w:lang w:eastAsia="zh-CN"/>
        </w:rPr>
        <w:t xml:space="preserve"> key is as follows:</w:t>
      </w:r>
    </w:p>
    <w:p w14:paraId="451196C4" w14:textId="32B7C4A2" w:rsidR="008B30A6" w:rsidRPr="00E43474" w:rsidRDefault="008B30A6" w:rsidP="008B30A6">
      <w:pPr>
        <w:rPr>
          <w:lang w:eastAsia="zh-CN"/>
        </w:rPr>
      </w:pPr>
      <w:proofErr w:type="spellStart"/>
      <w:r w:rsidRPr="00E43474">
        <w:rPr>
          <w:lang w:eastAsia="zh-CN"/>
        </w:rPr>
        <w:lastRenderedPageBreak/>
        <w:t>K</w:t>
      </w:r>
      <w:r w:rsidRPr="00E43474">
        <w:rPr>
          <w:vertAlign w:val="subscript"/>
          <w:lang w:eastAsia="zh-CN"/>
        </w:rPr>
        <w:t>NR_ProSe</w:t>
      </w:r>
      <w:proofErr w:type="spellEnd"/>
      <w:r w:rsidRPr="00E43474">
        <w:rPr>
          <w:lang w:eastAsia="zh-CN"/>
        </w:rPr>
        <w:t xml:space="preserve"> = KDF (REAR key, 5G-GUTI, Relay Service Code or </w:t>
      </w:r>
      <w:proofErr w:type="spellStart"/>
      <w:r w:rsidRPr="00E43474">
        <w:rPr>
          <w:lang w:eastAsia="zh-CN"/>
        </w:rPr>
        <w:t>ServiceID</w:t>
      </w:r>
      <w:proofErr w:type="spellEnd"/>
      <w:r w:rsidRPr="00E43474">
        <w:rPr>
          <w:lang w:eastAsia="zh-CN"/>
        </w:rPr>
        <w:t xml:space="preserve">, </w:t>
      </w:r>
      <w:proofErr w:type="spellStart"/>
      <w:r w:rsidRPr="00E43474">
        <w:rPr>
          <w:lang w:eastAsia="zh-CN"/>
        </w:rPr>
        <w:t>K</w:t>
      </w:r>
      <w:r w:rsidRPr="00E43474">
        <w:rPr>
          <w:vertAlign w:val="subscript"/>
          <w:lang w:eastAsia="zh-CN"/>
        </w:rPr>
        <w:t>NR_ProSe</w:t>
      </w:r>
      <w:proofErr w:type="spellEnd"/>
      <w:r w:rsidRPr="00E43474">
        <w:rPr>
          <w:lang w:eastAsia="zh-CN"/>
        </w:rPr>
        <w:t xml:space="preserve"> freshness parameter, other possible parameters)</w:t>
      </w:r>
      <w:r w:rsidRPr="00E43474">
        <w:rPr>
          <w:rFonts w:hint="eastAsia"/>
          <w:lang w:eastAsia="zh-CN"/>
        </w:rPr>
        <w:t>.</w:t>
      </w:r>
      <w:r w:rsidRPr="00E43474">
        <w:rPr>
          <w:lang w:eastAsia="zh-CN"/>
        </w:rPr>
        <w:t xml:space="preserve"> </w:t>
      </w:r>
      <w:proofErr w:type="spellStart"/>
      <w:r w:rsidRPr="00E43474">
        <w:rPr>
          <w:lang w:eastAsia="zh-CN"/>
        </w:rPr>
        <w:t>K</w:t>
      </w:r>
      <w:r w:rsidRPr="00E43474">
        <w:rPr>
          <w:vertAlign w:val="subscript"/>
          <w:lang w:eastAsia="zh-CN"/>
        </w:rPr>
        <w:t>NR_ProSe</w:t>
      </w:r>
      <w:proofErr w:type="spellEnd"/>
      <w:r w:rsidRPr="00E43474">
        <w:rPr>
          <w:lang w:eastAsia="zh-CN"/>
        </w:rPr>
        <w:t xml:space="preserve"> freshness parameter can be any nonce or counter or random number. </w:t>
      </w:r>
      <w:proofErr w:type="spellStart"/>
      <w:r w:rsidRPr="00E43474">
        <w:t>K</w:t>
      </w:r>
      <w:r w:rsidRPr="00E43474">
        <w:rPr>
          <w:vertAlign w:val="subscript"/>
        </w:rPr>
        <w:t>NR_ProSe</w:t>
      </w:r>
      <w:proofErr w:type="spellEnd"/>
      <w:r w:rsidRPr="00E43474">
        <w:t xml:space="preserve"> is used as a root key. The Relay UE derives PC5 session key </w:t>
      </w:r>
      <w:proofErr w:type="spellStart"/>
      <w:r w:rsidRPr="00E43474">
        <w:t>K</w:t>
      </w:r>
      <w:r w:rsidRPr="00E43474">
        <w:rPr>
          <w:vertAlign w:val="subscript"/>
        </w:rPr>
        <w:t>relay-sess</w:t>
      </w:r>
      <w:proofErr w:type="spellEnd"/>
      <w:r w:rsidRPr="00E43474">
        <w:t xml:space="preserve"> from K</w:t>
      </w:r>
      <w:r w:rsidRPr="00E43474">
        <w:rPr>
          <w:vertAlign w:val="subscript"/>
        </w:rPr>
        <w:t>NR-</w:t>
      </w:r>
      <w:proofErr w:type="spellStart"/>
      <w:r w:rsidRPr="00E43474">
        <w:rPr>
          <w:vertAlign w:val="subscript"/>
        </w:rPr>
        <w:t>ProSe</w:t>
      </w:r>
      <w:proofErr w:type="spellEnd"/>
      <w:r w:rsidRPr="00E43474">
        <w:t xml:space="preserve">, and confidentiality and integrity keys from </w:t>
      </w:r>
      <w:proofErr w:type="spellStart"/>
      <w:r w:rsidRPr="00E43474">
        <w:t>K</w:t>
      </w:r>
      <w:r w:rsidRPr="00E43474">
        <w:rPr>
          <w:vertAlign w:val="subscript"/>
        </w:rPr>
        <w:t>relay-sess</w:t>
      </w:r>
      <w:proofErr w:type="spellEnd"/>
      <w:r w:rsidRPr="00E43474">
        <w:rPr>
          <w:vertAlign w:val="subscript"/>
        </w:rPr>
        <w:t>,</w:t>
      </w:r>
      <w:r w:rsidRPr="00E43474">
        <w:t xml:space="preserve"> in a similar way as K</w:t>
      </w:r>
      <w:r w:rsidRPr="00E43474">
        <w:rPr>
          <w:vertAlign w:val="subscript"/>
        </w:rPr>
        <w:t>NRP-</w:t>
      </w:r>
      <w:proofErr w:type="spellStart"/>
      <w:r w:rsidRPr="00E43474">
        <w:rPr>
          <w:vertAlign w:val="subscript"/>
        </w:rPr>
        <w:t>sess</w:t>
      </w:r>
      <w:proofErr w:type="spellEnd"/>
      <w:r w:rsidRPr="00E43474">
        <w:t xml:space="preserve"> is derived from K</w:t>
      </w:r>
      <w:r w:rsidRPr="00E43474">
        <w:rPr>
          <w:vertAlign w:val="subscript"/>
        </w:rPr>
        <w:t>NRP</w:t>
      </w:r>
      <w:r w:rsidRPr="00E43474">
        <w:t>, and confidentiality and integrity keys from K</w:t>
      </w:r>
      <w:r w:rsidRPr="00E43474">
        <w:rPr>
          <w:vertAlign w:val="subscript"/>
        </w:rPr>
        <w:t>NRP-</w:t>
      </w:r>
      <w:proofErr w:type="spellStart"/>
      <w:r w:rsidRPr="00E43474">
        <w:rPr>
          <w:vertAlign w:val="subscript"/>
        </w:rPr>
        <w:t>sess</w:t>
      </w:r>
      <w:proofErr w:type="spellEnd"/>
      <w:r w:rsidRPr="00E43474">
        <w:t xml:space="preserve"> in </w:t>
      </w:r>
      <w:r w:rsidR="00C406B9" w:rsidRPr="00E43474">
        <w:t>TS</w:t>
      </w:r>
      <w:r w:rsidR="00C406B9">
        <w:t> </w:t>
      </w:r>
      <w:r w:rsidRPr="00E43474">
        <w:t>33.536</w:t>
      </w:r>
      <w:r w:rsidR="00C406B9">
        <w:t> </w:t>
      </w:r>
      <w:r w:rsidRPr="00E43474">
        <w:t>[8].</w:t>
      </w:r>
    </w:p>
    <w:p w14:paraId="4ED1B9BD" w14:textId="77777777" w:rsidR="008B30A6" w:rsidRPr="00E43474" w:rsidRDefault="008B30A6" w:rsidP="008B30A6">
      <w:pPr>
        <w:rPr>
          <w:lang w:eastAsia="zh-CN"/>
        </w:rPr>
      </w:pPr>
      <w:r w:rsidRPr="00E43474">
        <w:rPr>
          <w:lang w:eastAsia="zh-CN"/>
        </w:rPr>
        <w:t xml:space="preserve">Step 30: The Relay AMF sends the </w:t>
      </w:r>
      <w:proofErr w:type="spellStart"/>
      <w:r w:rsidRPr="00E43474">
        <w:rPr>
          <w:lang w:eastAsia="zh-CN"/>
        </w:rPr>
        <w:t>K</w:t>
      </w:r>
      <w:r w:rsidRPr="00E43474">
        <w:rPr>
          <w:vertAlign w:val="subscript"/>
          <w:lang w:eastAsia="zh-CN"/>
        </w:rPr>
        <w:t>NR_ProSe</w:t>
      </w:r>
      <w:proofErr w:type="spellEnd"/>
      <w:r w:rsidRPr="00E43474">
        <w:rPr>
          <w:lang w:eastAsia="zh-CN"/>
        </w:rPr>
        <w:t xml:space="preserve"> and freshness parameter in the key response message to the UE-to-Network relay.</w:t>
      </w:r>
    </w:p>
    <w:p w14:paraId="5ECF6E03" w14:textId="4316C5F0" w:rsidR="008B30A6" w:rsidRPr="00E43474" w:rsidRDefault="008B30A6" w:rsidP="008B30A6">
      <w:pPr>
        <w:rPr>
          <w:lang w:eastAsia="zh-CN"/>
        </w:rPr>
      </w:pPr>
      <w:r w:rsidRPr="00E43474">
        <w:rPr>
          <w:lang w:eastAsia="zh-CN"/>
        </w:rPr>
        <w:t xml:space="preserve">Step 31-32: The UE-to-Network relay stores the received </w:t>
      </w:r>
      <w:proofErr w:type="spellStart"/>
      <w:r w:rsidRPr="00E43474">
        <w:rPr>
          <w:lang w:eastAsia="zh-CN"/>
        </w:rPr>
        <w:t>K</w:t>
      </w:r>
      <w:r w:rsidRPr="00E43474">
        <w:rPr>
          <w:vertAlign w:val="subscript"/>
          <w:lang w:eastAsia="zh-CN"/>
        </w:rPr>
        <w:t>NR_ProSe</w:t>
      </w:r>
      <w:proofErr w:type="spellEnd"/>
      <w:r w:rsidRPr="00E43474">
        <w:rPr>
          <w:lang w:eastAsia="zh-CN"/>
        </w:rPr>
        <w:t xml:space="preserve"> and sends the freshness parameter to the Remote UE in the Direct Security Mode command message.</w:t>
      </w:r>
    </w:p>
    <w:p w14:paraId="61BECFA9" w14:textId="061A1337" w:rsidR="00310795" w:rsidRPr="00E43474" w:rsidRDefault="00310795" w:rsidP="007C49DA">
      <w:r w:rsidRPr="00E43474">
        <w:rPr>
          <w:lang w:eastAsia="zh-CN"/>
        </w:rPr>
        <w:t xml:space="preserve">Step 33: The remote UE generates the </w:t>
      </w:r>
      <w:proofErr w:type="spellStart"/>
      <w:r w:rsidRPr="00E43474">
        <w:rPr>
          <w:lang w:eastAsia="zh-CN"/>
        </w:rPr>
        <w:t>ProSe</w:t>
      </w:r>
      <w:proofErr w:type="spellEnd"/>
      <w:r w:rsidRPr="00E43474">
        <w:rPr>
          <w:lang w:eastAsia="zh-CN"/>
        </w:rPr>
        <w:t xml:space="preserve"> key to be used for Remote access via Relay same as defined in step 29. Remote UE sends the Direct Security mode complete message to the UE-to-Network relay. Further communication between Remote UE and Network takes place securely via the UE-to-Network relay.</w:t>
      </w:r>
    </w:p>
    <w:p w14:paraId="70318180" w14:textId="3392ADAB" w:rsidR="00310795" w:rsidRPr="00E43474" w:rsidRDefault="00310795" w:rsidP="000A17F4">
      <w:pPr>
        <w:pStyle w:val="NO"/>
      </w:pPr>
      <w:r w:rsidRPr="00E43474">
        <w:rPr>
          <w:caps/>
        </w:rPr>
        <w:t>Note</w:t>
      </w:r>
      <w:r w:rsidR="000A17F4" w:rsidRPr="00E43474">
        <w:t xml:space="preserve"> 3</w:t>
      </w:r>
      <w:r w:rsidRPr="00E43474">
        <w:t>:</w:t>
      </w:r>
      <w:r w:rsidR="004708AC">
        <w:tab/>
      </w:r>
      <w:r w:rsidRPr="00E43474">
        <w:t xml:space="preserve">The privacy protection of Remote UE is </w:t>
      </w:r>
      <w:r w:rsidR="000A17F4" w:rsidRPr="00E43474">
        <w:t>not addressed in the present document</w:t>
      </w:r>
      <w:r w:rsidRPr="00E43474">
        <w:t xml:space="preserve"> when its 5G-GUTI is used in DCR.</w:t>
      </w:r>
    </w:p>
    <w:p w14:paraId="37AE74F7" w14:textId="77777777" w:rsidR="008B30A6" w:rsidRPr="00E43474" w:rsidRDefault="008B30A6" w:rsidP="008B30A6">
      <w:pPr>
        <w:pStyle w:val="Heading3"/>
      </w:pPr>
      <w:bookmarkStart w:id="207" w:name="_Toc92180143"/>
      <w:bookmarkStart w:id="208" w:name="_Toc98929497"/>
      <w:r w:rsidRPr="00E43474">
        <w:t>6.</w:t>
      </w:r>
      <w:r w:rsidRPr="00E43474">
        <w:rPr>
          <w:rFonts w:hint="eastAsia"/>
          <w:lang w:eastAsia="zh-CN"/>
        </w:rPr>
        <w:t>1</w:t>
      </w:r>
      <w:r w:rsidRPr="00E43474">
        <w:t>.3</w:t>
      </w:r>
      <w:r w:rsidRPr="00E43474">
        <w:tab/>
        <w:t>Evaluation</w:t>
      </w:r>
      <w:bookmarkEnd w:id="207"/>
      <w:bookmarkEnd w:id="208"/>
    </w:p>
    <w:p w14:paraId="3AC9E6D2" w14:textId="2B291615" w:rsidR="008B30A6" w:rsidRPr="00E43474" w:rsidRDefault="008B30A6" w:rsidP="008B30A6">
      <w:pPr>
        <w:rPr>
          <w:lang w:eastAsia="zh-CN"/>
        </w:rPr>
      </w:pPr>
      <w:r w:rsidRPr="00E43474">
        <w:rPr>
          <w:lang w:eastAsia="zh-CN"/>
        </w:rPr>
        <w:t xml:space="preserve">The proposed solution addresses key issue#4 and key issue#9 for key management in </w:t>
      </w:r>
      <w:proofErr w:type="spellStart"/>
      <w:r w:rsidRPr="00E43474">
        <w:rPr>
          <w:lang w:eastAsia="zh-CN"/>
        </w:rPr>
        <w:t>ProSe</w:t>
      </w:r>
      <w:proofErr w:type="spellEnd"/>
      <w:r w:rsidRPr="00E43474">
        <w:rPr>
          <w:lang w:eastAsia="zh-CN"/>
        </w:rPr>
        <w:t xml:space="preserve">. This solution assumes and require network connectivity for both remote UE and relay UE. The proposed solution supports authorization policy provisioning by PCF. Also, this solution may impact more than one key issue. This solution depends on other solutions to be concluded for security material provisioning. Therefore, this solution needs to combine with other solutions on security for the discovery of </w:t>
      </w:r>
      <w:proofErr w:type="spellStart"/>
      <w:r w:rsidRPr="00E43474">
        <w:rPr>
          <w:lang w:eastAsia="zh-CN"/>
        </w:rPr>
        <w:t>ProSe</w:t>
      </w:r>
      <w:proofErr w:type="spellEnd"/>
      <w:r w:rsidRPr="00E43474">
        <w:rPr>
          <w:lang w:eastAsia="zh-CN"/>
        </w:rPr>
        <w:t xml:space="preserve"> UEs.</w:t>
      </w:r>
    </w:p>
    <w:p w14:paraId="6EA8DDE1" w14:textId="7E940E25" w:rsidR="008B30A6" w:rsidRPr="00E43474" w:rsidRDefault="008B30A6" w:rsidP="008B30A6">
      <w:pPr>
        <w:rPr>
          <w:lang w:eastAsia="zh-CN"/>
        </w:rPr>
      </w:pPr>
      <w:r w:rsidRPr="00E43474">
        <w:t xml:space="preserve">This solution has an impact on both the serving network and the HPLMN. The AUSF has a new role in this solution as a Key Management Function along with the functionality of an authentication server. No new NF is introduced for the key management and the already available key from primary authentication is used. This is a major change to the 5G architecture. </w:t>
      </w:r>
      <w:r w:rsidRPr="00E43474">
        <w:rPr>
          <w:lang w:eastAsia="zh-CN"/>
        </w:rPr>
        <w:t xml:space="preserve">It is unclear how the UE-to-network relay discovers the AUSF which holds the latest </w:t>
      </w:r>
      <w:proofErr w:type="spellStart"/>
      <w:r w:rsidRPr="00E43474">
        <w:rPr>
          <w:lang w:eastAsia="zh-CN"/>
        </w:rPr>
        <w:t>Kausf</w:t>
      </w:r>
      <w:proofErr w:type="spellEnd"/>
      <w:r w:rsidRPr="00E43474">
        <w:rPr>
          <w:lang w:eastAsia="zh-CN"/>
        </w:rPr>
        <w:t xml:space="preserve"> key.</w:t>
      </w:r>
    </w:p>
    <w:p w14:paraId="5F54E78A" w14:textId="0660F76F" w:rsidR="008B30A6" w:rsidRPr="00E43474" w:rsidRDefault="008B30A6" w:rsidP="000A17F4">
      <w:pPr>
        <w:pStyle w:val="NO"/>
        <w:rPr>
          <w:lang w:eastAsia="zh-CN"/>
        </w:rPr>
      </w:pPr>
      <w:r w:rsidRPr="00E43474">
        <w:rPr>
          <w:caps/>
          <w:lang w:eastAsia="zh-CN"/>
        </w:rPr>
        <w:t>Note</w:t>
      </w:r>
      <w:r w:rsidRPr="00E43474">
        <w:rPr>
          <w:lang w:eastAsia="zh-CN"/>
        </w:rPr>
        <w:t>:</w:t>
      </w:r>
      <w:r w:rsidR="004708AC">
        <w:rPr>
          <w:lang w:eastAsia="zh-CN"/>
        </w:rPr>
        <w:tab/>
      </w:r>
      <w:r w:rsidRPr="00E43474">
        <w:rPr>
          <w:lang w:eastAsia="zh-CN"/>
        </w:rPr>
        <w:t xml:space="preserve">Further Evaluation is </w:t>
      </w:r>
      <w:r w:rsidR="000A17F4" w:rsidRPr="00E43474">
        <w:rPr>
          <w:lang w:eastAsia="zh-CN"/>
        </w:rPr>
        <w:t>needed.</w:t>
      </w:r>
    </w:p>
    <w:p w14:paraId="57437B10" w14:textId="77777777" w:rsidR="008B30A6" w:rsidRPr="00E43474" w:rsidRDefault="008B30A6" w:rsidP="008B30A6">
      <w:pPr>
        <w:pStyle w:val="Heading2"/>
      </w:pPr>
      <w:bookmarkStart w:id="209" w:name="_Toc92180144"/>
      <w:bookmarkStart w:id="210" w:name="_Toc98929498"/>
      <w:r w:rsidRPr="00E43474">
        <w:t>6.</w:t>
      </w:r>
      <w:r w:rsidRPr="00E43474">
        <w:rPr>
          <w:rFonts w:hint="eastAsia"/>
          <w:lang w:eastAsia="zh-CN"/>
        </w:rPr>
        <w:t>2</w:t>
      </w:r>
      <w:r w:rsidRPr="00E43474">
        <w:tab/>
        <w:t>Solution #</w:t>
      </w:r>
      <w:r w:rsidRPr="00E43474">
        <w:rPr>
          <w:rFonts w:hint="eastAsia"/>
          <w:lang w:eastAsia="zh-CN"/>
        </w:rPr>
        <w:t>2</w:t>
      </w:r>
      <w:r w:rsidRPr="00E43474">
        <w:t>: Secure data transfer between UE and 5GDDNMF</w:t>
      </w:r>
      <w:bookmarkEnd w:id="209"/>
      <w:bookmarkEnd w:id="210"/>
    </w:p>
    <w:p w14:paraId="52D4FE29" w14:textId="77777777" w:rsidR="008B30A6" w:rsidRPr="00E43474" w:rsidRDefault="008B30A6" w:rsidP="008B30A6">
      <w:pPr>
        <w:pStyle w:val="Heading3"/>
      </w:pPr>
      <w:bookmarkStart w:id="211" w:name="_Toc92180145"/>
      <w:bookmarkStart w:id="212" w:name="_Toc98929499"/>
      <w:r w:rsidRPr="00E43474">
        <w:t>6.</w:t>
      </w:r>
      <w:r w:rsidRPr="00E43474">
        <w:rPr>
          <w:rFonts w:hint="eastAsia"/>
          <w:lang w:eastAsia="zh-CN"/>
        </w:rPr>
        <w:t>2</w:t>
      </w:r>
      <w:r w:rsidRPr="00E43474">
        <w:t>.1</w:t>
      </w:r>
      <w:r w:rsidRPr="00E43474">
        <w:tab/>
        <w:t>Introduction</w:t>
      </w:r>
      <w:bookmarkEnd w:id="211"/>
      <w:bookmarkEnd w:id="212"/>
    </w:p>
    <w:p w14:paraId="50275392" w14:textId="77777777" w:rsidR="008B30A6" w:rsidRPr="00E43474" w:rsidRDefault="008B30A6" w:rsidP="008B30A6">
      <w:r w:rsidRPr="00E43474">
        <w:t>This solution addresses key issue#</w:t>
      </w:r>
      <w:r w:rsidRPr="00E43474">
        <w:rPr>
          <w:rFonts w:hint="eastAsia"/>
          <w:lang w:eastAsia="zh-CN"/>
        </w:rPr>
        <w:t>10</w:t>
      </w:r>
      <w:r w:rsidRPr="00E43474">
        <w:t>.</w:t>
      </w:r>
    </w:p>
    <w:p w14:paraId="0FBDD85E" w14:textId="77777777" w:rsidR="008B30A6" w:rsidRPr="00E43474" w:rsidRDefault="008B30A6" w:rsidP="008B30A6">
      <w:pPr>
        <w:pStyle w:val="Heading3"/>
      </w:pPr>
      <w:bookmarkStart w:id="213" w:name="_Toc92180146"/>
      <w:bookmarkStart w:id="214" w:name="_Toc98929500"/>
      <w:r w:rsidRPr="00E43474">
        <w:t>6.</w:t>
      </w:r>
      <w:r w:rsidRPr="00E43474">
        <w:rPr>
          <w:rFonts w:hint="eastAsia"/>
          <w:lang w:eastAsia="zh-CN"/>
        </w:rPr>
        <w:t>2</w:t>
      </w:r>
      <w:r w:rsidRPr="00E43474">
        <w:t>.2</w:t>
      </w:r>
      <w:r w:rsidRPr="00E43474">
        <w:tab/>
        <w:t>Solution details</w:t>
      </w:r>
      <w:bookmarkEnd w:id="213"/>
      <w:bookmarkEnd w:id="214"/>
    </w:p>
    <w:p w14:paraId="012236D7" w14:textId="77777777" w:rsidR="008B30A6" w:rsidRPr="00E43474" w:rsidRDefault="008B30A6" w:rsidP="008B30A6">
      <w:pPr>
        <w:rPr>
          <w:rFonts w:eastAsia="Microsoft YaHei"/>
          <w:lang w:eastAsia="zh-CN"/>
        </w:rPr>
      </w:pPr>
      <w:r w:rsidRPr="00E43474">
        <w:t xml:space="preserve">In LTE </w:t>
      </w:r>
      <w:proofErr w:type="spellStart"/>
      <w:r w:rsidRPr="00E43474">
        <w:t>ProSe</w:t>
      </w:r>
      <w:proofErr w:type="spellEnd"/>
      <w:r w:rsidRPr="00E43474">
        <w:t xml:space="preserve">, the protection of traffic between UE and </w:t>
      </w:r>
      <w:proofErr w:type="spellStart"/>
      <w:r w:rsidRPr="00E43474">
        <w:t>ProSe</w:t>
      </w:r>
      <w:proofErr w:type="spellEnd"/>
      <w:r w:rsidRPr="00E43474">
        <w:t xml:space="preserve"> Function is as specified in clause 5.3.3.2 in TS 33.303 </w:t>
      </w:r>
      <w:r w:rsidRPr="00E43474">
        <w:rPr>
          <w:rFonts w:hint="eastAsia"/>
          <w:lang w:eastAsia="zh-CN"/>
        </w:rPr>
        <w:t>[6]</w:t>
      </w:r>
      <w:r w:rsidRPr="00E43474">
        <w:t xml:space="preserve">. For 5G </w:t>
      </w:r>
      <w:proofErr w:type="spellStart"/>
      <w:r w:rsidRPr="00E43474">
        <w:t>ProSe</w:t>
      </w:r>
      <w:proofErr w:type="spellEnd"/>
      <w:r w:rsidRPr="00E43474">
        <w:t xml:space="preserve">, the security can be established using Authentication and Key Management for Applications. Where AF is the </w:t>
      </w:r>
      <w:proofErr w:type="spellStart"/>
      <w:r w:rsidRPr="00E43474">
        <w:t>ProSe</w:t>
      </w:r>
      <w:proofErr w:type="spellEnd"/>
      <w:r w:rsidRPr="00E43474">
        <w:t xml:space="preserve"> Application Function (5GDDNMF) and </w:t>
      </w:r>
      <w:r w:rsidRPr="00E43474">
        <w:rPr>
          <w:rFonts w:eastAsia="Microsoft YaHei"/>
          <w:lang w:eastAsia="zh-CN"/>
        </w:rPr>
        <w:t xml:space="preserve">AF should be authenticated and authorized by the </w:t>
      </w:r>
      <w:r w:rsidRPr="00E43474">
        <w:rPr>
          <w:rFonts w:eastAsia="Microsoft YaHei" w:hint="eastAsia"/>
          <w:lang w:eastAsia="zh-CN"/>
        </w:rPr>
        <w:t xml:space="preserve">operator </w:t>
      </w:r>
      <w:r w:rsidRPr="00E43474">
        <w:rPr>
          <w:rFonts w:eastAsia="Microsoft YaHei"/>
          <w:lang w:eastAsia="zh-CN"/>
        </w:rPr>
        <w:t xml:space="preserve">network before </w:t>
      </w:r>
      <w:r w:rsidRPr="00E43474">
        <w:rPr>
          <w:rFonts w:eastAsia="Microsoft YaHei" w:hint="eastAsia"/>
          <w:lang w:eastAsia="zh-CN"/>
        </w:rPr>
        <w:t>providing</w:t>
      </w:r>
      <w:r w:rsidRPr="00E43474">
        <w:rPr>
          <w:rFonts w:eastAsia="Microsoft YaHei"/>
          <w:lang w:eastAsia="zh-CN"/>
        </w:rPr>
        <w:t xml:space="preserve"> the AKMA Application</w:t>
      </w:r>
      <w:r w:rsidRPr="00E43474">
        <w:rPr>
          <w:rFonts w:eastAsia="Microsoft YaHei" w:hint="eastAsia"/>
          <w:lang w:eastAsia="zh-CN"/>
        </w:rPr>
        <w:t xml:space="preserve"> </w:t>
      </w:r>
      <w:r w:rsidRPr="00E43474">
        <w:rPr>
          <w:rFonts w:eastAsia="Microsoft YaHei"/>
          <w:lang w:eastAsia="zh-CN"/>
        </w:rPr>
        <w:t>Key (K</w:t>
      </w:r>
      <w:r w:rsidRPr="00E43474">
        <w:rPr>
          <w:rFonts w:eastAsia="Microsoft YaHei"/>
          <w:vertAlign w:val="subscript"/>
          <w:lang w:eastAsia="zh-CN"/>
        </w:rPr>
        <w:t>AF</w:t>
      </w:r>
      <w:r w:rsidRPr="00E43474">
        <w:rPr>
          <w:rFonts w:eastAsia="Microsoft YaHei"/>
          <w:lang w:eastAsia="zh-CN"/>
        </w:rPr>
        <w:t xml:space="preserve">) </w:t>
      </w:r>
      <w:r w:rsidRPr="00E43474">
        <w:rPr>
          <w:rFonts w:eastAsia="Microsoft YaHei" w:hint="eastAsia"/>
          <w:lang w:eastAsia="zh-CN"/>
        </w:rPr>
        <w:t xml:space="preserve">to </w:t>
      </w:r>
      <w:r w:rsidRPr="00E43474">
        <w:rPr>
          <w:rFonts w:eastAsia="Microsoft YaHei"/>
          <w:lang w:eastAsia="zh-CN"/>
        </w:rPr>
        <w:t xml:space="preserve">the </w:t>
      </w:r>
      <w:r w:rsidRPr="00E43474">
        <w:rPr>
          <w:rFonts w:eastAsia="Microsoft YaHei" w:hint="eastAsia"/>
          <w:lang w:eastAsia="zh-CN"/>
        </w:rPr>
        <w:t>AF</w:t>
      </w:r>
      <w:r w:rsidRPr="00E43474">
        <w:rPr>
          <w:rFonts w:eastAsia="Microsoft YaHei"/>
          <w:lang w:eastAsia="zh-CN"/>
        </w:rPr>
        <w:t xml:space="preserve">. </w:t>
      </w:r>
    </w:p>
    <w:p w14:paraId="189E7B6C" w14:textId="32446AC2" w:rsidR="008B30A6" w:rsidRPr="00E43474" w:rsidRDefault="008B30A6" w:rsidP="000A17F4">
      <w:pPr>
        <w:pStyle w:val="NO"/>
      </w:pPr>
      <w:r w:rsidRPr="00E43474">
        <w:rPr>
          <w:caps/>
        </w:rPr>
        <w:t>Note</w:t>
      </w:r>
      <w:r w:rsidR="000A17F4" w:rsidRPr="00E43474">
        <w:t xml:space="preserve"> 1</w:t>
      </w:r>
      <w:r w:rsidRPr="00E43474">
        <w:t>:</w:t>
      </w:r>
      <w:r w:rsidR="004708AC">
        <w:tab/>
      </w:r>
      <w:r w:rsidRPr="00E43474">
        <w:t xml:space="preserve">Whether 5GDDNMF is a functionality of PCF or an AF is </w:t>
      </w:r>
      <w:r w:rsidR="000A17F4" w:rsidRPr="00E43474">
        <w:t>out of scope of the present document</w:t>
      </w:r>
      <w:r w:rsidRPr="00E43474">
        <w:t>.</w:t>
      </w:r>
    </w:p>
    <w:p w14:paraId="12F1A33F" w14:textId="77777777" w:rsidR="008B30A6" w:rsidRPr="00E43474" w:rsidRDefault="008B30A6" w:rsidP="008B30A6">
      <w:pPr>
        <w:rPr>
          <w:lang w:eastAsia="zh-CN"/>
        </w:rPr>
      </w:pPr>
      <w:r w:rsidRPr="00E43474">
        <w:rPr>
          <w:lang w:eastAsia="zh-CN"/>
        </w:rPr>
        <w:t>It is proposed to use the AKMA network model and security procedure to have a secure data transfer between UE and the 5GDDNMF.</w:t>
      </w:r>
    </w:p>
    <w:p w14:paraId="5B107207" w14:textId="77777777" w:rsidR="008B30A6" w:rsidRPr="00E43474" w:rsidRDefault="008B30A6" w:rsidP="00ED741C">
      <w:pPr>
        <w:pStyle w:val="TH"/>
        <w:rPr>
          <w:rFonts w:eastAsia="Microsoft YaHei"/>
        </w:rPr>
      </w:pPr>
      <w:r w:rsidRPr="00E43474">
        <w:rPr>
          <w:rFonts w:eastAsia="Microsoft YaHei"/>
        </w:rPr>
        <w:object w:dxaOrig="3260" w:dyaOrig="2560" w14:anchorId="5E1EA660">
          <v:shape id="_x0000_i1030" type="#_x0000_t75" style="width:186pt;height:2in" o:ole="">
            <v:fill o:detectmouseclick="t"/>
            <v:imagedata r:id="rId20" o:title=""/>
            <o:lock v:ext="edit" aspectratio="f"/>
          </v:shape>
          <o:OLEObject Type="Embed" ProgID="Visio.Drawing.11" ShapeID="_x0000_i1030" DrawAspect="Content" ObjectID="_1709542520" r:id="rId21">
            <o:FieldCodes>\* MERGEFORMAT</o:FieldCodes>
          </o:OLEObject>
        </w:object>
      </w:r>
    </w:p>
    <w:p w14:paraId="20F35957" w14:textId="77777777" w:rsidR="008B30A6" w:rsidRPr="00E43474" w:rsidRDefault="008B30A6" w:rsidP="008B30A6">
      <w:pPr>
        <w:pStyle w:val="TF"/>
      </w:pPr>
      <w:r w:rsidRPr="00E43474">
        <w:t>Figure 6.</w:t>
      </w:r>
      <w:r w:rsidRPr="00E43474">
        <w:rPr>
          <w:rFonts w:hint="eastAsia"/>
          <w:lang w:eastAsia="zh-CN"/>
        </w:rPr>
        <w:t>2</w:t>
      </w:r>
      <w:r w:rsidRPr="00E43474">
        <w:t>.2-1: User plane architecture</w:t>
      </w:r>
    </w:p>
    <w:p w14:paraId="32B711DC" w14:textId="77777777" w:rsidR="008B30A6" w:rsidRPr="00E43474" w:rsidRDefault="008B30A6" w:rsidP="008B30A6">
      <w:pPr>
        <w:rPr>
          <w:lang w:eastAsia="zh-CN"/>
        </w:rPr>
      </w:pPr>
      <w:r w:rsidRPr="00E43474">
        <w:rPr>
          <w:lang w:eastAsia="zh-CN"/>
        </w:rPr>
        <w:t>Fig</w:t>
      </w:r>
      <w:r w:rsidRPr="00E43474">
        <w:rPr>
          <w:rFonts w:hint="eastAsia"/>
          <w:lang w:eastAsia="zh-CN"/>
        </w:rPr>
        <w:t>ure</w:t>
      </w:r>
      <w:r w:rsidRPr="00E43474">
        <w:rPr>
          <w:lang w:eastAsia="zh-CN"/>
        </w:rPr>
        <w:t xml:space="preserve"> 6.</w:t>
      </w:r>
      <w:r w:rsidRPr="00E43474">
        <w:rPr>
          <w:rFonts w:hint="eastAsia"/>
          <w:lang w:eastAsia="zh-CN"/>
        </w:rPr>
        <w:t>2</w:t>
      </w:r>
      <w:r w:rsidRPr="00E43474">
        <w:rPr>
          <w:lang w:eastAsia="zh-CN"/>
        </w:rPr>
        <w:t xml:space="preserve">.2-1 is the reference model for AKMA modified for supporting Proximity based services. The Application function in AKMA is 5GDDNMF in </w:t>
      </w:r>
      <w:proofErr w:type="spellStart"/>
      <w:r w:rsidRPr="00E43474">
        <w:rPr>
          <w:lang w:eastAsia="zh-CN"/>
        </w:rPr>
        <w:t>ProSe</w:t>
      </w:r>
      <w:proofErr w:type="spellEnd"/>
      <w:r w:rsidRPr="00E43474">
        <w:rPr>
          <w:lang w:eastAsia="zh-CN"/>
        </w:rPr>
        <w:t xml:space="preserve"> having a service-based interface N5gddnmf with other Network Functions, to consume or provide services from or to other NFs. </w:t>
      </w:r>
    </w:p>
    <w:p w14:paraId="3434E1B1" w14:textId="3DC2FFBC" w:rsidR="008B30A6" w:rsidRPr="00E43474" w:rsidRDefault="008B30A6" w:rsidP="000A17F4">
      <w:pPr>
        <w:pStyle w:val="NO"/>
      </w:pPr>
      <w:r w:rsidRPr="00E43474">
        <w:rPr>
          <w:caps/>
        </w:rPr>
        <w:t>Note</w:t>
      </w:r>
      <w:r w:rsidR="000A17F4" w:rsidRPr="00E43474">
        <w:t xml:space="preserve"> 2</w:t>
      </w:r>
      <w:r w:rsidRPr="00E43474">
        <w:t>:</w:t>
      </w:r>
      <w:r w:rsidR="004708AC">
        <w:tab/>
      </w:r>
      <w:r w:rsidRPr="00E43474">
        <w:t xml:space="preserve">Whether AKMA user plane architecture is used </w:t>
      </w:r>
      <w:r w:rsidR="000A17F4" w:rsidRPr="00E43474">
        <w:t>out of scope of the present document</w:t>
      </w:r>
      <w:r w:rsidRPr="00E43474">
        <w:t>.</w:t>
      </w:r>
    </w:p>
    <w:p w14:paraId="6BC302B0" w14:textId="2CE98F1A" w:rsidR="008B30A6" w:rsidRPr="00E43474" w:rsidRDefault="008B30A6" w:rsidP="008B30A6">
      <w:r w:rsidRPr="00E43474">
        <w:t xml:space="preserve">The PC3 interface between UE and 5GDDNMF is considered the </w:t>
      </w:r>
      <w:proofErr w:type="spellStart"/>
      <w:r w:rsidRPr="00E43474">
        <w:t>Ua</w:t>
      </w:r>
      <w:proofErr w:type="spellEnd"/>
      <w:r w:rsidRPr="00E43474">
        <w:t xml:space="preserve">* interface and depends on </w:t>
      </w:r>
      <w:proofErr w:type="spellStart"/>
      <w:r w:rsidRPr="00E43474">
        <w:t>Ua</w:t>
      </w:r>
      <w:proofErr w:type="spellEnd"/>
      <w:r w:rsidRPr="00E43474">
        <w:t>* protocol.</w:t>
      </w:r>
    </w:p>
    <w:p w14:paraId="334B0D67" w14:textId="77777777" w:rsidR="008B30A6" w:rsidRPr="00E43474" w:rsidRDefault="008B30A6" w:rsidP="008B30A6">
      <w:pPr>
        <w:rPr>
          <w:lang w:eastAsia="zh-CN"/>
        </w:rPr>
      </w:pPr>
      <w:r w:rsidRPr="00E43474">
        <w:rPr>
          <w:lang w:eastAsia="zh-CN"/>
        </w:rPr>
        <w:t xml:space="preserve">However, the security requirements of the PC3 interface should be aligned to satisfy the </w:t>
      </w:r>
      <w:proofErr w:type="spellStart"/>
      <w:r w:rsidRPr="00E43474">
        <w:rPr>
          <w:lang w:eastAsia="zh-CN"/>
        </w:rPr>
        <w:t>Ua</w:t>
      </w:r>
      <w:proofErr w:type="spellEnd"/>
      <w:r w:rsidRPr="00E43474">
        <w:rPr>
          <w:lang w:eastAsia="zh-CN"/>
        </w:rPr>
        <w:t xml:space="preserve">* interface. Also, the interface </w:t>
      </w:r>
      <w:proofErr w:type="spellStart"/>
      <w:r w:rsidRPr="00E43474">
        <w:rPr>
          <w:lang w:eastAsia="zh-CN"/>
        </w:rPr>
        <w:t>Ua</w:t>
      </w:r>
      <w:proofErr w:type="spellEnd"/>
      <w:r w:rsidRPr="00E43474">
        <w:rPr>
          <w:lang w:eastAsia="zh-CN"/>
        </w:rPr>
        <w:t>* needs to have new functionalities in addition to specified in clause 4.4.1 of TS 33.535 [</w:t>
      </w:r>
      <w:r w:rsidRPr="00E43474">
        <w:rPr>
          <w:rFonts w:hint="eastAsia"/>
          <w:lang w:eastAsia="zh-CN"/>
        </w:rPr>
        <w:t>7</w:t>
      </w:r>
      <w:r w:rsidRPr="00E43474">
        <w:rPr>
          <w:lang w:eastAsia="zh-CN"/>
        </w:rPr>
        <w:t xml:space="preserve">] for </w:t>
      </w:r>
      <w:proofErr w:type="spellStart"/>
      <w:r w:rsidRPr="00E43474">
        <w:rPr>
          <w:lang w:eastAsia="zh-CN"/>
        </w:rPr>
        <w:t>Ua</w:t>
      </w:r>
      <w:proofErr w:type="spellEnd"/>
      <w:r w:rsidRPr="00E43474">
        <w:rPr>
          <w:lang w:eastAsia="zh-CN"/>
        </w:rPr>
        <w:t>*.</w:t>
      </w:r>
    </w:p>
    <w:p w14:paraId="614DFECF" w14:textId="438E28A8" w:rsidR="008B30A6" w:rsidRPr="00E43474" w:rsidRDefault="000A17F4" w:rsidP="000A17F4">
      <w:pPr>
        <w:pStyle w:val="NO"/>
        <w:rPr>
          <w:lang w:eastAsia="zh-CN"/>
        </w:rPr>
      </w:pPr>
      <w:r w:rsidRPr="00E43474">
        <w:rPr>
          <w:caps/>
        </w:rPr>
        <w:t>N</w:t>
      </w:r>
      <w:r w:rsidR="008B30A6" w:rsidRPr="00E43474">
        <w:rPr>
          <w:caps/>
        </w:rPr>
        <w:t>ote</w:t>
      </w:r>
      <w:r w:rsidRPr="00E43474">
        <w:t xml:space="preserve"> 3</w:t>
      </w:r>
      <w:r w:rsidR="008B30A6" w:rsidRPr="00E43474">
        <w:t>:</w:t>
      </w:r>
      <w:r w:rsidR="004708AC">
        <w:tab/>
      </w:r>
      <w:r w:rsidR="008B30A6" w:rsidRPr="00E43474">
        <w:t xml:space="preserve">The need for new functionalities is FFS and whether the new functionalities can be used in </w:t>
      </w:r>
      <w:proofErr w:type="spellStart"/>
      <w:r w:rsidR="008B30A6" w:rsidRPr="00E43474">
        <w:t>Ua</w:t>
      </w:r>
      <w:proofErr w:type="spellEnd"/>
      <w:r w:rsidR="008B30A6" w:rsidRPr="00E43474">
        <w:t xml:space="preserve">* is </w:t>
      </w:r>
      <w:r w:rsidRPr="00E43474">
        <w:t>not addressed in the present document</w:t>
      </w:r>
      <w:r w:rsidR="008B30A6" w:rsidRPr="00E43474">
        <w:t>.</w:t>
      </w:r>
    </w:p>
    <w:p w14:paraId="0835359A" w14:textId="730212F0" w:rsidR="008B30A6" w:rsidRPr="00E43474" w:rsidRDefault="000A17F4" w:rsidP="000A17F4">
      <w:pPr>
        <w:pStyle w:val="NO"/>
      </w:pPr>
      <w:r w:rsidRPr="00E43474">
        <w:rPr>
          <w:caps/>
        </w:rPr>
        <w:t>N</w:t>
      </w:r>
      <w:r w:rsidR="008B30A6" w:rsidRPr="00E43474">
        <w:rPr>
          <w:caps/>
        </w:rPr>
        <w:t>ote</w:t>
      </w:r>
      <w:r w:rsidRPr="00E43474">
        <w:t xml:space="preserve"> 4</w:t>
      </w:r>
      <w:r w:rsidR="008B30A6" w:rsidRPr="00E43474">
        <w:t>:</w:t>
      </w:r>
      <w:r w:rsidR="004708AC">
        <w:tab/>
      </w:r>
      <w:r w:rsidR="008B30A6" w:rsidRPr="00E43474">
        <w:t xml:space="preserve">The impact on the </w:t>
      </w:r>
      <w:proofErr w:type="spellStart"/>
      <w:r w:rsidR="008B30A6" w:rsidRPr="00E43474">
        <w:t>Ua</w:t>
      </w:r>
      <w:proofErr w:type="spellEnd"/>
      <w:r w:rsidR="008B30A6" w:rsidRPr="00E43474">
        <w:t xml:space="preserve">* interface and PC3 interface are </w:t>
      </w:r>
      <w:r w:rsidRPr="00E43474">
        <w:t>not addressed in the present document</w:t>
      </w:r>
      <w:r w:rsidR="008B30A6" w:rsidRPr="00E43474">
        <w:t>.</w:t>
      </w:r>
    </w:p>
    <w:p w14:paraId="7C5605B8" w14:textId="77777777" w:rsidR="008B30A6" w:rsidRPr="00E43474" w:rsidRDefault="008B30A6" w:rsidP="008B30A6">
      <w:pPr>
        <w:pStyle w:val="Heading3"/>
      </w:pPr>
      <w:bookmarkStart w:id="215" w:name="_Toc92180147"/>
      <w:bookmarkStart w:id="216" w:name="_Toc98929501"/>
      <w:r w:rsidRPr="00E43474">
        <w:t>6.</w:t>
      </w:r>
      <w:r w:rsidRPr="00E43474">
        <w:rPr>
          <w:rFonts w:hint="eastAsia"/>
          <w:lang w:eastAsia="zh-CN"/>
        </w:rPr>
        <w:t>2</w:t>
      </w:r>
      <w:r w:rsidRPr="00E43474">
        <w:t>.3</w:t>
      </w:r>
      <w:r w:rsidRPr="00E43474">
        <w:tab/>
        <w:t>Evaluation</w:t>
      </w:r>
      <w:bookmarkEnd w:id="215"/>
      <w:bookmarkEnd w:id="216"/>
    </w:p>
    <w:p w14:paraId="0B266D91" w14:textId="6BA75A58" w:rsidR="008B30A6" w:rsidRPr="00E43474" w:rsidRDefault="000A17F4" w:rsidP="008B30A6">
      <w:r w:rsidRPr="00E43474">
        <w:t>Not addressed in the present document</w:t>
      </w:r>
      <w:r w:rsidR="00ED741C" w:rsidRPr="00E43474">
        <w:t>.</w:t>
      </w:r>
    </w:p>
    <w:p w14:paraId="5C46019B" w14:textId="77777777" w:rsidR="008B30A6" w:rsidRPr="00E43474" w:rsidRDefault="008B30A6" w:rsidP="008B30A6">
      <w:pPr>
        <w:pStyle w:val="Heading2"/>
      </w:pPr>
      <w:bookmarkStart w:id="217" w:name="_Toc92180148"/>
      <w:bookmarkStart w:id="218" w:name="_Toc98929502"/>
      <w:r w:rsidRPr="00E43474">
        <w:t>6.</w:t>
      </w:r>
      <w:r w:rsidRPr="00E43474">
        <w:rPr>
          <w:rFonts w:hint="eastAsia"/>
          <w:lang w:eastAsia="zh-CN"/>
        </w:rPr>
        <w:t>3</w:t>
      </w:r>
      <w:r w:rsidRPr="00E43474">
        <w:tab/>
        <w:t>Solution #</w:t>
      </w:r>
      <w:r w:rsidRPr="00E43474">
        <w:rPr>
          <w:rFonts w:hint="eastAsia"/>
          <w:lang w:eastAsia="zh-CN"/>
        </w:rPr>
        <w:t>3</w:t>
      </w:r>
      <w:r w:rsidRPr="00E43474">
        <w:t xml:space="preserve">: Reuse LTE security mechanism for 5G </w:t>
      </w:r>
      <w:proofErr w:type="spellStart"/>
      <w:r w:rsidRPr="00E43474">
        <w:t>ProSe</w:t>
      </w:r>
      <w:proofErr w:type="spellEnd"/>
      <w:r w:rsidRPr="00E43474">
        <w:t xml:space="preserve"> open discovery</w:t>
      </w:r>
      <w:bookmarkEnd w:id="217"/>
      <w:bookmarkEnd w:id="218"/>
    </w:p>
    <w:p w14:paraId="04B87E6A" w14:textId="77777777" w:rsidR="008B30A6" w:rsidRPr="00E43474" w:rsidRDefault="008B30A6" w:rsidP="008B30A6">
      <w:pPr>
        <w:pStyle w:val="Heading3"/>
      </w:pPr>
      <w:bookmarkStart w:id="219" w:name="_Toc92180149"/>
      <w:bookmarkStart w:id="220" w:name="_Toc98929503"/>
      <w:r w:rsidRPr="00E43474">
        <w:t>6.</w:t>
      </w:r>
      <w:r w:rsidRPr="00E43474">
        <w:rPr>
          <w:rFonts w:hint="eastAsia"/>
          <w:lang w:eastAsia="zh-CN"/>
        </w:rPr>
        <w:t>3</w:t>
      </w:r>
      <w:r w:rsidRPr="00E43474">
        <w:t>.1</w:t>
      </w:r>
      <w:r w:rsidRPr="00E43474">
        <w:tab/>
        <w:t>Introduction</w:t>
      </w:r>
      <w:bookmarkEnd w:id="219"/>
      <w:bookmarkEnd w:id="220"/>
    </w:p>
    <w:p w14:paraId="34D65996" w14:textId="52FFF6C5" w:rsidR="008B30A6" w:rsidRPr="00E43474" w:rsidRDefault="008B30A6" w:rsidP="008B30A6">
      <w:pPr>
        <w:rPr>
          <w:lang w:eastAsia="zh-CN"/>
        </w:rPr>
      </w:pPr>
      <w:r w:rsidRPr="00E43474">
        <w:rPr>
          <w:rFonts w:hint="eastAsia"/>
          <w:lang w:eastAsia="zh-CN"/>
        </w:rPr>
        <w:t xml:space="preserve">This solution addresses </w:t>
      </w:r>
      <w:r w:rsidRPr="00E43474">
        <w:rPr>
          <w:lang w:eastAsia="zh-CN"/>
        </w:rPr>
        <w:t>Key Issue #1</w:t>
      </w:r>
      <w:r w:rsidRPr="00E43474">
        <w:rPr>
          <w:rFonts w:hint="eastAsia"/>
          <w:lang w:eastAsia="zh-CN"/>
        </w:rPr>
        <w:t>(</w:t>
      </w:r>
      <w:r w:rsidRPr="00E43474">
        <w:rPr>
          <w:lang w:eastAsia="zh-CN"/>
        </w:rPr>
        <w:t>Discovery message protection</w:t>
      </w:r>
      <w:r w:rsidRPr="00E43474">
        <w:rPr>
          <w:rFonts w:hint="eastAsia"/>
          <w:lang w:eastAsia="zh-CN"/>
        </w:rPr>
        <w:t>).</w:t>
      </w:r>
      <w:r w:rsidRPr="00E43474">
        <w:rPr>
          <w:lang w:eastAsia="zh-CN"/>
        </w:rPr>
        <w:t xml:space="preserve"> </w:t>
      </w:r>
      <w:r w:rsidRPr="00E43474">
        <w:rPr>
          <w:rFonts w:hint="eastAsia"/>
          <w:lang w:eastAsia="zh-CN"/>
        </w:rPr>
        <w:t>It proposes to r</w:t>
      </w:r>
      <w:r w:rsidRPr="00E43474">
        <w:rPr>
          <w:lang w:eastAsia="zh-CN"/>
        </w:rPr>
        <w:t xml:space="preserve">euse </w:t>
      </w:r>
      <w:r w:rsidRPr="00E43474">
        <w:rPr>
          <w:rFonts w:hint="eastAsia"/>
          <w:lang w:eastAsia="zh-CN"/>
        </w:rPr>
        <w:t xml:space="preserve">the open discovery </w:t>
      </w:r>
      <w:r w:rsidRPr="00E43474">
        <w:rPr>
          <w:lang w:eastAsia="zh-CN"/>
        </w:rPr>
        <w:t>security mechanism specified</w:t>
      </w:r>
      <w:r w:rsidRPr="00E43474">
        <w:rPr>
          <w:rFonts w:hint="eastAsia"/>
          <w:lang w:eastAsia="zh-CN"/>
        </w:rPr>
        <w:t xml:space="preserve"> in </w:t>
      </w:r>
      <w:r w:rsidRPr="00E43474">
        <w:rPr>
          <w:lang w:eastAsia="zh-CN"/>
        </w:rPr>
        <w:t>TS 33.303</w:t>
      </w:r>
      <w:r w:rsidR="00C406B9">
        <w:rPr>
          <w:lang w:eastAsia="zh-CN"/>
        </w:rPr>
        <w:t xml:space="preserve"> </w:t>
      </w:r>
      <w:r w:rsidRPr="00E43474">
        <w:rPr>
          <w:rFonts w:hint="eastAsia"/>
          <w:lang w:eastAsia="zh-CN"/>
        </w:rPr>
        <w:t xml:space="preserve">[6] </w:t>
      </w:r>
      <w:r w:rsidRPr="00E43474">
        <w:rPr>
          <w:lang w:eastAsia="zh-CN"/>
        </w:rPr>
        <w:t xml:space="preserve">for 5G </w:t>
      </w:r>
      <w:proofErr w:type="spellStart"/>
      <w:r w:rsidRPr="00E43474">
        <w:rPr>
          <w:lang w:eastAsia="zh-CN"/>
        </w:rPr>
        <w:t>ProSe</w:t>
      </w:r>
      <w:proofErr w:type="spellEnd"/>
      <w:r w:rsidRPr="00E43474">
        <w:rPr>
          <w:lang w:eastAsia="zh-CN"/>
        </w:rPr>
        <w:t xml:space="preserve"> open discovery</w:t>
      </w:r>
      <w:r w:rsidRPr="00E43474">
        <w:rPr>
          <w:rFonts w:hint="eastAsia"/>
          <w:lang w:eastAsia="zh-CN"/>
        </w:rPr>
        <w:t xml:space="preserve">. </w:t>
      </w:r>
      <w:r w:rsidRPr="00E43474">
        <w:rPr>
          <w:lang w:eastAsia="zh-CN"/>
        </w:rPr>
        <w:t>This solution does not address UE-to-Network and UE-to-UE relay discovery.</w:t>
      </w:r>
    </w:p>
    <w:p w14:paraId="1E37A85C" w14:textId="77777777" w:rsidR="008B30A6" w:rsidRPr="00E43474" w:rsidRDefault="008B30A6" w:rsidP="008B30A6">
      <w:pPr>
        <w:rPr>
          <w:lang w:eastAsia="zh-CN"/>
        </w:rPr>
      </w:pPr>
      <w:r w:rsidRPr="00E43474">
        <w:rPr>
          <w:lang w:eastAsia="zh-CN"/>
        </w:rPr>
        <w:t>I</w:t>
      </w:r>
      <w:r w:rsidRPr="00E43474">
        <w:rPr>
          <w:rFonts w:hint="eastAsia"/>
          <w:lang w:eastAsia="zh-CN"/>
        </w:rPr>
        <w:t xml:space="preserve">n LTE </w:t>
      </w:r>
      <w:proofErr w:type="spellStart"/>
      <w:r w:rsidRPr="00E43474">
        <w:rPr>
          <w:rFonts w:hint="eastAsia"/>
          <w:lang w:eastAsia="zh-CN"/>
        </w:rPr>
        <w:t>ProSe</w:t>
      </w:r>
      <w:proofErr w:type="spellEnd"/>
      <w:r w:rsidRPr="00E43474">
        <w:rPr>
          <w:rFonts w:hint="eastAsia"/>
          <w:lang w:eastAsia="zh-CN"/>
        </w:rPr>
        <w:t xml:space="preserve">, </w:t>
      </w:r>
      <w:r w:rsidRPr="00E43474">
        <w:rPr>
          <w:lang w:eastAsia="zh-CN"/>
        </w:rPr>
        <w:t>the</w:t>
      </w:r>
      <w:r w:rsidRPr="00E43474">
        <w:rPr>
          <w:rFonts w:hint="eastAsia"/>
          <w:lang w:eastAsia="zh-CN"/>
        </w:rPr>
        <w:t xml:space="preserve"> </w:t>
      </w:r>
      <w:proofErr w:type="spellStart"/>
      <w:r w:rsidRPr="00E43474">
        <w:rPr>
          <w:rFonts w:hint="eastAsia"/>
          <w:lang w:eastAsia="zh-CN"/>
        </w:rPr>
        <w:t>ProSe</w:t>
      </w:r>
      <w:proofErr w:type="spellEnd"/>
      <w:r w:rsidRPr="00E43474">
        <w:rPr>
          <w:rFonts w:hint="eastAsia"/>
          <w:lang w:eastAsia="zh-CN"/>
        </w:rPr>
        <w:t xml:space="preserve"> function is used to provide the </w:t>
      </w:r>
      <w:r w:rsidRPr="00E43474">
        <w:rPr>
          <w:lang w:eastAsia="zh-CN"/>
        </w:rPr>
        <w:t>UE with the necessary security material in order to protect discovery messages transmitted over the air. I</w:t>
      </w:r>
      <w:r w:rsidRPr="00E43474">
        <w:rPr>
          <w:rFonts w:hint="eastAsia"/>
          <w:lang w:eastAsia="zh-CN"/>
        </w:rPr>
        <w:t xml:space="preserve">n 5G </w:t>
      </w:r>
      <w:proofErr w:type="spellStart"/>
      <w:r w:rsidRPr="00E43474">
        <w:rPr>
          <w:rFonts w:hint="eastAsia"/>
          <w:lang w:eastAsia="zh-CN"/>
        </w:rPr>
        <w:t>ProSe</w:t>
      </w:r>
      <w:proofErr w:type="spellEnd"/>
      <w:r w:rsidRPr="00E43474">
        <w:rPr>
          <w:rFonts w:hint="eastAsia"/>
          <w:lang w:eastAsia="zh-CN"/>
        </w:rPr>
        <w:t xml:space="preserve">, the 5G </w:t>
      </w:r>
      <w:r w:rsidRPr="00E43474">
        <w:rPr>
          <w:lang w:eastAsia="zh-CN"/>
        </w:rPr>
        <w:t>Direct Discovery Name Management Function (DDNMF)</w:t>
      </w:r>
      <w:r w:rsidRPr="00E43474">
        <w:rPr>
          <w:rFonts w:hint="eastAsia"/>
          <w:lang w:eastAsia="zh-CN"/>
        </w:rPr>
        <w:t xml:space="preserve"> is used to replace the </w:t>
      </w:r>
      <w:proofErr w:type="spellStart"/>
      <w:r w:rsidRPr="00E43474">
        <w:rPr>
          <w:rFonts w:hint="eastAsia"/>
          <w:lang w:eastAsia="zh-CN"/>
        </w:rPr>
        <w:t>ProSe</w:t>
      </w:r>
      <w:proofErr w:type="spellEnd"/>
      <w:r w:rsidRPr="00E43474">
        <w:rPr>
          <w:rFonts w:hint="eastAsia"/>
          <w:lang w:eastAsia="zh-CN"/>
        </w:rPr>
        <w:t xml:space="preserve"> function in the open discovery.</w:t>
      </w:r>
    </w:p>
    <w:p w14:paraId="5842953B" w14:textId="77777777" w:rsidR="008B30A6" w:rsidRPr="00E43474" w:rsidRDefault="008B30A6" w:rsidP="008B30A6">
      <w:pPr>
        <w:rPr>
          <w:lang w:eastAsia="zh-CN"/>
        </w:rPr>
      </w:pPr>
      <w:r w:rsidRPr="00E43474">
        <w:rPr>
          <w:lang w:eastAsia="zh-CN"/>
        </w:rPr>
        <w:t xml:space="preserve">This solution </w:t>
      </w:r>
      <w:r w:rsidRPr="00E43474">
        <w:rPr>
          <w:rFonts w:hint="eastAsia"/>
          <w:lang w:eastAsia="zh-CN"/>
        </w:rPr>
        <w:t>allow</w:t>
      </w:r>
      <w:r w:rsidRPr="00E43474">
        <w:rPr>
          <w:lang w:eastAsia="zh-CN"/>
        </w:rPr>
        <w:t xml:space="preserve">s the discovery key </w:t>
      </w:r>
      <w:r w:rsidRPr="00E43474">
        <w:rPr>
          <w:rFonts w:hint="eastAsia"/>
          <w:lang w:eastAsia="zh-CN"/>
        </w:rPr>
        <w:t>to be</w:t>
      </w:r>
      <w:r w:rsidRPr="00E43474">
        <w:rPr>
          <w:lang w:eastAsia="zh-CN"/>
        </w:rPr>
        <w:t xml:space="preserve"> provided to the DDNMF in the HPLMN of the monitoring UE and the monitoring UE in order to support the out of coverage scenario and more security flexibility.</w:t>
      </w:r>
    </w:p>
    <w:p w14:paraId="0D63E109" w14:textId="30CA5566" w:rsidR="008B30A6" w:rsidRPr="00E43474" w:rsidRDefault="008B30A6" w:rsidP="008B30A6">
      <w:pPr>
        <w:pStyle w:val="NO"/>
      </w:pPr>
      <w:r w:rsidRPr="00B27CF8">
        <w:t>NOTE</w:t>
      </w:r>
      <w:r w:rsidR="00B27CF8">
        <w:t xml:space="preserve"> 1</w:t>
      </w:r>
      <w:r w:rsidRPr="00E43474">
        <w:t>:</w:t>
      </w:r>
      <w:r w:rsidRPr="00E43474">
        <w:tab/>
      </w:r>
      <w:r w:rsidRPr="00E43474">
        <w:rPr>
          <w:lang w:eastAsia="zh-CN"/>
        </w:rPr>
        <w:t>The security flexibility is addressed in other solutions. (e.g. Solution #27)</w:t>
      </w:r>
      <w:r w:rsidR="00C406B9">
        <w:rPr>
          <w:lang w:eastAsia="zh-CN"/>
        </w:rPr>
        <w:t>.</w:t>
      </w:r>
    </w:p>
    <w:p w14:paraId="4BBCDFA0" w14:textId="03A49DA1" w:rsidR="008B30A6" w:rsidRPr="00E43474" w:rsidRDefault="000A17F4" w:rsidP="000A17F4">
      <w:pPr>
        <w:pStyle w:val="NO"/>
        <w:rPr>
          <w:lang w:eastAsia="zh-CN"/>
        </w:rPr>
      </w:pPr>
      <w:r w:rsidRPr="00E43474">
        <w:rPr>
          <w:caps/>
        </w:rPr>
        <w:t>N</w:t>
      </w:r>
      <w:r w:rsidR="008B30A6" w:rsidRPr="00E43474">
        <w:rPr>
          <w:caps/>
        </w:rPr>
        <w:t>ote</w:t>
      </w:r>
      <w:r w:rsidR="00B27CF8">
        <w:rPr>
          <w:caps/>
        </w:rPr>
        <w:t xml:space="preserve"> 2</w:t>
      </w:r>
      <w:r w:rsidR="008B30A6" w:rsidRPr="00E43474">
        <w:t>:</w:t>
      </w:r>
      <w:r w:rsidR="004708AC">
        <w:tab/>
      </w:r>
      <w:r w:rsidR="00CD57EE">
        <w:t>It is</w:t>
      </w:r>
      <w:r w:rsidR="008B30A6" w:rsidRPr="00E43474">
        <w:t xml:space="preserve"> </w:t>
      </w:r>
      <w:r w:rsidRPr="00E43474">
        <w:t>not addressed in the present document</w:t>
      </w:r>
      <w:r w:rsidR="008B30A6" w:rsidRPr="00E43474">
        <w:t xml:space="preserve"> about new security parameters for 5G that is different from LTE </w:t>
      </w:r>
      <w:proofErr w:type="spellStart"/>
      <w:r w:rsidR="008B30A6" w:rsidRPr="00E43474">
        <w:t>ProSe</w:t>
      </w:r>
      <w:proofErr w:type="spellEnd"/>
      <w:r w:rsidR="008B30A6" w:rsidRPr="00E43474">
        <w:t>.</w:t>
      </w:r>
    </w:p>
    <w:p w14:paraId="27DBD04C" w14:textId="7609E187" w:rsidR="008B30A6" w:rsidRPr="00E43474" w:rsidRDefault="000A17F4" w:rsidP="000A17F4">
      <w:pPr>
        <w:pStyle w:val="NO"/>
        <w:rPr>
          <w:lang w:eastAsia="zh-CN"/>
        </w:rPr>
      </w:pPr>
      <w:r w:rsidRPr="00E43474">
        <w:rPr>
          <w:caps/>
        </w:rPr>
        <w:t>N</w:t>
      </w:r>
      <w:r w:rsidR="008B30A6" w:rsidRPr="00E43474">
        <w:rPr>
          <w:caps/>
        </w:rPr>
        <w:t>ote</w:t>
      </w:r>
      <w:r w:rsidR="00B27CF8">
        <w:rPr>
          <w:caps/>
        </w:rPr>
        <w:t xml:space="preserve"> 3</w:t>
      </w:r>
      <w:r w:rsidR="008B30A6" w:rsidRPr="00E43474">
        <w:t>:</w:t>
      </w:r>
      <w:r w:rsidR="004708AC">
        <w:tab/>
      </w:r>
      <w:r w:rsidR="008B30A6" w:rsidRPr="00E43474">
        <w:t xml:space="preserve">The detailed security-related parameters in the announcing message are </w:t>
      </w:r>
      <w:r w:rsidRPr="00E43474">
        <w:t>not addressed in the present document</w:t>
      </w:r>
      <w:r w:rsidR="008B30A6" w:rsidRPr="00E43474">
        <w:t>.</w:t>
      </w:r>
    </w:p>
    <w:p w14:paraId="36D2BEEA" w14:textId="77777777" w:rsidR="008B30A6" w:rsidRPr="00E43474" w:rsidRDefault="008B30A6" w:rsidP="008B30A6">
      <w:pPr>
        <w:pStyle w:val="Heading3"/>
      </w:pPr>
      <w:bookmarkStart w:id="221" w:name="_Toc92180150"/>
      <w:bookmarkStart w:id="222" w:name="_Toc98929504"/>
      <w:r w:rsidRPr="00E43474">
        <w:lastRenderedPageBreak/>
        <w:t>6.</w:t>
      </w:r>
      <w:r w:rsidRPr="00E43474">
        <w:rPr>
          <w:rFonts w:hint="eastAsia"/>
          <w:lang w:eastAsia="zh-CN"/>
        </w:rPr>
        <w:t>3</w:t>
      </w:r>
      <w:r w:rsidRPr="00E43474">
        <w:t>.2</w:t>
      </w:r>
      <w:r w:rsidRPr="00E43474">
        <w:tab/>
        <w:t>Solution details</w:t>
      </w:r>
      <w:bookmarkEnd w:id="221"/>
      <w:bookmarkEnd w:id="222"/>
    </w:p>
    <w:p w14:paraId="4DF2DF8A" w14:textId="77777777" w:rsidR="008B30A6" w:rsidRPr="00E43474" w:rsidRDefault="008B30A6" w:rsidP="008B30A6">
      <w:pPr>
        <w:rPr>
          <w:lang w:eastAsia="zh-CN"/>
        </w:rPr>
      </w:pPr>
      <w:r w:rsidRPr="00E43474">
        <w:rPr>
          <w:lang w:eastAsia="zh-CN"/>
        </w:rPr>
        <w:t xml:space="preserve">This solution does not address the discovery key generation and key delivery </w:t>
      </w:r>
      <w:r w:rsidRPr="00E43474">
        <w:rPr>
          <w:rFonts w:hint="eastAsia"/>
          <w:lang w:eastAsia="zh-CN"/>
        </w:rPr>
        <w:t xml:space="preserve">protocol </w:t>
      </w:r>
      <w:r w:rsidRPr="00E43474">
        <w:rPr>
          <w:lang w:eastAsia="zh-CN"/>
        </w:rPr>
        <w:t>used in the discovery</w:t>
      </w:r>
      <w:r w:rsidRPr="00E43474">
        <w:rPr>
          <w:rFonts w:hint="eastAsia"/>
          <w:lang w:eastAsia="zh-CN"/>
        </w:rPr>
        <w:t xml:space="preserve"> procedure</w:t>
      </w:r>
      <w:r w:rsidRPr="00E43474">
        <w:rPr>
          <w:lang w:eastAsia="zh-CN"/>
        </w:rPr>
        <w:t xml:space="preserve">, which </w:t>
      </w:r>
      <w:r w:rsidRPr="00E43474">
        <w:rPr>
          <w:rFonts w:hint="eastAsia"/>
          <w:lang w:eastAsia="zh-CN"/>
        </w:rPr>
        <w:t xml:space="preserve">is up to </w:t>
      </w:r>
      <w:r w:rsidRPr="00E43474">
        <w:rPr>
          <w:lang w:eastAsia="zh-CN"/>
        </w:rPr>
        <w:t>the conclusion of key issue #2.</w:t>
      </w:r>
    </w:p>
    <w:p w14:paraId="79768460" w14:textId="77777777" w:rsidR="008B30A6" w:rsidRPr="00E43474" w:rsidRDefault="008B30A6" w:rsidP="008B30A6">
      <w:pPr>
        <w:rPr>
          <w:lang w:eastAsia="zh-CN"/>
        </w:rPr>
      </w:pPr>
      <w:r w:rsidRPr="00E43474">
        <w:rPr>
          <w:lang w:eastAsia="zh-CN"/>
        </w:rPr>
        <w:t xml:space="preserve">The </w:t>
      </w:r>
      <w:r w:rsidRPr="00E43474">
        <w:rPr>
          <w:rFonts w:hint="eastAsia"/>
          <w:lang w:eastAsia="zh-CN"/>
        </w:rPr>
        <w:t>o</w:t>
      </w:r>
      <w:r w:rsidRPr="00E43474">
        <w:rPr>
          <w:lang w:eastAsia="zh-CN"/>
        </w:rPr>
        <w:t xml:space="preserve">pen discovery security procedure </w:t>
      </w:r>
      <w:r w:rsidRPr="00E43474">
        <w:rPr>
          <w:rFonts w:hint="eastAsia"/>
          <w:lang w:eastAsia="zh-CN"/>
        </w:rPr>
        <w:t xml:space="preserve">is described </w:t>
      </w:r>
      <w:r w:rsidRPr="00E43474">
        <w:rPr>
          <w:lang w:eastAsia="zh-CN"/>
        </w:rPr>
        <w:t>as follows:</w:t>
      </w:r>
    </w:p>
    <w:p w14:paraId="52C14F82" w14:textId="01794814" w:rsidR="008B30A6" w:rsidRPr="00E43474" w:rsidRDefault="00ED741C" w:rsidP="00ED741C">
      <w:pPr>
        <w:pStyle w:val="B10"/>
        <w:rPr>
          <w:lang w:eastAsia="zh-CN"/>
        </w:rPr>
      </w:pPr>
      <w:r w:rsidRPr="00E43474">
        <w:rPr>
          <w:lang w:eastAsia="zh-CN"/>
        </w:rPr>
        <w:t>1)</w:t>
      </w:r>
      <w:r w:rsidRPr="00E43474">
        <w:rPr>
          <w:lang w:eastAsia="zh-CN"/>
        </w:rPr>
        <w:tab/>
      </w:r>
      <w:r w:rsidR="008B30A6" w:rsidRPr="00E43474">
        <w:rPr>
          <w:lang w:eastAsia="zh-CN"/>
        </w:rPr>
        <w:t xml:space="preserve">The announcing UE sends a Discovery Request message containing the </w:t>
      </w:r>
      <w:proofErr w:type="spellStart"/>
      <w:r w:rsidR="008B30A6" w:rsidRPr="00E43474">
        <w:rPr>
          <w:lang w:eastAsia="zh-CN"/>
        </w:rPr>
        <w:t>ProSe</w:t>
      </w:r>
      <w:proofErr w:type="spellEnd"/>
      <w:r w:rsidR="008B30A6" w:rsidRPr="00E43474">
        <w:rPr>
          <w:lang w:eastAsia="zh-CN"/>
        </w:rPr>
        <w:t xml:space="preserve"> Application ID to the DDNMF in its HPLMN in order to be allowed to announce a code on its serving PLMN (either VPLMN or HPLMN).</w:t>
      </w:r>
    </w:p>
    <w:p w14:paraId="5D1418FF" w14:textId="7FAC4C9D" w:rsidR="008B30A6" w:rsidRPr="00E43474" w:rsidRDefault="00ED741C" w:rsidP="00ED741C">
      <w:pPr>
        <w:pStyle w:val="B10"/>
        <w:rPr>
          <w:lang w:eastAsia="zh-CN"/>
        </w:rPr>
      </w:pPr>
      <w:r w:rsidRPr="00E43474">
        <w:rPr>
          <w:lang w:eastAsia="zh-CN"/>
        </w:rPr>
        <w:t>2)</w:t>
      </w:r>
      <w:r w:rsidRPr="00E43474">
        <w:rPr>
          <w:lang w:eastAsia="zh-CN"/>
        </w:rPr>
        <w:tab/>
      </w:r>
      <w:r w:rsidR="008B30A6" w:rsidRPr="00E43474">
        <w:rPr>
          <w:lang w:eastAsia="zh-CN"/>
        </w:rPr>
        <w:t xml:space="preserve">If the announcing UE wants to send announcements in the VPLMN, </w:t>
      </w:r>
      <w:r w:rsidR="008B30A6" w:rsidRPr="00E43474">
        <w:rPr>
          <w:color w:val="000000"/>
        </w:rPr>
        <w:t xml:space="preserve">it needs to be </w:t>
      </w:r>
      <w:r w:rsidR="006326A0">
        <w:rPr>
          <w:color w:val="000000"/>
        </w:rPr>
        <w:t>authorized</w:t>
      </w:r>
      <w:r w:rsidR="008B30A6" w:rsidRPr="00E43474">
        <w:rPr>
          <w:color w:val="000000"/>
        </w:rPr>
        <w:t xml:space="preserve"> from the VPLMN </w:t>
      </w:r>
      <w:proofErr w:type="spellStart"/>
      <w:r w:rsidR="008B30A6" w:rsidRPr="00E43474">
        <w:rPr>
          <w:color w:val="000000"/>
        </w:rPr>
        <w:t>ProSe</w:t>
      </w:r>
      <w:proofErr w:type="spellEnd"/>
      <w:r w:rsidR="008B30A6" w:rsidRPr="00E43474">
        <w:rPr>
          <w:color w:val="000000"/>
        </w:rPr>
        <w:t xml:space="preserve"> Function</w:t>
      </w:r>
      <w:r w:rsidR="008B30A6" w:rsidRPr="00E43474">
        <w:rPr>
          <w:rFonts w:hint="eastAsia"/>
          <w:color w:val="000000"/>
          <w:lang w:eastAsia="zh-CN"/>
        </w:rPr>
        <w:t>.</w:t>
      </w:r>
      <w:r w:rsidR="008B30A6" w:rsidRPr="00E43474">
        <w:rPr>
          <w:lang w:eastAsia="zh-CN"/>
        </w:rPr>
        <w:t xml:space="preserve"> </w:t>
      </w:r>
      <w:r w:rsidR="008B30A6" w:rsidRPr="00E43474">
        <w:rPr>
          <w:rFonts w:hint="eastAsia"/>
          <w:lang w:eastAsia="zh-CN"/>
        </w:rPr>
        <w:t>T</w:t>
      </w:r>
      <w:r w:rsidR="008B30A6" w:rsidRPr="00E43474">
        <w:rPr>
          <w:lang w:eastAsia="zh-CN"/>
        </w:rPr>
        <w:t>he DDNMF in the HPLMN requests authorization from the VPLMN DDNMF by sending Announce Auth.() message.</w:t>
      </w:r>
    </w:p>
    <w:p w14:paraId="670FE89E" w14:textId="7E33C330" w:rsidR="008B30A6" w:rsidRPr="00E43474" w:rsidRDefault="00ED741C" w:rsidP="00ED741C">
      <w:pPr>
        <w:pStyle w:val="B10"/>
        <w:rPr>
          <w:lang w:eastAsia="zh-CN"/>
        </w:rPr>
      </w:pPr>
      <w:r w:rsidRPr="00E43474">
        <w:rPr>
          <w:lang w:eastAsia="zh-CN"/>
        </w:rPr>
        <w:t>3)</w:t>
      </w:r>
      <w:r w:rsidRPr="00E43474">
        <w:rPr>
          <w:lang w:eastAsia="zh-CN"/>
        </w:rPr>
        <w:tab/>
      </w:r>
      <w:r w:rsidR="008B30A6" w:rsidRPr="00E43474">
        <w:rPr>
          <w:lang w:eastAsia="zh-CN"/>
        </w:rPr>
        <w:t>VPLMN DDNMF responds with an Announce Auth. Ack () message</w:t>
      </w:r>
      <w:r w:rsidR="008B30A6" w:rsidRPr="00E43474">
        <w:rPr>
          <w:color w:val="000000"/>
        </w:rPr>
        <w:t>, if authorization is granted.</w:t>
      </w:r>
      <w:r w:rsidR="008B30A6" w:rsidRPr="00E43474">
        <w:t xml:space="preserve"> There are no changes to these messages for the purpose of protecting the transmitted code for open discovery. If the Announcing UE is not roaming, these steps do not take place</w:t>
      </w:r>
      <w:r w:rsidR="008B30A6" w:rsidRPr="00E43474">
        <w:rPr>
          <w:lang w:eastAsia="zh-CN"/>
        </w:rPr>
        <w:t>.</w:t>
      </w:r>
    </w:p>
    <w:p w14:paraId="685BEA82" w14:textId="0B0E197F" w:rsidR="008B30A6" w:rsidRPr="00E43474" w:rsidRDefault="00ED741C" w:rsidP="00ED741C">
      <w:pPr>
        <w:pStyle w:val="B10"/>
        <w:rPr>
          <w:lang w:eastAsia="zh-CN"/>
        </w:rPr>
      </w:pPr>
      <w:r w:rsidRPr="00E43474">
        <w:rPr>
          <w:lang w:eastAsia="zh-CN"/>
        </w:rPr>
        <w:t>4)</w:t>
      </w:r>
      <w:r w:rsidRPr="00E43474">
        <w:rPr>
          <w:lang w:eastAsia="zh-CN"/>
        </w:rPr>
        <w:tab/>
      </w:r>
      <w:r w:rsidR="008B30A6" w:rsidRPr="00E43474">
        <w:rPr>
          <w:lang w:eastAsia="zh-CN"/>
        </w:rPr>
        <w:t xml:space="preserve">The DDNMF in HPLMN of the announcing UE returns the </w:t>
      </w:r>
      <w:proofErr w:type="spellStart"/>
      <w:r w:rsidR="008B30A6" w:rsidRPr="00E43474">
        <w:rPr>
          <w:lang w:eastAsia="zh-CN"/>
        </w:rPr>
        <w:t>ProSe</w:t>
      </w:r>
      <w:proofErr w:type="spellEnd"/>
      <w:r w:rsidR="008B30A6" w:rsidRPr="00E43474">
        <w:rPr>
          <w:lang w:eastAsia="zh-CN"/>
        </w:rPr>
        <w:t xml:space="preserve"> App Code that the announcing UE can announce and a Discovery Key associated with it. The DDNMF stores the Discovery Key with the </w:t>
      </w:r>
      <w:proofErr w:type="spellStart"/>
      <w:r w:rsidR="008B30A6" w:rsidRPr="00E43474">
        <w:rPr>
          <w:lang w:eastAsia="zh-CN"/>
        </w:rPr>
        <w:t>ProSe</w:t>
      </w:r>
      <w:proofErr w:type="spellEnd"/>
      <w:r w:rsidR="008B30A6" w:rsidRPr="00E43474">
        <w:rPr>
          <w:lang w:eastAsia="zh-CN"/>
        </w:rPr>
        <w:t xml:space="preserve"> App Code. In addition, the DDNMF provides the UE with a CURRENT_TIME parameter, which contains the current UTC-based time at the DDNMF, a MAX_OFFSET parameter, and a Validity Timer. The UE sets a clock which is used for </w:t>
      </w:r>
      <w:proofErr w:type="spellStart"/>
      <w:r w:rsidR="008B30A6" w:rsidRPr="00E43474">
        <w:rPr>
          <w:lang w:eastAsia="zh-CN"/>
        </w:rPr>
        <w:t>ProSe</w:t>
      </w:r>
      <w:proofErr w:type="spellEnd"/>
      <w:r w:rsidR="008B30A6" w:rsidRPr="00E43474">
        <w:rPr>
          <w:lang w:eastAsia="zh-CN"/>
        </w:rPr>
        <w:t xml:space="preserve"> authentication (i.e. </w:t>
      </w:r>
      <w:proofErr w:type="spellStart"/>
      <w:r w:rsidR="008B30A6" w:rsidRPr="00E43474">
        <w:rPr>
          <w:lang w:eastAsia="zh-CN"/>
        </w:rPr>
        <w:t>ProSe</w:t>
      </w:r>
      <w:proofErr w:type="spellEnd"/>
      <w:r w:rsidR="008B30A6" w:rsidRPr="00E43474">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granularity of seconds. The UE may obtain UTC time from any sources available, e.g. the RAN via SIB16, NITZ, NTP, GPS, via </w:t>
      </w:r>
      <w:proofErr w:type="spellStart"/>
      <w:r w:rsidR="008B30A6" w:rsidRPr="00E43474">
        <w:rPr>
          <w:lang w:eastAsia="zh-CN"/>
        </w:rPr>
        <w:t>Ub</w:t>
      </w:r>
      <w:proofErr w:type="spellEnd"/>
      <w:r w:rsidR="008B30A6" w:rsidRPr="00E43474">
        <w:rPr>
          <w:lang w:eastAsia="zh-CN"/>
        </w:rPr>
        <w:t xml:space="preserve"> interface (in GBA) (depending on which is available).</w:t>
      </w:r>
    </w:p>
    <w:p w14:paraId="294079C2" w14:textId="2221EAEF" w:rsidR="008B30A6" w:rsidRPr="00E43474" w:rsidRDefault="008B30A6" w:rsidP="008B30A6">
      <w:pPr>
        <w:pStyle w:val="NO"/>
      </w:pPr>
      <w:r w:rsidRPr="00E43474">
        <w:t>NOTE 1:</w:t>
      </w:r>
      <w:r w:rsidRPr="00E43474">
        <w:tab/>
        <w:t xml:space="preserve">The UE may use unprotected time to obtain the UTC-based counter associated with a discovery slot. This means that the discovery message could be successfully replayed if a UE is fooled into using a time different from the current time. The MAX_OFFSET parameter is used to limit the ability of an attacker to successfully replay discovery messages or obtain correctly </w:t>
      </w:r>
      <w:proofErr w:type="spellStart"/>
      <w:r w:rsidRPr="00E43474">
        <w:t>MICed</w:t>
      </w:r>
      <w:proofErr w:type="spellEnd"/>
      <w:r w:rsidRPr="00E43474">
        <w:t xml:space="preserve"> discovery message for later use. This is achieved by using MAX_OFFSET as a maximum difference between the UTC-based counter associated with the discovery slot and the </w:t>
      </w:r>
      <w:proofErr w:type="spellStart"/>
      <w:r w:rsidRPr="00E43474">
        <w:t>ProS</w:t>
      </w:r>
      <w:r w:rsidRPr="00E43474">
        <w:rPr>
          <w:rFonts w:hint="eastAsia"/>
        </w:rPr>
        <w:t>e</w:t>
      </w:r>
      <w:proofErr w:type="spellEnd"/>
      <w:r w:rsidRPr="00E43474">
        <w:t xml:space="preserve"> clock held by the UE. </w:t>
      </w:r>
    </w:p>
    <w:p w14:paraId="298BDCF9" w14:textId="77777777" w:rsidR="008B30A6" w:rsidRPr="00E43474" w:rsidRDefault="008B30A6" w:rsidP="008B30A6">
      <w:pPr>
        <w:pStyle w:val="NO"/>
      </w:pPr>
      <w:r w:rsidRPr="00E43474">
        <w:t xml:space="preserve">NOTE </w:t>
      </w:r>
      <w:r w:rsidRPr="00E43474">
        <w:rPr>
          <w:rFonts w:hint="eastAsia"/>
          <w:lang w:eastAsia="zh-CN"/>
        </w:rPr>
        <w:t>2</w:t>
      </w:r>
      <w:r w:rsidRPr="00E43474">
        <w:t>:</w:t>
      </w:r>
      <w:r w:rsidRPr="00E43474">
        <w:tab/>
      </w:r>
      <w:r w:rsidRPr="00E43474">
        <w:rPr>
          <w:lang w:eastAsia="zh-CN"/>
        </w:rPr>
        <w:t>A discovery slot is the time at which an announcing UE sends the announcement.</w:t>
      </w:r>
    </w:p>
    <w:p w14:paraId="75A8F998" w14:textId="10867671" w:rsidR="008B30A6" w:rsidRPr="00E43474" w:rsidRDefault="00ED741C" w:rsidP="00ED741C">
      <w:pPr>
        <w:pStyle w:val="B10"/>
        <w:rPr>
          <w:lang w:eastAsia="zh-CN"/>
        </w:rPr>
      </w:pPr>
      <w:r w:rsidRPr="00E43474">
        <w:rPr>
          <w:lang w:eastAsia="zh-CN"/>
        </w:rPr>
        <w:t>5)</w:t>
      </w:r>
      <w:r w:rsidRPr="00E43474">
        <w:rPr>
          <w:lang w:eastAsia="zh-CN"/>
        </w:rPr>
        <w:tab/>
      </w:r>
      <w:r w:rsidR="008B30A6" w:rsidRPr="00E43474">
        <w:rPr>
          <w:lang w:eastAsia="zh-CN"/>
        </w:rPr>
        <w:t>The UE starts announcing, if the difference between UTC-based counter provided by the system associated with the discovery slot and the UE</w:t>
      </w:r>
      <w:r w:rsidRPr="00E43474">
        <w:rPr>
          <w:lang w:eastAsia="zh-CN"/>
        </w:rPr>
        <w:t>'</w:t>
      </w:r>
      <w:r w:rsidR="008B30A6" w:rsidRPr="00E43474">
        <w:rPr>
          <w:lang w:eastAsia="zh-CN"/>
        </w:rPr>
        <w:t xml:space="preserve">s </w:t>
      </w:r>
      <w:proofErr w:type="spellStart"/>
      <w:r w:rsidR="008B30A6" w:rsidRPr="00E43474">
        <w:rPr>
          <w:lang w:eastAsia="zh-CN"/>
        </w:rPr>
        <w:t>ProSe</w:t>
      </w:r>
      <w:proofErr w:type="spellEnd"/>
      <w:r w:rsidR="008B30A6" w:rsidRPr="00E43474">
        <w:rPr>
          <w:lang w:eastAsia="zh-CN"/>
        </w:rPr>
        <w:t xml:space="preserve"> clock is not greater than the MAX_OFFSET and if the Validity Timer has not expired. For each discovery slot it uses to announce, the announcing UE calculates a 32-bit Message Integrity Check (MIC) to include with the </w:t>
      </w:r>
      <w:proofErr w:type="spellStart"/>
      <w:r w:rsidR="008B30A6" w:rsidRPr="00E43474">
        <w:rPr>
          <w:lang w:eastAsia="zh-CN"/>
        </w:rPr>
        <w:t>ProSe</w:t>
      </w:r>
      <w:proofErr w:type="spellEnd"/>
      <w:r w:rsidR="008B30A6" w:rsidRPr="00E43474">
        <w:rPr>
          <w:lang w:eastAsia="zh-CN"/>
        </w:rPr>
        <w:t xml:space="preserve"> App Code in the discovery message. The four least significant bits of UTC-based counter are transmitted along with the discovery message. The MIC is calculated as described in clause A.2 of TS 33.303 [</w:t>
      </w:r>
      <w:r w:rsidR="008B30A6" w:rsidRPr="00E43474">
        <w:rPr>
          <w:rFonts w:hint="eastAsia"/>
          <w:lang w:eastAsia="zh-CN"/>
        </w:rPr>
        <w:t>6</w:t>
      </w:r>
      <w:r w:rsidR="008B30A6" w:rsidRPr="00E43474">
        <w:rPr>
          <w:lang w:eastAsia="zh-CN"/>
        </w:rPr>
        <w:t>] using the Discovery Key and the UTC-based counter associated with the discovery slot.</w:t>
      </w:r>
    </w:p>
    <w:p w14:paraId="6E7C44CF" w14:textId="7E1F0A32" w:rsidR="008B30A6" w:rsidRPr="00E43474" w:rsidRDefault="00ED741C" w:rsidP="00ED741C">
      <w:pPr>
        <w:pStyle w:val="B10"/>
        <w:rPr>
          <w:lang w:eastAsia="zh-CN"/>
        </w:rPr>
      </w:pPr>
      <w:r w:rsidRPr="00E43474">
        <w:rPr>
          <w:lang w:eastAsia="zh-CN"/>
        </w:rPr>
        <w:t>6)</w:t>
      </w:r>
      <w:r w:rsidRPr="00E43474">
        <w:rPr>
          <w:lang w:eastAsia="zh-CN"/>
        </w:rPr>
        <w:tab/>
      </w:r>
      <w:r w:rsidR="008B30A6" w:rsidRPr="00E43474">
        <w:rPr>
          <w:lang w:eastAsia="zh-CN"/>
        </w:rPr>
        <w:t xml:space="preserve">The Monitoring UE sends a Discovery Request message containing the </w:t>
      </w:r>
      <w:proofErr w:type="spellStart"/>
      <w:r w:rsidR="008B30A6" w:rsidRPr="00E43474">
        <w:rPr>
          <w:lang w:eastAsia="zh-CN"/>
        </w:rPr>
        <w:t>ProSe</w:t>
      </w:r>
      <w:proofErr w:type="spellEnd"/>
      <w:r w:rsidR="008B30A6" w:rsidRPr="00E43474">
        <w:rPr>
          <w:lang w:eastAsia="zh-CN"/>
        </w:rPr>
        <w:t xml:space="preserve"> Application ID to the DDNMF in its HPLMN in order to get the Discovery Filters that it wants to listen for.</w:t>
      </w:r>
    </w:p>
    <w:p w14:paraId="3068BE7F" w14:textId="302ECE20" w:rsidR="008B30A6" w:rsidRPr="00E43474" w:rsidRDefault="00ED741C" w:rsidP="00ED741C">
      <w:pPr>
        <w:pStyle w:val="B10"/>
        <w:rPr>
          <w:lang w:eastAsia="zh-CN"/>
        </w:rPr>
      </w:pPr>
      <w:r w:rsidRPr="00E43474">
        <w:rPr>
          <w:lang w:eastAsia="zh-CN"/>
        </w:rPr>
        <w:t>7)</w:t>
      </w:r>
      <w:r w:rsidRPr="00E43474">
        <w:rPr>
          <w:lang w:eastAsia="zh-CN"/>
        </w:rPr>
        <w:tab/>
      </w:r>
      <w:r w:rsidR="008B30A6" w:rsidRPr="00E43474">
        <w:rPr>
          <w:lang w:eastAsia="zh-CN"/>
        </w:rPr>
        <w:t>The DDNMF in the HPLMN of the monitoring UE sends Monitor Req. message to the DDNMF in the HPLMN of the announcing.</w:t>
      </w:r>
    </w:p>
    <w:p w14:paraId="3D60ED5F" w14:textId="54AC013D" w:rsidR="008B30A6" w:rsidRPr="00E43474" w:rsidRDefault="00ED741C" w:rsidP="00ED741C">
      <w:pPr>
        <w:pStyle w:val="B10"/>
        <w:rPr>
          <w:lang w:eastAsia="zh-CN"/>
        </w:rPr>
      </w:pPr>
      <w:r w:rsidRPr="00E43474">
        <w:rPr>
          <w:lang w:eastAsia="zh-CN"/>
        </w:rPr>
        <w:t>8)</w:t>
      </w:r>
      <w:r w:rsidRPr="00E43474">
        <w:rPr>
          <w:lang w:eastAsia="zh-CN"/>
        </w:rPr>
        <w:tab/>
      </w:r>
      <w:r w:rsidR="008B30A6" w:rsidRPr="00E43474">
        <w:rPr>
          <w:lang w:eastAsia="zh-CN"/>
        </w:rPr>
        <w:t xml:space="preserve">The DDNMF in the HPLMN of the announcing UE sends Monitor Resp. message to the DDNMF in the HPLMN of the </w:t>
      </w:r>
      <w:proofErr w:type="spellStart"/>
      <w:r w:rsidR="008B30A6" w:rsidRPr="00E43474">
        <w:rPr>
          <w:lang w:eastAsia="zh-CN"/>
        </w:rPr>
        <w:t>monitoring.</w:t>
      </w:r>
      <w:r w:rsidR="008B30A6" w:rsidRPr="00E43474">
        <w:rPr>
          <w:rFonts w:hint="eastAsia"/>
          <w:lang w:eastAsia="zh-CN"/>
        </w:rPr>
        <w:t>IfMIC</w:t>
      </w:r>
      <w:proofErr w:type="spellEnd"/>
      <w:r w:rsidR="008B30A6" w:rsidRPr="00E43474">
        <w:rPr>
          <w:rFonts w:hint="eastAsia"/>
          <w:lang w:eastAsia="zh-CN"/>
        </w:rPr>
        <w:t xml:space="preserve"> needs to be checked by </w:t>
      </w:r>
      <w:r w:rsidR="008B30A6" w:rsidRPr="00E43474">
        <w:t xml:space="preserve">the DDNMF in the HPLMN of the monitoring UE </w:t>
      </w:r>
      <w:r w:rsidR="008B30A6" w:rsidRPr="00E43474">
        <w:rPr>
          <w:rFonts w:hint="eastAsia"/>
          <w:lang w:eastAsia="zh-CN"/>
        </w:rPr>
        <w:t xml:space="preserve">or </w:t>
      </w:r>
      <w:r w:rsidR="008B30A6" w:rsidRPr="00E43474">
        <w:t>the monitoring UE</w:t>
      </w:r>
      <w:r w:rsidR="008B30A6" w:rsidRPr="00E43474">
        <w:rPr>
          <w:rFonts w:hint="eastAsia"/>
          <w:lang w:eastAsia="zh-CN"/>
        </w:rPr>
        <w:t>,</w:t>
      </w:r>
      <w:r w:rsidR="008B30A6" w:rsidRPr="00E43474">
        <w:t xml:space="preserve"> the Discovery Key should be contained in the response message.</w:t>
      </w:r>
    </w:p>
    <w:p w14:paraId="4A7F2A2E" w14:textId="680F2EFF" w:rsidR="008B30A6" w:rsidRPr="00E43474" w:rsidRDefault="00ED741C" w:rsidP="00ED741C">
      <w:pPr>
        <w:pStyle w:val="B10"/>
        <w:rPr>
          <w:lang w:eastAsia="zh-CN"/>
        </w:rPr>
      </w:pPr>
      <w:r w:rsidRPr="00E43474">
        <w:rPr>
          <w:lang w:eastAsia="zh-CN"/>
        </w:rPr>
        <w:t>9)</w:t>
      </w:r>
      <w:r w:rsidRPr="00E43474">
        <w:rPr>
          <w:lang w:eastAsia="zh-CN"/>
        </w:rPr>
        <w:tab/>
      </w:r>
      <w:r w:rsidR="008B30A6" w:rsidRPr="00E43474">
        <w:rPr>
          <w:lang w:eastAsia="zh-CN"/>
        </w:rPr>
        <w:t xml:space="preserve">The DDNMF returns the Discovery Filter containing either the </w:t>
      </w:r>
      <w:proofErr w:type="spellStart"/>
      <w:r w:rsidR="008B30A6" w:rsidRPr="00E43474">
        <w:rPr>
          <w:lang w:eastAsia="zh-CN"/>
        </w:rPr>
        <w:t>ProSe</w:t>
      </w:r>
      <w:proofErr w:type="spellEnd"/>
      <w:r w:rsidR="008B30A6" w:rsidRPr="00E43474">
        <w:rPr>
          <w:lang w:eastAsia="zh-CN"/>
        </w:rPr>
        <w:t xml:space="preserve"> App Code(s), the </w:t>
      </w:r>
      <w:proofErr w:type="spellStart"/>
      <w:r w:rsidR="008B30A6" w:rsidRPr="00E43474">
        <w:rPr>
          <w:lang w:eastAsia="zh-CN"/>
        </w:rPr>
        <w:t>ProSe</w:t>
      </w:r>
      <w:proofErr w:type="spellEnd"/>
      <w:r w:rsidR="008B30A6" w:rsidRPr="00E43474">
        <w:rPr>
          <w:lang w:eastAsia="zh-CN"/>
        </w:rPr>
        <w:t xml:space="preserve"> App Mask(s), or both along with the CURRENT_TIME and the MAX_OFFSET parameters. The UE sets its </w:t>
      </w:r>
      <w:proofErr w:type="spellStart"/>
      <w:r w:rsidR="008B30A6" w:rsidRPr="00E43474">
        <w:rPr>
          <w:lang w:eastAsia="zh-CN"/>
        </w:rPr>
        <w:t>ProSe</w:t>
      </w:r>
      <w:proofErr w:type="spellEnd"/>
      <w:r w:rsidR="008B30A6" w:rsidRPr="00E43474">
        <w:rPr>
          <w:lang w:eastAsia="zh-CN"/>
        </w:rPr>
        <w:t xml:space="preserve"> clock to CURRENT_TIME and stores the MAX_OFFSET parameter, overwriting any previous values. The monitoring UE obtains a value for a UTC-based counter associated with a discovery slot based on UTC time. The counter is set to a value of UTC time in granularity of seconds. The UE may obtain UTC time from any sources available, e.g. the RAN via SIB16, NITZ, NTP, GPS (depending on which is available).</w:t>
      </w:r>
      <w:proofErr w:type="spellStart"/>
      <w:r w:rsidR="008B30A6" w:rsidRPr="00E43474">
        <w:rPr>
          <w:rFonts w:hint="eastAsia"/>
          <w:lang w:eastAsia="zh-CN"/>
        </w:rPr>
        <w:t>IfMIC</w:t>
      </w:r>
      <w:proofErr w:type="spellEnd"/>
      <w:r w:rsidR="008B30A6" w:rsidRPr="00E43474">
        <w:rPr>
          <w:rFonts w:hint="eastAsia"/>
          <w:lang w:eastAsia="zh-CN"/>
        </w:rPr>
        <w:t xml:space="preserve"> needs to be checked by </w:t>
      </w:r>
      <w:r w:rsidR="008B30A6" w:rsidRPr="00E43474">
        <w:t>the monitoring UE</w:t>
      </w:r>
      <w:r w:rsidR="008B30A6" w:rsidRPr="00E43474">
        <w:rPr>
          <w:rFonts w:hint="eastAsia"/>
          <w:lang w:eastAsia="zh-CN"/>
        </w:rPr>
        <w:t>,</w:t>
      </w:r>
      <w:r w:rsidR="008B30A6" w:rsidRPr="00E43474">
        <w:t xml:space="preserve"> the Discovery Key should be contained in the response message.</w:t>
      </w:r>
    </w:p>
    <w:p w14:paraId="0B820A4B" w14:textId="033B9BA6" w:rsidR="008B30A6" w:rsidRPr="00E43474" w:rsidRDefault="00ED741C" w:rsidP="00ED741C">
      <w:pPr>
        <w:pStyle w:val="B10"/>
        <w:rPr>
          <w:lang w:eastAsia="zh-CN"/>
        </w:rPr>
      </w:pPr>
      <w:r w:rsidRPr="00E43474">
        <w:rPr>
          <w:lang w:eastAsia="zh-CN"/>
        </w:rPr>
        <w:lastRenderedPageBreak/>
        <w:t>10)</w:t>
      </w:r>
      <w:r w:rsidRPr="00E43474">
        <w:rPr>
          <w:lang w:eastAsia="zh-CN"/>
        </w:rPr>
        <w:tab/>
        <w:t xml:space="preserve"> </w:t>
      </w:r>
      <w:r w:rsidR="008B30A6" w:rsidRPr="00E43474">
        <w:rPr>
          <w:lang w:eastAsia="zh-CN"/>
        </w:rPr>
        <w:t>The Monitoring UE listens for a discovery message that satisfies its Discovery Filter, if the difference between UTC-based counter associated with that discovery slot and UE</w:t>
      </w:r>
      <w:r w:rsidRPr="00E43474">
        <w:rPr>
          <w:lang w:eastAsia="zh-CN"/>
        </w:rPr>
        <w:t>'</w:t>
      </w:r>
      <w:r w:rsidR="008B30A6" w:rsidRPr="00E43474">
        <w:rPr>
          <w:lang w:eastAsia="zh-CN"/>
        </w:rPr>
        <w:t xml:space="preserve">s </w:t>
      </w:r>
      <w:proofErr w:type="spellStart"/>
      <w:r w:rsidR="008B30A6" w:rsidRPr="00E43474">
        <w:rPr>
          <w:lang w:eastAsia="zh-CN"/>
        </w:rPr>
        <w:t>ProSe</w:t>
      </w:r>
      <w:proofErr w:type="spellEnd"/>
      <w:r w:rsidR="008B30A6" w:rsidRPr="00E43474">
        <w:rPr>
          <w:lang w:eastAsia="zh-CN"/>
        </w:rPr>
        <w:t xml:space="preserve"> clock is not greater than the MAX_OFFSET of the monitoring UE's </w:t>
      </w:r>
      <w:proofErr w:type="spellStart"/>
      <w:r w:rsidR="008B30A6" w:rsidRPr="00E43474">
        <w:rPr>
          <w:lang w:eastAsia="zh-CN"/>
        </w:rPr>
        <w:t>ProSe</w:t>
      </w:r>
      <w:proofErr w:type="spellEnd"/>
      <w:r w:rsidR="008B30A6" w:rsidRPr="00E43474">
        <w:rPr>
          <w:lang w:eastAsia="zh-CN"/>
        </w:rPr>
        <w:t xml:space="preserve"> clock. If the monitoring UE has the Discovery Key, the MIC check is performed locally, and steps 11 to 15 are omitted.</w:t>
      </w:r>
    </w:p>
    <w:p w14:paraId="16D1A216" w14:textId="4EB1A1D0" w:rsidR="008B30A6" w:rsidRPr="00E43474" w:rsidRDefault="00ED741C" w:rsidP="00ED741C">
      <w:pPr>
        <w:pStyle w:val="B10"/>
        <w:rPr>
          <w:lang w:eastAsia="zh-CN"/>
        </w:rPr>
      </w:pPr>
      <w:r w:rsidRPr="00E43474">
        <w:rPr>
          <w:lang w:eastAsia="zh-CN"/>
        </w:rPr>
        <w:t>11)</w:t>
      </w:r>
      <w:r w:rsidRPr="00E43474">
        <w:rPr>
          <w:lang w:eastAsia="zh-CN"/>
        </w:rPr>
        <w:tab/>
        <w:t xml:space="preserve"> </w:t>
      </w:r>
      <w:r w:rsidR="008B30A6" w:rsidRPr="00E43474">
        <w:rPr>
          <w:lang w:eastAsia="zh-CN"/>
        </w:rPr>
        <w:t xml:space="preserve">On hearing such a discovery message, and if the UE needs to check the MIC for the discovered </w:t>
      </w:r>
      <w:proofErr w:type="spellStart"/>
      <w:r w:rsidR="008B30A6" w:rsidRPr="00E43474">
        <w:rPr>
          <w:lang w:eastAsia="zh-CN"/>
        </w:rPr>
        <w:t>ProSe</w:t>
      </w:r>
      <w:proofErr w:type="spellEnd"/>
      <w:r w:rsidR="008B30A6" w:rsidRPr="00E43474">
        <w:rPr>
          <w:lang w:eastAsia="zh-CN"/>
        </w:rPr>
        <w:t xml:space="preserv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w:t>
      </w:r>
      <w:r w:rsidRPr="00E43474">
        <w:rPr>
          <w:lang w:eastAsia="zh-CN"/>
        </w:rPr>
        <w:t>'</w:t>
      </w:r>
      <w:r w:rsidR="008B30A6" w:rsidRPr="00E43474">
        <w:rPr>
          <w:lang w:eastAsia="zh-CN"/>
        </w:rPr>
        <w:t xml:space="preserve">s UTC-based counter associated with the discovery slot where it heard the announcement, and other discovery message parameters including the </w:t>
      </w:r>
      <w:proofErr w:type="spellStart"/>
      <w:r w:rsidR="008B30A6" w:rsidRPr="00E43474">
        <w:rPr>
          <w:lang w:eastAsia="zh-CN"/>
        </w:rPr>
        <w:t>ProSe</w:t>
      </w:r>
      <w:proofErr w:type="spellEnd"/>
      <w:r w:rsidR="008B30A6" w:rsidRPr="00E43474">
        <w:rPr>
          <w:lang w:eastAsia="zh-CN"/>
        </w:rPr>
        <w:t xml:space="preserve"> App Code and MIC. If </w:t>
      </w:r>
      <w:r w:rsidR="008B30A6" w:rsidRPr="00E43474">
        <w:rPr>
          <w:rFonts w:hint="eastAsia"/>
          <w:lang w:eastAsia="zh-CN"/>
        </w:rPr>
        <w:t xml:space="preserve">the </w:t>
      </w:r>
      <w:r w:rsidR="008B30A6" w:rsidRPr="00E43474">
        <w:rPr>
          <w:lang w:eastAsia="zh-CN"/>
        </w:rPr>
        <w:t>DDNMF in the HPLMN of the monitoring UE has the Discovery Key, the MIC check is performed locally, and steps 1</w:t>
      </w:r>
      <w:r w:rsidR="008B30A6" w:rsidRPr="00E43474">
        <w:rPr>
          <w:rFonts w:hint="eastAsia"/>
          <w:lang w:eastAsia="zh-CN"/>
        </w:rPr>
        <w:t>2</w:t>
      </w:r>
      <w:r w:rsidR="008B30A6" w:rsidRPr="00E43474">
        <w:rPr>
          <w:lang w:eastAsia="zh-CN"/>
        </w:rPr>
        <w:t xml:space="preserve"> to 1</w:t>
      </w:r>
      <w:r w:rsidR="008B30A6" w:rsidRPr="00E43474">
        <w:rPr>
          <w:rFonts w:hint="eastAsia"/>
          <w:lang w:eastAsia="zh-CN"/>
        </w:rPr>
        <w:t>4</w:t>
      </w:r>
      <w:r w:rsidR="008B30A6" w:rsidRPr="00E43474">
        <w:rPr>
          <w:lang w:eastAsia="zh-CN"/>
        </w:rPr>
        <w:t xml:space="preserve"> are omitted.</w:t>
      </w:r>
    </w:p>
    <w:p w14:paraId="0343DA5F" w14:textId="11816E7A" w:rsidR="008B30A6" w:rsidRPr="00E43474" w:rsidRDefault="00ED741C" w:rsidP="00ED741C">
      <w:pPr>
        <w:pStyle w:val="B10"/>
        <w:rPr>
          <w:lang w:eastAsia="zh-CN"/>
        </w:rPr>
      </w:pPr>
      <w:r w:rsidRPr="00E43474">
        <w:rPr>
          <w:lang w:eastAsia="zh-CN"/>
        </w:rPr>
        <w:t>12)</w:t>
      </w:r>
      <w:r w:rsidRPr="00E43474">
        <w:rPr>
          <w:lang w:eastAsia="zh-CN"/>
        </w:rPr>
        <w:tab/>
        <w:t xml:space="preserve"> </w:t>
      </w:r>
      <w:r w:rsidR="008B30A6" w:rsidRPr="00E43474">
        <w:rPr>
          <w:lang w:eastAsia="zh-CN"/>
        </w:rPr>
        <w:t xml:space="preserve">The DDNMF in the HPLMN of the monitoring UE passes the discovery message parameters including the </w:t>
      </w:r>
      <w:proofErr w:type="spellStart"/>
      <w:r w:rsidR="008B30A6" w:rsidRPr="00E43474">
        <w:rPr>
          <w:lang w:eastAsia="zh-CN"/>
        </w:rPr>
        <w:t>ProSe</w:t>
      </w:r>
      <w:proofErr w:type="spellEnd"/>
      <w:r w:rsidR="008B30A6" w:rsidRPr="00E43474">
        <w:rPr>
          <w:lang w:eastAsia="zh-CN"/>
        </w:rPr>
        <w:t xml:space="preserve"> App Code and MIC and associated counter parameter to the DDNMF in the HPLMN of the announcing UE in the Match Report message.</w:t>
      </w:r>
    </w:p>
    <w:p w14:paraId="5D1D20B6" w14:textId="4AE15B18" w:rsidR="008B30A6" w:rsidRPr="00E43474" w:rsidRDefault="00ED741C" w:rsidP="00ED741C">
      <w:pPr>
        <w:pStyle w:val="B10"/>
        <w:rPr>
          <w:lang w:eastAsia="zh-CN"/>
        </w:rPr>
      </w:pPr>
      <w:r w:rsidRPr="00E43474">
        <w:rPr>
          <w:lang w:eastAsia="zh-CN"/>
        </w:rPr>
        <w:t xml:space="preserve">13) </w:t>
      </w:r>
      <w:r w:rsidR="008B30A6" w:rsidRPr="00E43474">
        <w:rPr>
          <w:lang w:eastAsia="zh-CN"/>
        </w:rPr>
        <w:t>The DDNMF in the HPLMN of the announcing UE should check the MIC is valid.</w:t>
      </w:r>
      <w:r w:rsidR="008B30A6" w:rsidRPr="00E43474">
        <w:t xml:space="preserve"> The relevant Discovery Key is found using the </w:t>
      </w:r>
      <w:proofErr w:type="spellStart"/>
      <w:r w:rsidR="008B30A6" w:rsidRPr="00E43474">
        <w:t>ProSe</w:t>
      </w:r>
      <w:proofErr w:type="spellEnd"/>
      <w:r w:rsidR="008B30A6" w:rsidRPr="00E43474">
        <w:t xml:space="preserve"> App Code.</w:t>
      </w:r>
    </w:p>
    <w:p w14:paraId="417CDAC8" w14:textId="1227FB65" w:rsidR="008B30A6" w:rsidRPr="00E43474" w:rsidRDefault="00ED741C" w:rsidP="00ED741C">
      <w:pPr>
        <w:pStyle w:val="B10"/>
        <w:rPr>
          <w:lang w:eastAsia="zh-CN"/>
        </w:rPr>
      </w:pPr>
      <w:r w:rsidRPr="00E43474">
        <w:rPr>
          <w:lang w:eastAsia="zh-CN"/>
        </w:rPr>
        <w:t>14)</w:t>
      </w:r>
      <w:r w:rsidRPr="00E43474">
        <w:rPr>
          <w:lang w:eastAsia="zh-CN"/>
        </w:rPr>
        <w:tab/>
        <w:t xml:space="preserve"> </w:t>
      </w:r>
      <w:r w:rsidR="008B30A6" w:rsidRPr="00E43474">
        <w:rPr>
          <w:lang w:eastAsia="zh-CN"/>
        </w:rPr>
        <w:t>The DDNMF in the HPLMN of the announcing UE should acknowledge a successful check of the MIC to the DDNMF in the HPLMN of the monitoring UE in the Match Report Ack message.</w:t>
      </w:r>
      <w:r w:rsidR="008B30A6" w:rsidRPr="00E43474">
        <w:t xml:space="preserve"> The </w:t>
      </w:r>
      <w:r w:rsidR="008B30A6" w:rsidRPr="00E43474">
        <w:rPr>
          <w:rFonts w:hint="eastAsia"/>
          <w:lang w:eastAsia="zh-CN"/>
        </w:rPr>
        <w:t>DDNMF</w:t>
      </w:r>
      <w:r w:rsidR="008B30A6" w:rsidRPr="00E43474">
        <w:t xml:space="preserve"> in the HPLMN of the announcing UE includes a Match Report refresh timer in the Match Report Ack message. The Match Report refresh timer indicates how long the UE will wait before sending a new Match Report for the </w:t>
      </w:r>
      <w:proofErr w:type="spellStart"/>
      <w:r w:rsidR="008B30A6" w:rsidRPr="00E43474">
        <w:t>ProSe</w:t>
      </w:r>
      <w:proofErr w:type="spellEnd"/>
      <w:r w:rsidR="008B30A6" w:rsidRPr="00E43474">
        <w:t xml:space="preserve"> App Code.</w:t>
      </w:r>
    </w:p>
    <w:p w14:paraId="6DE21461" w14:textId="6DF0B341" w:rsidR="008B30A6" w:rsidRPr="00E43474" w:rsidRDefault="00ED741C" w:rsidP="00ED741C">
      <w:pPr>
        <w:pStyle w:val="B10"/>
        <w:rPr>
          <w:lang w:eastAsia="zh-CN"/>
        </w:rPr>
      </w:pPr>
      <w:r w:rsidRPr="00E43474">
        <w:rPr>
          <w:lang w:eastAsia="zh-CN"/>
        </w:rPr>
        <w:t>15)</w:t>
      </w:r>
      <w:r w:rsidRPr="00E43474">
        <w:rPr>
          <w:lang w:eastAsia="zh-CN"/>
        </w:rPr>
        <w:tab/>
        <w:t xml:space="preserve"> </w:t>
      </w:r>
      <w:r w:rsidR="008B30A6" w:rsidRPr="00E43474">
        <w:rPr>
          <w:lang w:eastAsia="zh-CN"/>
        </w:rPr>
        <w:t>The DDNMF in the HPLMN of the monitoring UE acknowledges the check result to the monitoring UE.</w:t>
      </w:r>
      <w:r w:rsidR="008B30A6" w:rsidRPr="00E43474">
        <w:t xml:space="preserve"> The </w:t>
      </w:r>
      <w:r w:rsidR="008B30A6" w:rsidRPr="00E43474">
        <w:rPr>
          <w:rFonts w:hint="eastAsia"/>
          <w:lang w:eastAsia="zh-CN"/>
        </w:rPr>
        <w:t>DDNMF</w:t>
      </w:r>
      <w:r w:rsidR="008B30A6" w:rsidRPr="00E43474">
        <w:t xml:space="preserve"> returns the parameter </w:t>
      </w:r>
      <w:proofErr w:type="spellStart"/>
      <w:r w:rsidR="008B30A6" w:rsidRPr="00E43474">
        <w:t>ProSe</w:t>
      </w:r>
      <w:proofErr w:type="spellEnd"/>
      <w:r w:rsidR="008B30A6" w:rsidRPr="00E43474">
        <w:t xml:space="preserve"> Application ID to the UE. </w:t>
      </w:r>
      <w:r w:rsidR="008B30A6" w:rsidRPr="00E43474">
        <w:rPr>
          <w:color w:val="000000"/>
        </w:rPr>
        <w:t xml:space="preserve">It also provides the CURRENT_TIME parameter, by which the UE (re)sets its </w:t>
      </w:r>
      <w:proofErr w:type="spellStart"/>
      <w:r w:rsidR="008B30A6" w:rsidRPr="00E43474">
        <w:rPr>
          <w:color w:val="000000"/>
        </w:rPr>
        <w:t>ProSe</w:t>
      </w:r>
      <w:proofErr w:type="spellEnd"/>
      <w:r w:rsidR="008B30A6" w:rsidRPr="00E43474">
        <w:rPr>
          <w:color w:val="000000"/>
        </w:rPr>
        <w:t xml:space="preserve"> clock</w:t>
      </w:r>
      <w:r w:rsidR="008B30A6" w:rsidRPr="00E43474">
        <w:t xml:space="preserve"> </w:t>
      </w:r>
      <w:r w:rsidR="008B30A6" w:rsidRPr="00E43474">
        <w:rPr>
          <w:color w:val="000000"/>
        </w:rPr>
        <w:t xml:space="preserve">The </w:t>
      </w:r>
      <w:r w:rsidR="008B30A6" w:rsidRPr="00E43474">
        <w:rPr>
          <w:rFonts w:hint="eastAsia"/>
          <w:color w:val="000000"/>
          <w:lang w:eastAsia="zh-CN"/>
        </w:rPr>
        <w:t>DDNMF</w:t>
      </w:r>
      <w:r w:rsidR="008B30A6" w:rsidRPr="00E43474">
        <w:rPr>
          <w:color w:val="000000"/>
        </w:rPr>
        <w:t xml:space="preserve"> in the HPLMN of the monitoring UE may optionally modify the received Match Report refresh timer based on local policy and then include the</w:t>
      </w:r>
      <w:r w:rsidR="008B30A6" w:rsidRPr="00E43474">
        <w:t xml:space="preserve"> </w:t>
      </w:r>
      <w:r w:rsidR="008B30A6" w:rsidRPr="00E43474">
        <w:rPr>
          <w:color w:val="000000"/>
        </w:rPr>
        <w:t>Match Report refresh timer in the message to the Monitoring UE.</w:t>
      </w:r>
    </w:p>
    <w:p w14:paraId="1534B265" w14:textId="77777777" w:rsidR="008B30A6" w:rsidRPr="00E43474" w:rsidRDefault="008B30A6" w:rsidP="00ED741C">
      <w:pPr>
        <w:pStyle w:val="TH"/>
        <w:rPr>
          <w:rFonts w:eastAsia="Microsoft YaHei"/>
        </w:rPr>
      </w:pPr>
      <w:r w:rsidRPr="00E43474">
        <w:object w:dxaOrig="7981" w:dyaOrig="7980" w14:anchorId="58E1A28A">
          <v:shape id="_x0000_i1031" type="#_x0000_t75" style="width:402pt;height:396pt" o:ole="">
            <v:imagedata r:id="rId22" o:title=""/>
          </v:shape>
          <o:OLEObject Type="Embed" ProgID="Visio.Drawing.15" ShapeID="_x0000_i1031" DrawAspect="Content" ObjectID="_1709542521" r:id="rId23"/>
        </w:object>
      </w:r>
    </w:p>
    <w:p w14:paraId="21AC8869" w14:textId="77777777" w:rsidR="008B30A6" w:rsidRPr="00E43474" w:rsidRDefault="008B30A6" w:rsidP="00ED741C">
      <w:pPr>
        <w:pStyle w:val="TF"/>
        <w:rPr>
          <w:lang w:eastAsia="zh-CN"/>
        </w:rPr>
      </w:pPr>
      <w:r w:rsidRPr="00E43474">
        <w:t>Figure 6.</w:t>
      </w:r>
      <w:r w:rsidRPr="00E43474">
        <w:rPr>
          <w:rFonts w:hint="eastAsia"/>
          <w:lang w:eastAsia="zh-CN"/>
        </w:rPr>
        <w:t>3</w:t>
      </w:r>
      <w:r w:rsidRPr="00E43474">
        <w:t xml:space="preserve">.2-1: Open discovery security </w:t>
      </w:r>
      <w:r w:rsidRPr="00E43474">
        <w:rPr>
          <w:rFonts w:hint="eastAsia"/>
          <w:lang w:eastAsia="zh-CN"/>
        </w:rPr>
        <w:t>procedure</w:t>
      </w:r>
    </w:p>
    <w:p w14:paraId="72F9F510" w14:textId="77777777" w:rsidR="008B30A6" w:rsidRPr="00E43474" w:rsidRDefault="008B30A6" w:rsidP="008B30A6">
      <w:pPr>
        <w:pStyle w:val="Heading3"/>
      </w:pPr>
      <w:bookmarkStart w:id="223" w:name="_Toc92180151"/>
      <w:bookmarkStart w:id="224" w:name="_Toc98929505"/>
      <w:r w:rsidRPr="00E43474">
        <w:t>6.</w:t>
      </w:r>
      <w:r w:rsidRPr="00E43474">
        <w:rPr>
          <w:rFonts w:hint="eastAsia"/>
          <w:lang w:eastAsia="zh-CN"/>
        </w:rPr>
        <w:t>3</w:t>
      </w:r>
      <w:r w:rsidRPr="00E43474">
        <w:t>.3</w:t>
      </w:r>
      <w:r w:rsidRPr="00E43474">
        <w:tab/>
        <w:t>Evaluation</w:t>
      </w:r>
      <w:bookmarkEnd w:id="223"/>
      <w:bookmarkEnd w:id="224"/>
    </w:p>
    <w:p w14:paraId="7A3B6D9B" w14:textId="77777777" w:rsidR="008B30A6" w:rsidRPr="00E43474" w:rsidRDefault="008B30A6" w:rsidP="008B30A6">
      <w:pPr>
        <w:rPr>
          <w:lang w:eastAsia="zh-CN"/>
        </w:rPr>
      </w:pPr>
      <w:r w:rsidRPr="00E43474">
        <w:rPr>
          <w:lang w:eastAsia="zh-CN"/>
        </w:rPr>
        <w:t>This solution supports the integrity protection of the discovery message.</w:t>
      </w:r>
    </w:p>
    <w:p w14:paraId="54E8CAD1" w14:textId="77777777" w:rsidR="008B30A6" w:rsidRPr="00E43474" w:rsidRDefault="008B30A6" w:rsidP="008B30A6">
      <w:pPr>
        <w:rPr>
          <w:lang w:eastAsia="zh-CN"/>
        </w:rPr>
      </w:pPr>
      <w:r w:rsidRPr="00E43474">
        <w:rPr>
          <w:lang w:eastAsia="zh-CN"/>
        </w:rPr>
        <w:t>This solution mitigates replay attack against the discovery message.</w:t>
      </w:r>
    </w:p>
    <w:p w14:paraId="01B9A958" w14:textId="77777777" w:rsidR="008B30A6" w:rsidRPr="00E43474" w:rsidRDefault="008B30A6" w:rsidP="008B30A6">
      <w:pPr>
        <w:rPr>
          <w:lang w:eastAsia="zh-CN"/>
        </w:rPr>
      </w:pPr>
      <w:r w:rsidRPr="00E43474">
        <w:rPr>
          <w:lang w:eastAsia="zh-CN"/>
        </w:rPr>
        <w:t>As defined in TS 23.303</w:t>
      </w:r>
      <w:r w:rsidRPr="00E43474">
        <w:rPr>
          <w:rFonts w:hint="eastAsia"/>
          <w:lang w:eastAsia="zh-CN"/>
        </w:rPr>
        <w:t xml:space="preserve"> </w:t>
      </w:r>
      <w:r w:rsidRPr="00E43474">
        <w:rPr>
          <w:lang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AA23A48" w14:textId="3D563439" w:rsidR="008B30A6" w:rsidRPr="00E43474" w:rsidRDefault="008B30A6" w:rsidP="00C267EA">
      <w:pPr>
        <w:pStyle w:val="NO"/>
        <w:rPr>
          <w:lang w:eastAsia="zh-CN"/>
        </w:rPr>
      </w:pPr>
      <w:r w:rsidRPr="00E43474">
        <w:rPr>
          <w:caps/>
          <w:lang w:eastAsia="zh-CN"/>
        </w:rPr>
        <w:t>Note</w:t>
      </w:r>
      <w:r w:rsidRPr="00E43474">
        <w:rPr>
          <w:lang w:eastAsia="zh-CN"/>
        </w:rPr>
        <w:t>:</w:t>
      </w:r>
      <w:r w:rsidR="004708AC">
        <w:rPr>
          <w:lang w:eastAsia="zh-CN"/>
        </w:rPr>
        <w:tab/>
      </w:r>
      <w:r w:rsidRPr="00E43474">
        <w:rPr>
          <w:lang w:eastAsia="zh-CN"/>
        </w:rPr>
        <w:t xml:space="preserve">Further Evaluation is </w:t>
      </w:r>
      <w:r w:rsidR="00C267EA" w:rsidRPr="00E43474">
        <w:rPr>
          <w:lang w:eastAsia="zh-CN"/>
        </w:rPr>
        <w:t>needed</w:t>
      </w:r>
      <w:r w:rsidR="00ED741C" w:rsidRPr="00E43474">
        <w:rPr>
          <w:lang w:eastAsia="zh-CN"/>
        </w:rPr>
        <w:t>.</w:t>
      </w:r>
    </w:p>
    <w:p w14:paraId="4CA2C788" w14:textId="77777777" w:rsidR="008B30A6" w:rsidRPr="00E43474" w:rsidRDefault="008B30A6" w:rsidP="008B30A6">
      <w:pPr>
        <w:pStyle w:val="Heading2"/>
      </w:pPr>
      <w:bookmarkStart w:id="225" w:name="_Toc92180152"/>
      <w:bookmarkStart w:id="226" w:name="_Toc98929506"/>
      <w:r w:rsidRPr="00E43474">
        <w:t>6.</w:t>
      </w:r>
      <w:r w:rsidRPr="00E43474">
        <w:rPr>
          <w:rFonts w:hint="eastAsia"/>
          <w:lang w:eastAsia="zh-CN"/>
        </w:rPr>
        <w:t>4</w:t>
      </w:r>
      <w:r w:rsidRPr="00E43474">
        <w:tab/>
        <w:t>Solution #</w:t>
      </w:r>
      <w:r w:rsidRPr="00E43474">
        <w:rPr>
          <w:rFonts w:hint="eastAsia"/>
          <w:lang w:eastAsia="zh-CN"/>
        </w:rPr>
        <w:t>4</w:t>
      </w:r>
      <w:r w:rsidRPr="00E43474">
        <w:t xml:space="preserve">: Reuse LTE security mechanism for 5G </w:t>
      </w:r>
      <w:proofErr w:type="spellStart"/>
      <w:r w:rsidRPr="00E43474">
        <w:t>ProSe</w:t>
      </w:r>
      <w:proofErr w:type="spellEnd"/>
      <w:r w:rsidRPr="00E43474">
        <w:t xml:space="preserve"> restricted discovery</w:t>
      </w:r>
      <w:bookmarkEnd w:id="225"/>
      <w:bookmarkEnd w:id="226"/>
    </w:p>
    <w:p w14:paraId="1BCD820D" w14:textId="77777777" w:rsidR="008B30A6" w:rsidRPr="00E43474" w:rsidRDefault="008B30A6" w:rsidP="008B30A6">
      <w:pPr>
        <w:pStyle w:val="Heading3"/>
      </w:pPr>
      <w:bookmarkStart w:id="227" w:name="_Toc92180153"/>
      <w:bookmarkStart w:id="228" w:name="_Toc98929507"/>
      <w:r w:rsidRPr="00E43474">
        <w:t>6.</w:t>
      </w:r>
      <w:r w:rsidRPr="00E43474">
        <w:rPr>
          <w:rFonts w:hint="eastAsia"/>
          <w:lang w:eastAsia="zh-CN"/>
        </w:rPr>
        <w:t>4</w:t>
      </w:r>
      <w:r w:rsidRPr="00E43474">
        <w:t>.1</w:t>
      </w:r>
      <w:r w:rsidRPr="00E43474">
        <w:tab/>
        <w:t>Introduction</w:t>
      </w:r>
      <w:bookmarkEnd w:id="227"/>
      <w:bookmarkEnd w:id="228"/>
    </w:p>
    <w:p w14:paraId="3602F7CD" w14:textId="77777777" w:rsidR="008B30A6" w:rsidRPr="00E43474" w:rsidRDefault="008B30A6" w:rsidP="008B30A6">
      <w:pPr>
        <w:rPr>
          <w:lang w:eastAsia="zh-CN"/>
        </w:rPr>
      </w:pPr>
      <w:r w:rsidRPr="00E43474">
        <w:rPr>
          <w:rFonts w:hint="eastAsia"/>
          <w:lang w:eastAsia="zh-CN"/>
        </w:rPr>
        <w:t xml:space="preserve">This solution addresses </w:t>
      </w:r>
      <w:r w:rsidRPr="00E43474">
        <w:rPr>
          <w:lang w:eastAsia="zh-CN"/>
        </w:rPr>
        <w:t>Key Issue #1</w:t>
      </w:r>
      <w:r w:rsidRPr="00E43474">
        <w:rPr>
          <w:rFonts w:hint="eastAsia"/>
          <w:lang w:eastAsia="zh-CN"/>
        </w:rPr>
        <w:t>(</w:t>
      </w:r>
      <w:r w:rsidRPr="00E43474">
        <w:rPr>
          <w:lang w:eastAsia="zh-CN"/>
        </w:rPr>
        <w:t>Discovery message protection</w:t>
      </w:r>
      <w:r w:rsidRPr="00E43474">
        <w:rPr>
          <w:rFonts w:hint="eastAsia"/>
          <w:lang w:eastAsia="zh-CN"/>
        </w:rPr>
        <w:t>).</w:t>
      </w:r>
      <w:r w:rsidRPr="00E43474">
        <w:rPr>
          <w:lang w:eastAsia="zh-CN"/>
        </w:rPr>
        <w:t xml:space="preserve"> It proposes to reuse the restricted discovery security mechanisms of Model A and Model B specified in TS 33.303 [6] for 5G </w:t>
      </w:r>
      <w:proofErr w:type="spellStart"/>
      <w:r w:rsidRPr="00E43474">
        <w:rPr>
          <w:lang w:eastAsia="zh-CN"/>
        </w:rPr>
        <w:t>ProSe</w:t>
      </w:r>
      <w:proofErr w:type="spellEnd"/>
      <w:r w:rsidRPr="00E43474">
        <w:rPr>
          <w:lang w:eastAsia="zh-CN"/>
        </w:rPr>
        <w:t xml:space="preserve"> restricted discovery.</w:t>
      </w:r>
    </w:p>
    <w:p w14:paraId="2AE94D77" w14:textId="77777777" w:rsidR="008B30A6" w:rsidRPr="00E43474" w:rsidRDefault="008B30A6" w:rsidP="008B30A6">
      <w:pPr>
        <w:rPr>
          <w:lang w:eastAsia="zh-CN"/>
        </w:rPr>
      </w:pPr>
      <w:r w:rsidRPr="00E43474">
        <w:rPr>
          <w:lang w:eastAsia="zh-CN"/>
        </w:rPr>
        <w:lastRenderedPageBreak/>
        <w:t>I</w:t>
      </w:r>
      <w:r w:rsidRPr="00E43474">
        <w:rPr>
          <w:rFonts w:hint="eastAsia"/>
          <w:lang w:eastAsia="zh-CN"/>
        </w:rPr>
        <w:t xml:space="preserve">n LTE </w:t>
      </w:r>
      <w:proofErr w:type="spellStart"/>
      <w:r w:rsidRPr="00E43474">
        <w:rPr>
          <w:rFonts w:hint="eastAsia"/>
          <w:lang w:eastAsia="zh-CN"/>
        </w:rPr>
        <w:t>ProSe</w:t>
      </w:r>
      <w:proofErr w:type="spellEnd"/>
      <w:r w:rsidRPr="00E43474">
        <w:rPr>
          <w:rFonts w:hint="eastAsia"/>
          <w:lang w:eastAsia="zh-CN"/>
        </w:rPr>
        <w:t xml:space="preserve">, </w:t>
      </w:r>
      <w:r w:rsidRPr="00E43474">
        <w:rPr>
          <w:lang w:eastAsia="zh-CN"/>
        </w:rPr>
        <w:t>the</w:t>
      </w:r>
      <w:r w:rsidRPr="00E43474">
        <w:rPr>
          <w:rFonts w:hint="eastAsia"/>
          <w:lang w:eastAsia="zh-CN"/>
        </w:rPr>
        <w:t xml:space="preserve"> </w:t>
      </w:r>
      <w:proofErr w:type="spellStart"/>
      <w:r w:rsidRPr="00E43474">
        <w:rPr>
          <w:rFonts w:hint="eastAsia"/>
          <w:lang w:eastAsia="zh-CN"/>
        </w:rPr>
        <w:t>ProSe</w:t>
      </w:r>
      <w:proofErr w:type="spellEnd"/>
      <w:r w:rsidRPr="00E43474">
        <w:rPr>
          <w:rFonts w:hint="eastAsia"/>
          <w:lang w:eastAsia="zh-CN"/>
        </w:rPr>
        <w:t xml:space="preserve"> function is used to provide the </w:t>
      </w:r>
      <w:r w:rsidRPr="00E43474">
        <w:rPr>
          <w:lang w:eastAsia="zh-CN"/>
        </w:rPr>
        <w:t>UE with the necessary security material in order to protect discovery messages transmitted over the air. I</w:t>
      </w:r>
      <w:r w:rsidRPr="00E43474">
        <w:rPr>
          <w:rFonts w:hint="eastAsia"/>
          <w:lang w:eastAsia="zh-CN"/>
        </w:rPr>
        <w:t xml:space="preserve">n 5G </w:t>
      </w:r>
      <w:proofErr w:type="spellStart"/>
      <w:r w:rsidRPr="00E43474">
        <w:rPr>
          <w:rFonts w:hint="eastAsia"/>
          <w:lang w:eastAsia="zh-CN"/>
        </w:rPr>
        <w:t>ProSe</w:t>
      </w:r>
      <w:proofErr w:type="spellEnd"/>
      <w:r w:rsidRPr="00E43474">
        <w:rPr>
          <w:rFonts w:hint="eastAsia"/>
          <w:lang w:eastAsia="zh-CN"/>
        </w:rPr>
        <w:t xml:space="preserve">, the 5G </w:t>
      </w:r>
      <w:r w:rsidRPr="00E43474">
        <w:rPr>
          <w:lang w:eastAsia="zh-CN"/>
        </w:rPr>
        <w:t>Direct Discovery Name Management Function (DDNMF)</w:t>
      </w:r>
      <w:r w:rsidRPr="00E43474">
        <w:rPr>
          <w:rFonts w:hint="eastAsia"/>
          <w:lang w:eastAsia="zh-CN"/>
        </w:rPr>
        <w:t xml:space="preserve"> is used to replace the </w:t>
      </w:r>
      <w:proofErr w:type="spellStart"/>
      <w:r w:rsidRPr="00E43474">
        <w:rPr>
          <w:rFonts w:hint="eastAsia"/>
          <w:lang w:eastAsia="zh-CN"/>
        </w:rPr>
        <w:t>ProSe</w:t>
      </w:r>
      <w:proofErr w:type="spellEnd"/>
      <w:r w:rsidRPr="00E43474">
        <w:rPr>
          <w:rFonts w:hint="eastAsia"/>
          <w:lang w:eastAsia="zh-CN"/>
        </w:rPr>
        <w:t xml:space="preserve"> function in the restricted discovery.</w:t>
      </w:r>
    </w:p>
    <w:p w14:paraId="534D877A" w14:textId="1B7ACE23" w:rsidR="008B30A6" w:rsidRPr="00E43474" w:rsidRDefault="008B30A6" w:rsidP="008B30A6">
      <w:pPr>
        <w:pStyle w:val="NO"/>
      </w:pPr>
      <w:r w:rsidRPr="00E43474">
        <w:t>NOTE</w:t>
      </w:r>
      <w:r w:rsidR="00C267EA" w:rsidRPr="00E43474">
        <w:t xml:space="preserve"> 1</w:t>
      </w:r>
      <w:r w:rsidRPr="00E43474">
        <w:t>:</w:t>
      </w:r>
      <w:r w:rsidRPr="00E43474">
        <w:tab/>
        <w:t>The security flexibility is addressed in other solutions. (e.g. Solution #28)</w:t>
      </w:r>
    </w:p>
    <w:p w14:paraId="60532477" w14:textId="1EE65641" w:rsidR="008B30A6" w:rsidRPr="00E43474" w:rsidRDefault="00C267EA" w:rsidP="00C267EA">
      <w:pPr>
        <w:pStyle w:val="NO"/>
        <w:rPr>
          <w:lang w:eastAsia="zh-CN"/>
        </w:rPr>
      </w:pPr>
      <w:r w:rsidRPr="00E43474">
        <w:rPr>
          <w:caps/>
        </w:rPr>
        <w:t>N</w:t>
      </w:r>
      <w:r w:rsidR="008B30A6" w:rsidRPr="00E43474">
        <w:rPr>
          <w:caps/>
        </w:rPr>
        <w:t>ote</w:t>
      </w:r>
      <w:r w:rsidRPr="00E43474">
        <w:t xml:space="preserve"> 2</w:t>
      </w:r>
      <w:r w:rsidR="008B30A6" w:rsidRPr="00E43474">
        <w:t xml:space="preserve">: </w:t>
      </w:r>
      <w:r w:rsidR="00CD57EE">
        <w:t>It is</w:t>
      </w:r>
      <w:r w:rsidR="008B30A6" w:rsidRPr="00E43474">
        <w:t xml:space="preserve"> </w:t>
      </w:r>
      <w:r w:rsidRPr="00E43474">
        <w:t>not addressed in the present document</w:t>
      </w:r>
      <w:r w:rsidR="008B30A6" w:rsidRPr="00E43474">
        <w:t xml:space="preserve"> about new security parameters for 5G that is different from LTE </w:t>
      </w:r>
      <w:proofErr w:type="spellStart"/>
      <w:r w:rsidR="008B30A6" w:rsidRPr="00E43474">
        <w:t>ProSe</w:t>
      </w:r>
      <w:proofErr w:type="spellEnd"/>
      <w:r w:rsidR="008B30A6" w:rsidRPr="00E43474">
        <w:t>.</w:t>
      </w:r>
    </w:p>
    <w:p w14:paraId="70AADE91" w14:textId="4E58C631" w:rsidR="008B30A6" w:rsidRPr="00E43474" w:rsidRDefault="00C267EA" w:rsidP="00C267EA">
      <w:pPr>
        <w:pStyle w:val="NO"/>
        <w:rPr>
          <w:lang w:eastAsia="zh-CN"/>
        </w:rPr>
      </w:pPr>
      <w:r w:rsidRPr="00E43474">
        <w:rPr>
          <w:caps/>
        </w:rPr>
        <w:t>N</w:t>
      </w:r>
      <w:r w:rsidR="008B30A6" w:rsidRPr="00E43474">
        <w:rPr>
          <w:caps/>
        </w:rPr>
        <w:t>ote</w:t>
      </w:r>
      <w:r w:rsidRPr="00E43474">
        <w:t xml:space="preserve"> 3</w:t>
      </w:r>
      <w:r w:rsidR="008B30A6" w:rsidRPr="00E43474">
        <w:t xml:space="preserve">: The detailed security-related parameters in the announcing message are </w:t>
      </w:r>
      <w:r w:rsidRPr="00E43474">
        <w:t>not addressed in the present document</w:t>
      </w:r>
      <w:r w:rsidR="008B30A6" w:rsidRPr="00E43474">
        <w:t>.</w:t>
      </w:r>
    </w:p>
    <w:p w14:paraId="66294BBF" w14:textId="77777777" w:rsidR="008B30A6" w:rsidRPr="00E43474" w:rsidRDefault="008B30A6" w:rsidP="008B30A6">
      <w:pPr>
        <w:pStyle w:val="Heading3"/>
      </w:pPr>
      <w:bookmarkStart w:id="229" w:name="_Toc92180154"/>
      <w:bookmarkStart w:id="230" w:name="_Toc98929508"/>
      <w:r w:rsidRPr="00E43474">
        <w:t>6.</w:t>
      </w:r>
      <w:r w:rsidRPr="00E43474">
        <w:rPr>
          <w:rFonts w:hint="eastAsia"/>
          <w:lang w:eastAsia="zh-CN"/>
        </w:rPr>
        <w:t>4</w:t>
      </w:r>
      <w:r w:rsidRPr="00E43474">
        <w:t>.2</w:t>
      </w:r>
      <w:r w:rsidRPr="00E43474">
        <w:tab/>
        <w:t>Solution details</w:t>
      </w:r>
      <w:bookmarkEnd w:id="229"/>
      <w:bookmarkEnd w:id="230"/>
    </w:p>
    <w:p w14:paraId="594BCDF4" w14:textId="57593120" w:rsidR="008B30A6" w:rsidRPr="00E43474" w:rsidRDefault="008B30A6" w:rsidP="008B30A6">
      <w:pPr>
        <w:pStyle w:val="Heading4"/>
      </w:pPr>
      <w:bookmarkStart w:id="231" w:name="_Toc92180155"/>
      <w:bookmarkStart w:id="232" w:name="_Toc98929509"/>
      <w:r w:rsidRPr="00E43474">
        <w:t>6.</w:t>
      </w:r>
      <w:r w:rsidRPr="00E43474">
        <w:rPr>
          <w:rFonts w:hint="eastAsia"/>
          <w:lang w:eastAsia="zh-CN"/>
        </w:rPr>
        <w:t>4</w:t>
      </w:r>
      <w:r w:rsidRPr="00E43474">
        <w:t>.2.1</w:t>
      </w:r>
      <w:r w:rsidR="004E4CE6" w:rsidRPr="00E43474">
        <w:tab/>
      </w:r>
      <w:r w:rsidRPr="00E43474">
        <w:t>Model A restricted discovery</w:t>
      </w:r>
      <w:bookmarkEnd w:id="231"/>
      <w:bookmarkEnd w:id="232"/>
    </w:p>
    <w:p w14:paraId="4C28F53D" w14:textId="77777777" w:rsidR="008B30A6" w:rsidRPr="00E43474" w:rsidRDefault="008B30A6" w:rsidP="008B30A6">
      <w:pPr>
        <w:rPr>
          <w:lang w:eastAsia="zh-CN"/>
        </w:rPr>
      </w:pPr>
      <w:r w:rsidRPr="00E43474">
        <w:rPr>
          <w:lang w:eastAsia="zh-CN"/>
        </w:rPr>
        <w:t xml:space="preserve">This solution does not address the discovery key generation and key delivery </w:t>
      </w:r>
      <w:r w:rsidRPr="00E43474">
        <w:rPr>
          <w:rFonts w:hint="eastAsia"/>
          <w:lang w:eastAsia="zh-CN"/>
        </w:rPr>
        <w:t xml:space="preserve">protocol </w:t>
      </w:r>
      <w:r w:rsidRPr="00E43474">
        <w:rPr>
          <w:lang w:eastAsia="zh-CN"/>
        </w:rPr>
        <w:t>used in the discovery</w:t>
      </w:r>
      <w:r w:rsidRPr="00E43474">
        <w:rPr>
          <w:rFonts w:hint="eastAsia"/>
          <w:lang w:eastAsia="zh-CN"/>
        </w:rPr>
        <w:t xml:space="preserve"> procedure</w:t>
      </w:r>
      <w:r w:rsidRPr="00E43474">
        <w:rPr>
          <w:lang w:eastAsia="zh-CN"/>
        </w:rPr>
        <w:t xml:space="preserve">, which </w:t>
      </w:r>
      <w:r w:rsidRPr="00E43474">
        <w:rPr>
          <w:rFonts w:hint="eastAsia"/>
          <w:lang w:eastAsia="zh-CN"/>
        </w:rPr>
        <w:t xml:space="preserve">is up to </w:t>
      </w:r>
      <w:r w:rsidRPr="00E43474">
        <w:rPr>
          <w:lang w:eastAsia="zh-CN"/>
        </w:rPr>
        <w:t>the conclusion of key issue #2.</w:t>
      </w:r>
    </w:p>
    <w:p w14:paraId="5A54F8B4" w14:textId="77777777" w:rsidR="008B30A6" w:rsidRPr="00E43474" w:rsidRDefault="008B30A6" w:rsidP="008B30A6">
      <w:pPr>
        <w:rPr>
          <w:lang w:eastAsia="zh-CN"/>
        </w:rPr>
      </w:pPr>
      <w:r w:rsidRPr="00E43474">
        <w:rPr>
          <w:lang w:eastAsia="zh-CN"/>
        </w:rPr>
        <w:t xml:space="preserve">The </w:t>
      </w:r>
      <w:r w:rsidRPr="00E43474">
        <w:rPr>
          <w:rFonts w:hint="eastAsia"/>
          <w:lang w:eastAsia="zh-CN"/>
        </w:rPr>
        <w:t xml:space="preserve">security </w:t>
      </w:r>
      <w:r w:rsidRPr="00E43474">
        <w:rPr>
          <w:lang w:eastAsia="zh-CN"/>
        </w:rPr>
        <w:t>procedure</w:t>
      </w:r>
      <w:r w:rsidRPr="00E43474">
        <w:rPr>
          <w:rFonts w:hint="eastAsia"/>
          <w:lang w:eastAsia="zh-CN"/>
        </w:rPr>
        <w:t xml:space="preserve"> for Model A restricted </w:t>
      </w:r>
      <w:r w:rsidRPr="00E43474">
        <w:rPr>
          <w:lang w:eastAsia="zh-CN"/>
        </w:rPr>
        <w:t xml:space="preserve">discovery </w:t>
      </w:r>
      <w:r w:rsidRPr="00E43474">
        <w:rPr>
          <w:rFonts w:hint="eastAsia"/>
          <w:lang w:eastAsia="zh-CN"/>
        </w:rPr>
        <w:t xml:space="preserve">is described </w:t>
      </w:r>
      <w:r w:rsidRPr="00E43474">
        <w:rPr>
          <w:lang w:eastAsia="zh-CN"/>
        </w:rPr>
        <w:t>as follows:</w:t>
      </w:r>
    </w:p>
    <w:p w14:paraId="08D5FF8A" w14:textId="77777777" w:rsidR="008B30A6" w:rsidRPr="00E43474" w:rsidRDefault="008B30A6" w:rsidP="008B30A6">
      <w:pPr>
        <w:rPr>
          <w:lang w:eastAsia="zh-CN"/>
        </w:rPr>
      </w:pPr>
      <w:r w:rsidRPr="00E43474">
        <w:rPr>
          <w:lang w:eastAsia="zh-CN"/>
        </w:rPr>
        <w:t>Steps 1-4 refer to an Announcing UE.</w:t>
      </w:r>
    </w:p>
    <w:p w14:paraId="14B90510" w14:textId="01DC356F" w:rsidR="008B30A6" w:rsidRPr="00E43474" w:rsidRDefault="00C267EA" w:rsidP="00C267EA">
      <w:pPr>
        <w:pStyle w:val="B10"/>
        <w:rPr>
          <w:lang w:eastAsia="zh-CN"/>
        </w:rPr>
      </w:pPr>
      <w:r w:rsidRPr="00E43474">
        <w:rPr>
          <w:lang w:eastAsia="zh-CN"/>
        </w:rPr>
        <w:t>1)</w:t>
      </w:r>
      <w:r w:rsidRPr="00E43474">
        <w:rPr>
          <w:lang w:eastAsia="zh-CN"/>
        </w:rPr>
        <w:tab/>
      </w:r>
      <w:r w:rsidR="008B30A6" w:rsidRPr="00E43474">
        <w:rPr>
          <w:lang w:eastAsia="zh-CN"/>
        </w:rPr>
        <w:t xml:space="preserve">Announcing UE sends a Discovery Request message containing the RPAUID to the DDNMF in its HPLMN in order to get the </w:t>
      </w:r>
      <w:proofErr w:type="spellStart"/>
      <w:r w:rsidR="008B30A6" w:rsidRPr="00E43474">
        <w:rPr>
          <w:lang w:eastAsia="zh-CN"/>
        </w:rPr>
        <w:t>ProSe</w:t>
      </w:r>
      <w:proofErr w:type="spellEnd"/>
      <w:r w:rsidR="008B30A6" w:rsidRPr="00E43474">
        <w:rPr>
          <w:lang w:eastAsia="zh-CN"/>
        </w:rPr>
        <w:t xml:space="preserve"> Code to announce and to get the associated security material.</w:t>
      </w:r>
    </w:p>
    <w:p w14:paraId="1903E592" w14:textId="620258F5" w:rsidR="008B30A6" w:rsidRPr="00E43474" w:rsidRDefault="00C267EA" w:rsidP="00C267EA">
      <w:pPr>
        <w:pStyle w:val="B10"/>
        <w:rPr>
          <w:lang w:eastAsia="zh-CN"/>
        </w:rPr>
      </w:pPr>
      <w:r w:rsidRPr="00E43474">
        <w:rPr>
          <w:lang w:eastAsia="zh-CN"/>
        </w:rPr>
        <w:t>2)</w:t>
      </w:r>
      <w:r w:rsidRPr="00E43474">
        <w:rPr>
          <w:lang w:eastAsia="zh-CN"/>
        </w:rPr>
        <w:tab/>
      </w:r>
      <w:r w:rsidR="008B30A6" w:rsidRPr="00E43474">
        <w:rPr>
          <w:lang w:eastAsia="zh-CN"/>
        </w:rPr>
        <w:t xml:space="preserve">The DDNMF may check for the announced authorization with the </w:t>
      </w:r>
      <w:proofErr w:type="spellStart"/>
      <w:r w:rsidR="008B30A6" w:rsidRPr="00E43474">
        <w:rPr>
          <w:lang w:eastAsia="zh-CN"/>
        </w:rPr>
        <w:t>ProSe</w:t>
      </w:r>
      <w:proofErr w:type="spellEnd"/>
      <w:r w:rsidR="008B30A6" w:rsidRPr="00E43474">
        <w:rPr>
          <w:lang w:eastAsia="zh-CN"/>
        </w:rPr>
        <w:t xml:space="preserve"> Application Server.</w:t>
      </w:r>
    </w:p>
    <w:p w14:paraId="458AD2B4" w14:textId="318DF36A" w:rsidR="008B30A6" w:rsidRPr="00E43474" w:rsidRDefault="00C267EA" w:rsidP="00C267EA">
      <w:pPr>
        <w:pStyle w:val="B10"/>
        <w:rPr>
          <w:lang w:eastAsia="zh-CN"/>
        </w:rPr>
      </w:pPr>
      <w:r w:rsidRPr="00E43474">
        <w:rPr>
          <w:lang w:eastAsia="zh-CN"/>
        </w:rPr>
        <w:t>3)</w:t>
      </w:r>
      <w:r w:rsidRPr="00E43474">
        <w:rPr>
          <w:lang w:eastAsia="zh-CN"/>
        </w:rPr>
        <w:tab/>
      </w:r>
      <w:r w:rsidR="008B30A6" w:rsidRPr="00E43474">
        <w:rPr>
          <w:lang w:eastAsia="zh-CN"/>
        </w:rPr>
        <w:t>If the Announcing UE is roaming, the DDNMFs in the HPLMN and VPLMN of the Announcing UE exchange Announce Auth.</w:t>
      </w:r>
    </w:p>
    <w:p w14:paraId="79C213DC" w14:textId="45B8CFF6" w:rsidR="008B30A6" w:rsidRPr="00E43474" w:rsidRDefault="00C267EA" w:rsidP="00C267EA">
      <w:pPr>
        <w:pStyle w:val="B10"/>
        <w:rPr>
          <w:lang w:eastAsia="zh-CN"/>
        </w:rPr>
      </w:pPr>
      <w:r w:rsidRPr="00E43474">
        <w:rPr>
          <w:lang w:eastAsia="zh-CN"/>
        </w:rPr>
        <w:t>4)</w:t>
      </w:r>
      <w:r w:rsidRPr="00E43474">
        <w:rPr>
          <w:lang w:eastAsia="zh-CN"/>
        </w:rPr>
        <w:tab/>
      </w:r>
      <w:r w:rsidR="008B30A6" w:rsidRPr="00E43474">
        <w:rPr>
          <w:lang w:eastAsia="zh-CN"/>
        </w:rPr>
        <w:t xml:space="preserve">The DDNMF in the HPLMN of the Announcing UE returns the </w:t>
      </w:r>
      <w:proofErr w:type="spellStart"/>
      <w:r w:rsidR="008B30A6" w:rsidRPr="00E43474">
        <w:rPr>
          <w:lang w:eastAsia="zh-CN"/>
        </w:rPr>
        <w:t>ProSe</w:t>
      </w:r>
      <w:proofErr w:type="spellEnd"/>
      <w:r w:rsidR="008B30A6" w:rsidRPr="00E43474">
        <w:rPr>
          <w:lang w:eastAsia="zh-CN"/>
        </w:rPr>
        <w:t xml:space="preserve"> Code and the corresponding Code-Sending Security Parameters, along with the CURRENT_TIME and MAX_OFFSET parameters.</w:t>
      </w:r>
      <w:r w:rsidR="008B30A6" w:rsidRPr="00E43474">
        <w:t xml:space="preserve"> The Code-Sending Security Parameters provide the necessary information for the Announcing UE to protect the transmission of the </w:t>
      </w:r>
      <w:proofErr w:type="spellStart"/>
      <w:r w:rsidR="008B30A6" w:rsidRPr="00E43474">
        <w:t>ProSe</w:t>
      </w:r>
      <w:proofErr w:type="spellEnd"/>
      <w:r w:rsidR="008B30A6" w:rsidRPr="00E43474">
        <w:t xml:space="preserve"> Code and are stored with the </w:t>
      </w:r>
      <w:proofErr w:type="spellStart"/>
      <w:r w:rsidR="008B30A6" w:rsidRPr="00E43474">
        <w:t>ProSe</w:t>
      </w:r>
      <w:proofErr w:type="spellEnd"/>
      <w:r w:rsidR="008B30A6" w:rsidRPr="00E43474">
        <w:t xml:space="preserve"> Code. The Announcing UE takes the same actions with CURRENT_TIME and MAX_OFFSET as described for the Announcing UE in step 4 of </w:t>
      </w:r>
      <w:bookmarkStart w:id="233" w:name="MCCQCTEMPBM_00000038"/>
      <w:bookmarkStart w:id="234" w:name="MCCQCTEMPBM_00000058"/>
      <w:r w:rsidR="008B30A6" w:rsidRPr="00E43474">
        <w:t>subclause</w:t>
      </w:r>
      <w:bookmarkEnd w:id="233"/>
      <w:bookmarkEnd w:id="234"/>
      <w:r w:rsidR="008B30A6" w:rsidRPr="00E43474">
        <w:t xml:space="preserve"> 6.3.2 of </w:t>
      </w:r>
      <w:r w:rsidR="00C406B9">
        <w:t>the present document</w:t>
      </w:r>
      <w:r w:rsidR="008B30A6" w:rsidRPr="00E43474">
        <w:t>.</w:t>
      </w:r>
    </w:p>
    <w:p w14:paraId="2580E246" w14:textId="77777777" w:rsidR="008B30A6" w:rsidRPr="00E43474" w:rsidRDefault="008B30A6" w:rsidP="008B30A6">
      <w:pPr>
        <w:rPr>
          <w:lang w:eastAsia="zh-CN"/>
        </w:rPr>
      </w:pPr>
      <w:r w:rsidRPr="00E43474">
        <w:rPr>
          <w:lang w:eastAsia="zh-CN"/>
        </w:rPr>
        <w:t>Steps 5-10 refer to a Monitoring UE</w:t>
      </w:r>
    </w:p>
    <w:p w14:paraId="5C755AF0" w14:textId="4254796B" w:rsidR="008B30A6" w:rsidRPr="00E43474" w:rsidRDefault="00C267EA" w:rsidP="00C267EA">
      <w:pPr>
        <w:pStyle w:val="B10"/>
        <w:rPr>
          <w:lang w:eastAsia="zh-CN"/>
        </w:rPr>
      </w:pPr>
      <w:r w:rsidRPr="00E43474">
        <w:rPr>
          <w:lang w:eastAsia="zh-CN"/>
        </w:rPr>
        <w:t>5)</w:t>
      </w:r>
      <w:r w:rsidRPr="00E43474">
        <w:rPr>
          <w:lang w:eastAsia="zh-CN"/>
        </w:rPr>
        <w:tab/>
      </w:r>
      <w:r w:rsidR="008B30A6" w:rsidRPr="00E43474">
        <w:rPr>
          <w:lang w:eastAsia="zh-CN"/>
        </w:rPr>
        <w:t xml:space="preserve">The Monitoring UE sends a Discovery Request message containing the RPAUID to the DDNMF in its HPLMN in order to be allowed to monitor for one or more Restricted </w:t>
      </w:r>
      <w:proofErr w:type="spellStart"/>
      <w:r w:rsidR="008B30A6" w:rsidRPr="00E43474">
        <w:rPr>
          <w:lang w:eastAsia="zh-CN"/>
        </w:rPr>
        <w:t>ProSe</w:t>
      </w:r>
      <w:proofErr w:type="spellEnd"/>
      <w:r w:rsidR="008B30A6" w:rsidRPr="00E43474">
        <w:rPr>
          <w:lang w:eastAsia="zh-CN"/>
        </w:rPr>
        <w:t xml:space="preserve"> Application User IDs.</w:t>
      </w:r>
    </w:p>
    <w:p w14:paraId="1D2E9C48" w14:textId="2F146BB7" w:rsidR="008B30A6" w:rsidRPr="00E43474" w:rsidRDefault="00C267EA" w:rsidP="00C267EA">
      <w:pPr>
        <w:pStyle w:val="B10"/>
        <w:rPr>
          <w:lang w:eastAsia="zh-CN"/>
        </w:rPr>
      </w:pPr>
      <w:r w:rsidRPr="00E43474">
        <w:rPr>
          <w:lang w:eastAsia="zh-CN"/>
        </w:rPr>
        <w:t>6)</w:t>
      </w:r>
      <w:r w:rsidRPr="00E43474">
        <w:rPr>
          <w:lang w:eastAsia="zh-CN"/>
        </w:rPr>
        <w:tab/>
      </w:r>
      <w:r w:rsidR="008B30A6" w:rsidRPr="00E43474">
        <w:rPr>
          <w:lang w:eastAsia="zh-CN"/>
        </w:rPr>
        <w:t xml:space="preserve">The DDNMF in the HPLMN of the Monitoring UE sends an authorization request to the </w:t>
      </w:r>
      <w:proofErr w:type="spellStart"/>
      <w:r w:rsidR="008B30A6" w:rsidRPr="00E43474">
        <w:rPr>
          <w:lang w:eastAsia="zh-CN"/>
        </w:rPr>
        <w:t>ProSe</w:t>
      </w:r>
      <w:proofErr w:type="spellEnd"/>
      <w:r w:rsidR="008B30A6" w:rsidRPr="00E43474">
        <w:rPr>
          <w:lang w:eastAsia="zh-CN"/>
        </w:rPr>
        <w:t xml:space="preserve"> Application Server. If, based on the permission settings, the RPAUID is allowed to discover at least one of the Target RPAUIDs contained in the Application Level Container, the </w:t>
      </w:r>
      <w:proofErr w:type="spellStart"/>
      <w:r w:rsidR="008B30A6" w:rsidRPr="00E43474">
        <w:rPr>
          <w:lang w:eastAsia="zh-CN"/>
        </w:rPr>
        <w:t>ProSe</w:t>
      </w:r>
      <w:proofErr w:type="spellEnd"/>
      <w:r w:rsidR="008B30A6" w:rsidRPr="00E43474">
        <w:rPr>
          <w:lang w:eastAsia="zh-CN"/>
        </w:rPr>
        <w:t xml:space="preserve"> Application Server returns an authorization response.</w:t>
      </w:r>
    </w:p>
    <w:p w14:paraId="202E29A2" w14:textId="1270A948" w:rsidR="008B30A6" w:rsidRPr="00E43474" w:rsidRDefault="00C267EA" w:rsidP="00C267EA">
      <w:pPr>
        <w:pStyle w:val="B10"/>
        <w:rPr>
          <w:lang w:eastAsia="zh-CN"/>
        </w:rPr>
      </w:pPr>
      <w:r w:rsidRPr="00E43474">
        <w:rPr>
          <w:lang w:eastAsia="zh-CN"/>
        </w:rPr>
        <w:t>7)</w:t>
      </w:r>
      <w:r w:rsidRPr="00E43474">
        <w:rPr>
          <w:lang w:eastAsia="zh-CN"/>
        </w:rPr>
        <w:tab/>
      </w:r>
      <w:r w:rsidR="008B30A6" w:rsidRPr="00E43474">
        <w:rPr>
          <w:lang w:eastAsia="zh-CN"/>
        </w:rPr>
        <w:t>If the Discovery Request is authorized, and the PLMN ID in the Target RPAUID indicates a different PLMN, the DDNMF in the HPLMN of the Monitoring UE contacts the indicated PLMN</w:t>
      </w:r>
      <w:r w:rsidR="00ED741C" w:rsidRPr="00E43474">
        <w:rPr>
          <w:lang w:eastAsia="zh-CN"/>
        </w:rPr>
        <w:t>'</w:t>
      </w:r>
      <w:r w:rsidR="008B30A6" w:rsidRPr="00E43474">
        <w:rPr>
          <w:lang w:eastAsia="zh-CN"/>
        </w:rPr>
        <w:t>s DDNMF i.e. the DDNMF in the HPLMN of the Announcing UE, by sending a Monitor Request message.</w:t>
      </w:r>
    </w:p>
    <w:p w14:paraId="25FFFD86" w14:textId="2DA650F2" w:rsidR="008B30A6" w:rsidRPr="00E43474" w:rsidRDefault="00C267EA" w:rsidP="00C267EA">
      <w:pPr>
        <w:pStyle w:val="B10"/>
        <w:rPr>
          <w:lang w:eastAsia="zh-CN"/>
        </w:rPr>
      </w:pPr>
      <w:r w:rsidRPr="00E43474">
        <w:rPr>
          <w:lang w:eastAsia="zh-CN"/>
        </w:rPr>
        <w:t>8)</w:t>
      </w:r>
      <w:r w:rsidRPr="00E43474">
        <w:rPr>
          <w:lang w:eastAsia="zh-CN"/>
        </w:rPr>
        <w:tab/>
      </w:r>
      <w:r w:rsidR="008B30A6" w:rsidRPr="00E43474">
        <w:rPr>
          <w:lang w:eastAsia="zh-CN"/>
        </w:rPr>
        <w:t xml:space="preserve">The DDNMF in the HPLMN of the Monitoring UE may exchange authorization messages with the </w:t>
      </w:r>
      <w:proofErr w:type="spellStart"/>
      <w:r w:rsidR="008B30A6" w:rsidRPr="00E43474">
        <w:rPr>
          <w:lang w:eastAsia="zh-CN"/>
        </w:rPr>
        <w:t>ProSe</w:t>
      </w:r>
      <w:proofErr w:type="spellEnd"/>
      <w:r w:rsidR="008B30A6" w:rsidRPr="00E43474">
        <w:rPr>
          <w:lang w:eastAsia="zh-CN"/>
        </w:rPr>
        <w:t xml:space="preserve"> Application Server.</w:t>
      </w:r>
    </w:p>
    <w:p w14:paraId="68ADD711" w14:textId="59DEB8C4" w:rsidR="008B30A6" w:rsidRPr="00E43474" w:rsidRDefault="00C267EA" w:rsidP="00C267EA">
      <w:pPr>
        <w:pStyle w:val="B10"/>
        <w:rPr>
          <w:lang w:eastAsia="zh-CN"/>
        </w:rPr>
      </w:pPr>
      <w:r w:rsidRPr="00E43474">
        <w:rPr>
          <w:lang w:eastAsia="zh-CN"/>
        </w:rPr>
        <w:t>9)</w:t>
      </w:r>
      <w:r w:rsidRPr="00E43474">
        <w:rPr>
          <w:lang w:eastAsia="zh-CN"/>
        </w:rPr>
        <w:tab/>
      </w:r>
      <w:r w:rsidR="008B30A6" w:rsidRPr="00E43474">
        <w:rPr>
          <w:lang w:eastAsia="zh-CN"/>
        </w:rPr>
        <w:t xml:space="preserve">The DDNMF in the HPLMN of the Announcing UE responds to the DDNMF in the HPLMN of the Monitoring UE with a Monitor Response message including the </w:t>
      </w:r>
      <w:proofErr w:type="spellStart"/>
      <w:r w:rsidR="008B30A6" w:rsidRPr="00E43474">
        <w:rPr>
          <w:lang w:eastAsia="zh-CN"/>
        </w:rPr>
        <w:t>ProSe</w:t>
      </w:r>
      <w:proofErr w:type="spellEnd"/>
      <w:r w:rsidR="008B30A6" w:rsidRPr="00E43474">
        <w:rPr>
          <w:lang w:eastAsia="zh-CN"/>
        </w:rPr>
        <w:t xml:space="preserve"> Code, the corresponding Code-Receiving Security Parameters, and an optional Discovery User Integrity Key (DUIK).</w:t>
      </w:r>
      <w:r w:rsidR="008B30A6" w:rsidRPr="00E43474">
        <w:t xml:space="preserve"> The Code-Receiving Security Parameters provide the information needed by the Monitoring UE to undo the protection applied by the announcing UE. The DUIK be included as a separate parameter if the Code-Receiving Security Parameters indicate that the Monitoring UE uses Match Reports for MIC checking. The </w:t>
      </w:r>
      <w:r w:rsidR="008B30A6" w:rsidRPr="00E43474">
        <w:rPr>
          <w:rFonts w:hint="eastAsia"/>
          <w:lang w:eastAsia="zh-CN"/>
        </w:rPr>
        <w:t>DDNMF</w:t>
      </w:r>
      <w:r w:rsidR="008B30A6" w:rsidRPr="00E43474">
        <w:t xml:space="preserve"> in the HPLMN of the Monitoring UE stores the </w:t>
      </w:r>
      <w:proofErr w:type="spellStart"/>
      <w:r w:rsidR="008B30A6" w:rsidRPr="00E43474">
        <w:t>ProSe</w:t>
      </w:r>
      <w:proofErr w:type="spellEnd"/>
      <w:r w:rsidR="008B30A6" w:rsidRPr="00E43474">
        <w:t xml:space="preserve"> Code and the Discovery User Integrity Key (if it received one outside of the Code-Receiving Security Parameters).</w:t>
      </w:r>
    </w:p>
    <w:p w14:paraId="70209BC3" w14:textId="77777777" w:rsidR="008B30A6" w:rsidRPr="00E43474" w:rsidRDefault="008B30A6" w:rsidP="008B30A6">
      <w:pPr>
        <w:pStyle w:val="NO"/>
      </w:pPr>
      <w:r w:rsidRPr="00E43474">
        <w:lastRenderedPageBreak/>
        <w:t>NOTE 1:</w:t>
      </w:r>
      <w:r w:rsidRPr="00E43474">
        <w:tab/>
        <w:t xml:space="preserve">There are two configurations possible for integrity checking, namely, MIC checked by the DDNMF, and MIC checked at the UE side. Which of the configuration is used is decided by the DDNMF that assigned the </w:t>
      </w:r>
      <w:proofErr w:type="spellStart"/>
      <w:r w:rsidRPr="00E43474">
        <w:t>ProSe</w:t>
      </w:r>
      <w:proofErr w:type="spellEnd"/>
      <w:r w:rsidRPr="00E43474">
        <w:t xml:space="preserve"> Code being monitored, and signalled to the Monitoring UE in the Code-Receiving Security Parameters.</w:t>
      </w:r>
    </w:p>
    <w:p w14:paraId="2E0479F5" w14:textId="5E0EF854" w:rsidR="008B30A6" w:rsidRPr="00E43474" w:rsidRDefault="00C267EA" w:rsidP="00C267EA">
      <w:pPr>
        <w:pStyle w:val="B10"/>
        <w:rPr>
          <w:lang w:eastAsia="zh-CN"/>
        </w:rPr>
      </w:pPr>
      <w:r w:rsidRPr="00E43474">
        <w:rPr>
          <w:lang w:eastAsia="zh-CN"/>
        </w:rPr>
        <w:t>10)</w:t>
      </w:r>
      <w:r w:rsidRPr="00E43474">
        <w:rPr>
          <w:lang w:eastAsia="zh-CN"/>
        </w:rPr>
        <w:tab/>
      </w:r>
      <w:r w:rsidR="008B30A6" w:rsidRPr="00E43474">
        <w:rPr>
          <w:lang w:eastAsia="zh-CN"/>
        </w:rPr>
        <w:t>The DDNMF in the HPLMN of the Monitoring UE returns the Discovery Filter and the Code-Receiving Security Parameters, along with the CURRENT_TIME and MAX_OFFSET parameters.</w:t>
      </w:r>
      <w:r w:rsidR="008B30A6" w:rsidRPr="00E43474">
        <w:t xml:space="preserve"> The Monitoring UE takes the same actions with CURRENT_TIME and MAX_OFFSET as described for the Monitoring UE in step 9 of subclause 6.3.2 of </w:t>
      </w:r>
      <w:r w:rsidR="00C406B9">
        <w:t>the present document</w:t>
      </w:r>
      <w:r w:rsidR="008B30A6" w:rsidRPr="00E43474">
        <w:t>. The UE stores the Discovery Filter and Code-Receiving Security Parameters.</w:t>
      </w:r>
    </w:p>
    <w:p w14:paraId="7CC7780E" w14:textId="77777777" w:rsidR="008B30A6" w:rsidRPr="00E43474" w:rsidRDefault="008B30A6" w:rsidP="008B30A6">
      <w:pPr>
        <w:rPr>
          <w:lang w:eastAsia="zh-CN"/>
        </w:rPr>
      </w:pPr>
      <w:r w:rsidRPr="00E43474">
        <w:rPr>
          <w:lang w:eastAsia="zh-CN"/>
        </w:rPr>
        <w:t>Steps 11 and 12 occur over PC5.</w:t>
      </w:r>
    </w:p>
    <w:p w14:paraId="0B5598F1" w14:textId="6A73C712" w:rsidR="008B30A6" w:rsidRPr="00E43474" w:rsidRDefault="00C267EA" w:rsidP="00C267EA">
      <w:pPr>
        <w:pStyle w:val="B10"/>
        <w:rPr>
          <w:lang w:eastAsia="zh-CN"/>
        </w:rPr>
      </w:pPr>
      <w:r w:rsidRPr="00E43474">
        <w:rPr>
          <w:lang w:eastAsia="zh-CN"/>
        </w:rPr>
        <w:t>11)</w:t>
      </w:r>
      <w:r w:rsidRPr="00E43474">
        <w:rPr>
          <w:lang w:eastAsia="zh-CN"/>
        </w:rPr>
        <w:tab/>
      </w:r>
      <w:r w:rsidR="008B30A6" w:rsidRPr="00E43474">
        <w:rPr>
          <w:lang w:eastAsia="zh-CN"/>
        </w:rPr>
        <w:t>The UE starts announcing</w:t>
      </w:r>
      <w:r w:rsidR="008B30A6" w:rsidRPr="00E43474">
        <w:t xml:space="preserve">, if the UTC-based counter provided by the system associated with the discovery slot is within the MAX_OFFSET of the announcing UE's </w:t>
      </w:r>
      <w:proofErr w:type="spellStart"/>
      <w:r w:rsidR="008B30A6" w:rsidRPr="00E43474">
        <w:t>ProSe</w:t>
      </w:r>
      <w:proofErr w:type="spellEnd"/>
      <w:r w:rsidR="008B30A6" w:rsidRPr="00E43474">
        <w:t xml:space="preserve"> clock and if the Validity Timer has not expired. The UE forms the discovery message and protects it. The four least significant bits of the UTC-based counter are transmitted along with the protected discovery message</w:t>
      </w:r>
      <w:r w:rsidR="008B30A6" w:rsidRPr="00E43474">
        <w:rPr>
          <w:lang w:eastAsia="zh-CN"/>
        </w:rPr>
        <w:t>.</w:t>
      </w:r>
    </w:p>
    <w:p w14:paraId="6DD8FF95" w14:textId="035E98C5" w:rsidR="008B30A6" w:rsidRPr="00E43474" w:rsidRDefault="00C267EA" w:rsidP="00C267EA">
      <w:pPr>
        <w:pStyle w:val="B10"/>
        <w:rPr>
          <w:lang w:eastAsia="zh-CN"/>
        </w:rPr>
      </w:pPr>
      <w:r w:rsidRPr="00E43474">
        <w:rPr>
          <w:lang w:eastAsia="zh-CN"/>
        </w:rPr>
        <w:t>12)</w:t>
      </w:r>
      <w:r w:rsidRPr="00E43474">
        <w:rPr>
          <w:lang w:eastAsia="zh-CN"/>
        </w:rPr>
        <w:tab/>
      </w:r>
      <w:r w:rsidR="008B30A6" w:rsidRPr="00E43474">
        <w:rPr>
          <w:lang w:eastAsia="zh-CN"/>
        </w:rPr>
        <w:t>The Monitoring UE listens for a discovery message that satisfies its Discovery Filter</w:t>
      </w:r>
      <w:r w:rsidR="008B30A6" w:rsidRPr="00E43474">
        <w:t xml:space="preserve">, if the UTC-based counter associated with that discovery slot is within the MAX_OFFSET of the monitoring UE's </w:t>
      </w:r>
      <w:proofErr w:type="spellStart"/>
      <w:r w:rsidR="008B30A6" w:rsidRPr="00E43474">
        <w:t>ProSe</w:t>
      </w:r>
      <w:proofErr w:type="spellEnd"/>
      <w:r w:rsidR="008B30A6" w:rsidRPr="00E43474">
        <w:t xml:space="preserve"> clock. In order to find such a matching message, it processes the message. If the Monitoring UE was not asked to send Match Reports for MIC checking, it stops at this step from a security perspective. Otherwise, </w:t>
      </w:r>
      <w:r w:rsidR="008B30A6" w:rsidRPr="00E43474">
        <w:rPr>
          <w:lang w:eastAsia="zh-CN"/>
        </w:rPr>
        <w:t>it proceeds to step 13.</w:t>
      </w:r>
    </w:p>
    <w:p w14:paraId="38D1F383" w14:textId="77777777" w:rsidR="008B30A6" w:rsidRPr="00E43474" w:rsidRDefault="008B30A6" w:rsidP="008B30A6">
      <w:pPr>
        <w:pStyle w:val="NO"/>
      </w:pPr>
      <w:r w:rsidRPr="00E43474">
        <w:t xml:space="preserve">NOTE </w:t>
      </w:r>
      <w:r w:rsidRPr="00E43474">
        <w:rPr>
          <w:rFonts w:hint="eastAsia"/>
          <w:lang w:eastAsia="zh-CN"/>
        </w:rPr>
        <w:t>2</w:t>
      </w:r>
      <w:r w:rsidRPr="00E43474">
        <w:t>:</w:t>
      </w:r>
      <w:r w:rsidRPr="00E43474">
        <w:tab/>
        <w:t>The UE checking the integrity of the discovery message on its own does not prevent the UE from sending a Match Report due to requirements in TS 23.303 [5]. If such a Match Report is sent, then there is no security functionality involved.</w:t>
      </w:r>
    </w:p>
    <w:p w14:paraId="6977B025" w14:textId="77777777" w:rsidR="008B30A6" w:rsidRPr="00E43474" w:rsidRDefault="008B30A6" w:rsidP="008B30A6">
      <w:pPr>
        <w:rPr>
          <w:lang w:eastAsia="zh-CN"/>
        </w:rPr>
      </w:pPr>
      <w:r w:rsidRPr="00E43474">
        <w:rPr>
          <w:lang w:eastAsia="zh-CN"/>
        </w:rPr>
        <w:t>Steps 13-16 refer to a Monitoring UE that has encountered a match.</w:t>
      </w:r>
    </w:p>
    <w:p w14:paraId="2FAD6731" w14:textId="2CC3118C" w:rsidR="008B30A6" w:rsidRPr="00E43474" w:rsidRDefault="00C267EA" w:rsidP="00C267EA">
      <w:pPr>
        <w:pStyle w:val="B10"/>
        <w:rPr>
          <w:lang w:eastAsia="zh-CN"/>
        </w:rPr>
      </w:pPr>
      <w:r w:rsidRPr="00E43474">
        <w:t>31)</w:t>
      </w:r>
      <w:r w:rsidRPr="00E43474">
        <w:tab/>
      </w:r>
      <w:r w:rsidR="008B30A6" w:rsidRPr="00E43474">
        <w:t xml:space="preserve">If the UE has either not had the </w:t>
      </w:r>
      <w:r w:rsidR="008B30A6" w:rsidRPr="00E43474">
        <w:rPr>
          <w:rFonts w:hint="eastAsia"/>
          <w:lang w:eastAsia="zh-CN"/>
        </w:rPr>
        <w:t>DDNMF</w:t>
      </w:r>
      <w:r w:rsidR="008B30A6" w:rsidRPr="00E43474">
        <w:t xml:space="preserve"> check the MIC for the discovered </w:t>
      </w:r>
      <w:proofErr w:type="spellStart"/>
      <w:r w:rsidR="008B30A6" w:rsidRPr="00E43474">
        <w:t>ProSe</w:t>
      </w:r>
      <w:proofErr w:type="spellEnd"/>
      <w:r w:rsidR="008B30A6" w:rsidRPr="00E43474">
        <w:t xml:space="preserve"> Code previously or the </w:t>
      </w:r>
      <w:r w:rsidR="008B30A6" w:rsidRPr="00E43474">
        <w:rPr>
          <w:rFonts w:hint="eastAsia"/>
          <w:lang w:eastAsia="zh-CN"/>
        </w:rPr>
        <w:t>DDNMF</w:t>
      </w:r>
      <w:r w:rsidR="008B30A6" w:rsidRPr="00E43474">
        <w:t xml:space="preserve"> has checked a MIC for the </w:t>
      </w:r>
      <w:proofErr w:type="spellStart"/>
      <w:r w:rsidR="008B30A6" w:rsidRPr="00E43474">
        <w:t>ProSe</w:t>
      </w:r>
      <w:proofErr w:type="spellEnd"/>
      <w:r w:rsidR="008B30A6" w:rsidRPr="00E43474">
        <w:t xml:space="preserve"> Code and the associated Match Report refresh timer (see step 15 for details of this timer) has expired, then</w:t>
      </w:r>
      <w:r w:rsidR="008B30A6" w:rsidRPr="00E43474">
        <w:rPr>
          <w:rFonts w:hint="eastAsia"/>
          <w:lang w:eastAsia="zh-CN"/>
        </w:rPr>
        <w:t xml:space="preserve"> t</w:t>
      </w:r>
      <w:r w:rsidR="008B30A6" w:rsidRPr="00E43474">
        <w:rPr>
          <w:lang w:eastAsia="zh-CN"/>
        </w:rPr>
        <w:t>he Monitoring UE sends a Match Report message to the DDNMF in the HPLMN of the monitoring UE.</w:t>
      </w:r>
      <w:r w:rsidR="008B30A6" w:rsidRPr="00E43474">
        <w:t xml:space="preserve"> The Match Report contains the UTC-based counter value with four least significant bits equal to four least significant bits received along with discovery message and nearest to the monitoring UE</w:t>
      </w:r>
      <w:r w:rsidR="00ED741C" w:rsidRPr="00E43474">
        <w:t>'</w:t>
      </w:r>
      <w:r w:rsidR="008B30A6" w:rsidRPr="00E43474">
        <w:t xml:space="preserve">s UTC-based counter associated with the discovery slot where it heard the announcement, and other discovery message parameters including the </w:t>
      </w:r>
      <w:proofErr w:type="spellStart"/>
      <w:r w:rsidR="008B30A6" w:rsidRPr="00E43474">
        <w:t>ProSe</w:t>
      </w:r>
      <w:proofErr w:type="spellEnd"/>
      <w:r w:rsidR="008B30A6" w:rsidRPr="00E43474">
        <w:t xml:space="preserve"> Code and MIC. The </w:t>
      </w:r>
      <w:r w:rsidR="008B30A6" w:rsidRPr="00E43474">
        <w:rPr>
          <w:rFonts w:hint="eastAsia"/>
          <w:lang w:eastAsia="zh-CN"/>
        </w:rPr>
        <w:t>DDNMF</w:t>
      </w:r>
      <w:r w:rsidR="008B30A6" w:rsidRPr="00E43474">
        <w:t xml:space="preserve"> checks the MIC.</w:t>
      </w:r>
    </w:p>
    <w:p w14:paraId="2A5C7DEC" w14:textId="068FB1F4" w:rsidR="008B30A6" w:rsidRPr="00E43474" w:rsidRDefault="00C267EA" w:rsidP="00C267EA">
      <w:pPr>
        <w:pStyle w:val="B10"/>
        <w:rPr>
          <w:lang w:eastAsia="zh-CN"/>
        </w:rPr>
      </w:pPr>
      <w:r w:rsidRPr="00E43474">
        <w:rPr>
          <w:lang w:eastAsia="zh-CN"/>
        </w:rPr>
        <w:t>14)</w:t>
      </w:r>
      <w:r w:rsidRPr="00E43474">
        <w:rPr>
          <w:lang w:eastAsia="zh-CN"/>
        </w:rPr>
        <w:tab/>
      </w:r>
      <w:r w:rsidR="008B30A6" w:rsidRPr="00E43474">
        <w:rPr>
          <w:lang w:eastAsia="zh-CN"/>
        </w:rPr>
        <w:t xml:space="preserve">The DDNMF in the HPLMN of the Monitoring UE may exchange an Auth </w:t>
      </w:r>
      <w:proofErr w:type="spellStart"/>
      <w:r w:rsidR="008B30A6" w:rsidRPr="00E43474">
        <w:rPr>
          <w:lang w:eastAsia="zh-CN"/>
        </w:rPr>
        <w:t>Req</w:t>
      </w:r>
      <w:proofErr w:type="spellEnd"/>
      <w:r w:rsidR="008B30A6" w:rsidRPr="00E43474">
        <w:rPr>
          <w:lang w:eastAsia="zh-CN"/>
        </w:rPr>
        <w:t xml:space="preserve">/Auth </w:t>
      </w:r>
      <w:proofErr w:type="spellStart"/>
      <w:r w:rsidR="008B30A6" w:rsidRPr="00E43474">
        <w:rPr>
          <w:lang w:eastAsia="zh-CN"/>
        </w:rPr>
        <w:t>Resp</w:t>
      </w:r>
      <w:proofErr w:type="spellEnd"/>
      <w:r w:rsidR="008B30A6" w:rsidRPr="00E43474">
        <w:rPr>
          <w:lang w:eastAsia="zh-CN"/>
        </w:rPr>
        <w:t xml:space="preserve"> with the </w:t>
      </w:r>
      <w:proofErr w:type="spellStart"/>
      <w:r w:rsidR="008B30A6" w:rsidRPr="00E43474">
        <w:rPr>
          <w:lang w:eastAsia="zh-CN"/>
        </w:rPr>
        <w:t>ProSe</w:t>
      </w:r>
      <w:proofErr w:type="spellEnd"/>
      <w:r w:rsidR="008B30A6" w:rsidRPr="00E43474">
        <w:rPr>
          <w:lang w:eastAsia="zh-CN"/>
        </w:rPr>
        <w:t xml:space="preserve"> App Server to ensure that Monitoring UE is </w:t>
      </w:r>
      <w:r w:rsidR="006326A0">
        <w:rPr>
          <w:lang w:eastAsia="zh-CN"/>
        </w:rPr>
        <w:t>authorized</w:t>
      </w:r>
      <w:r w:rsidR="008B30A6" w:rsidRPr="00E43474">
        <w:rPr>
          <w:lang w:eastAsia="zh-CN"/>
        </w:rPr>
        <w:t xml:space="preserve"> to discover the Announcing UE. </w:t>
      </w:r>
    </w:p>
    <w:p w14:paraId="39578646" w14:textId="34578E85" w:rsidR="008B30A6" w:rsidRPr="00E43474" w:rsidRDefault="00C267EA" w:rsidP="00C267EA">
      <w:pPr>
        <w:pStyle w:val="B10"/>
        <w:rPr>
          <w:lang w:eastAsia="zh-CN"/>
        </w:rPr>
      </w:pPr>
      <w:r w:rsidRPr="00E43474">
        <w:rPr>
          <w:lang w:eastAsia="zh-CN"/>
        </w:rPr>
        <w:t>15)</w:t>
      </w:r>
      <w:r w:rsidRPr="00E43474">
        <w:rPr>
          <w:lang w:eastAsia="zh-CN"/>
        </w:rPr>
        <w:tab/>
      </w:r>
      <w:r w:rsidR="008B30A6" w:rsidRPr="00E43474">
        <w:rPr>
          <w:lang w:eastAsia="zh-CN"/>
        </w:rPr>
        <w:t>The DDNMF in the HPLMN of the monitoring UE returns to the Monitoring UE an acknowledgment that the integrity check passed.</w:t>
      </w:r>
      <w:r w:rsidR="008B30A6" w:rsidRPr="00E43474">
        <w:t xml:space="preserve"> It also provides the CURRENT_TIME parameter, by which the UE (re)sets its </w:t>
      </w:r>
      <w:proofErr w:type="spellStart"/>
      <w:r w:rsidR="008B30A6" w:rsidRPr="00E43474">
        <w:t>ProSe</w:t>
      </w:r>
      <w:proofErr w:type="spellEnd"/>
      <w:r w:rsidR="008B30A6" w:rsidRPr="00E43474">
        <w:t xml:space="preserve"> clock. The </w:t>
      </w:r>
      <w:r w:rsidR="008B30A6" w:rsidRPr="00E43474">
        <w:rPr>
          <w:rFonts w:hint="eastAsia"/>
          <w:lang w:eastAsia="zh-CN"/>
        </w:rPr>
        <w:t>DDNMF</w:t>
      </w:r>
      <w:r w:rsidR="008B30A6" w:rsidRPr="00E43474">
        <w:t xml:space="preserve"> in the HPLMN of the Monitoring UE includes the Match Report refresh timer in the message to the Monitoring UE. The Match Report refresh timer indicates how long the UE will wait before sending a new Match Report for the </w:t>
      </w:r>
      <w:proofErr w:type="spellStart"/>
      <w:r w:rsidR="008B30A6" w:rsidRPr="00E43474">
        <w:t>ProSe</w:t>
      </w:r>
      <w:proofErr w:type="spellEnd"/>
      <w:r w:rsidR="008B30A6" w:rsidRPr="00E43474">
        <w:t xml:space="preserve"> Code.</w:t>
      </w:r>
    </w:p>
    <w:p w14:paraId="6DC70677" w14:textId="29479D39" w:rsidR="008B30A6" w:rsidRPr="00E43474" w:rsidRDefault="00C267EA" w:rsidP="00C267EA">
      <w:pPr>
        <w:pStyle w:val="B10"/>
        <w:rPr>
          <w:lang w:eastAsia="zh-CN"/>
        </w:rPr>
      </w:pPr>
      <w:r w:rsidRPr="00E43474">
        <w:rPr>
          <w:lang w:eastAsia="zh-CN"/>
        </w:rPr>
        <w:t>16)</w:t>
      </w:r>
      <w:r w:rsidRPr="00E43474">
        <w:rPr>
          <w:lang w:eastAsia="zh-CN"/>
        </w:rPr>
        <w:tab/>
      </w:r>
      <w:r w:rsidR="008B30A6" w:rsidRPr="00E43474">
        <w:rPr>
          <w:lang w:eastAsia="zh-CN"/>
        </w:rPr>
        <w:t>The DDNMF in the HPLMN of the Monitoring UE may send a Match Report Info message to the DDNMF in the HPLMN of the Announcing UE.</w:t>
      </w:r>
    </w:p>
    <w:p w14:paraId="074FF7AC" w14:textId="77777777" w:rsidR="008B30A6" w:rsidRPr="00E43474" w:rsidRDefault="008B30A6" w:rsidP="00ED741C">
      <w:pPr>
        <w:pStyle w:val="TH"/>
        <w:rPr>
          <w:rFonts w:eastAsia="Microsoft YaHei"/>
        </w:rPr>
      </w:pPr>
      <w:r w:rsidRPr="00E43474">
        <w:object w:dxaOrig="10530" w:dyaOrig="11835" w14:anchorId="63257706">
          <v:shape id="_x0000_i1032" type="#_x0000_t75" style="width:480pt;height:540pt" o:ole="">
            <v:imagedata r:id="rId24" o:title=""/>
          </v:shape>
          <o:OLEObject Type="Embed" ProgID="Visio.Drawing.15" ShapeID="_x0000_i1032" DrawAspect="Content" ObjectID="_1709542522" r:id="rId25"/>
        </w:object>
      </w:r>
    </w:p>
    <w:p w14:paraId="21DD3F4D" w14:textId="77777777" w:rsidR="008B30A6" w:rsidRPr="00E43474" w:rsidRDefault="008B30A6" w:rsidP="00ED741C">
      <w:pPr>
        <w:pStyle w:val="TF"/>
      </w:pPr>
      <w:r w:rsidRPr="00E43474">
        <w:t>Figure 6.</w:t>
      </w:r>
      <w:r w:rsidRPr="00E43474">
        <w:rPr>
          <w:rFonts w:hint="eastAsia"/>
          <w:lang w:eastAsia="zh-CN"/>
        </w:rPr>
        <w:t>4</w:t>
      </w:r>
      <w:r w:rsidRPr="00E43474">
        <w:t>.2</w:t>
      </w:r>
      <w:r w:rsidRPr="00E43474">
        <w:rPr>
          <w:rFonts w:hint="eastAsia"/>
          <w:lang w:eastAsia="zh-CN"/>
        </w:rPr>
        <w:t>.1</w:t>
      </w:r>
      <w:r w:rsidRPr="00E43474">
        <w:t xml:space="preserve">-1: </w:t>
      </w:r>
      <w:r w:rsidRPr="00E43474">
        <w:rPr>
          <w:rFonts w:hint="eastAsia"/>
          <w:lang w:eastAsia="zh-CN"/>
        </w:rPr>
        <w:t>Model A</w:t>
      </w:r>
      <w:r w:rsidRPr="00E43474">
        <w:rPr>
          <w:lang w:eastAsia="zh-CN"/>
        </w:rPr>
        <w:t xml:space="preserve"> </w:t>
      </w:r>
      <w:r w:rsidRPr="00E43474">
        <w:rPr>
          <w:rFonts w:hint="eastAsia"/>
          <w:lang w:eastAsia="zh-CN"/>
        </w:rPr>
        <w:t xml:space="preserve">restricted </w:t>
      </w:r>
      <w:r w:rsidRPr="00E43474">
        <w:t xml:space="preserve">discovery security </w:t>
      </w:r>
      <w:r w:rsidRPr="00E43474">
        <w:rPr>
          <w:rFonts w:hint="eastAsia"/>
          <w:lang w:eastAsia="zh-CN"/>
        </w:rPr>
        <w:t>procedure</w:t>
      </w:r>
    </w:p>
    <w:p w14:paraId="3FD24131" w14:textId="0D8781E7" w:rsidR="008B30A6" w:rsidRPr="00E43474" w:rsidRDefault="008B30A6" w:rsidP="008B30A6">
      <w:pPr>
        <w:pStyle w:val="Heading4"/>
      </w:pPr>
      <w:bookmarkStart w:id="235" w:name="_Toc92180156"/>
      <w:bookmarkStart w:id="236" w:name="_Toc98929510"/>
      <w:r w:rsidRPr="00E43474">
        <w:t>6.</w:t>
      </w:r>
      <w:r w:rsidRPr="00E43474">
        <w:rPr>
          <w:rFonts w:hint="eastAsia"/>
          <w:lang w:eastAsia="zh-CN"/>
        </w:rPr>
        <w:t>4</w:t>
      </w:r>
      <w:r w:rsidRPr="00E43474">
        <w:t>.2.</w:t>
      </w:r>
      <w:r w:rsidRPr="00E43474">
        <w:rPr>
          <w:rFonts w:hint="eastAsia"/>
          <w:lang w:eastAsia="zh-CN"/>
        </w:rPr>
        <w:t>2</w:t>
      </w:r>
      <w:r w:rsidR="004E4CE6" w:rsidRPr="00E43474">
        <w:tab/>
      </w:r>
      <w:r w:rsidRPr="00E43474">
        <w:t xml:space="preserve">Model </w:t>
      </w:r>
      <w:r w:rsidRPr="00E43474">
        <w:rPr>
          <w:rFonts w:hint="eastAsia"/>
          <w:lang w:eastAsia="zh-CN"/>
        </w:rPr>
        <w:t>B</w:t>
      </w:r>
      <w:r w:rsidRPr="00E43474">
        <w:t xml:space="preserve"> restricted discovery</w:t>
      </w:r>
      <w:bookmarkEnd w:id="235"/>
      <w:bookmarkEnd w:id="236"/>
    </w:p>
    <w:p w14:paraId="001BD4F0" w14:textId="77777777" w:rsidR="008B30A6" w:rsidRPr="00E43474" w:rsidRDefault="008B30A6" w:rsidP="008B30A6">
      <w:pPr>
        <w:rPr>
          <w:lang w:eastAsia="zh-CN"/>
        </w:rPr>
      </w:pPr>
      <w:r w:rsidRPr="00E43474">
        <w:rPr>
          <w:lang w:eastAsia="zh-CN"/>
        </w:rPr>
        <w:t xml:space="preserve">This solution does not address the discovery key generation and key delivery </w:t>
      </w:r>
      <w:r w:rsidRPr="00E43474">
        <w:rPr>
          <w:rFonts w:hint="eastAsia"/>
          <w:lang w:eastAsia="zh-CN"/>
        </w:rPr>
        <w:t xml:space="preserve">protocol </w:t>
      </w:r>
      <w:r w:rsidRPr="00E43474">
        <w:rPr>
          <w:lang w:eastAsia="zh-CN"/>
        </w:rPr>
        <w:t>used in the discovery</w:t>
      </w:r>
      <w:r w:rsidRPr="00E43474">
        <w:rPr>
          <w:rFonts w:hint="eastAsia"/>
          <w:lang w:eastAsia="zh-CN"/>
        </w:rPr>
        <w:t xml:space="preserve"> procedure</w:t>
      </w:r>
      <w:r w:rsidRPr="00E43474">
        <w:rPr>
          <w:lang w:eastAsia="zh-CN"/>
        </w:rPr>
        <w:t xml:space="preserve">, which </w:t>
      </w:r>
      <w:r w:rsidRPr="00E43474">
        <w:rPr>
          <w:rFonts w:hint="eastAsia"/>
          <w:lang w:eastAsia="zh-CN"/>
        </w:rPr>
        <w:t xml:space="preserve">is up to </w:t>
      </w:r>
      <w:r w:rsidRPr="00E43474">
        <w:rPr>
          <w:lang w:eastAsia="zh-CN"/>
        </w:rPr>
        <w:t>the conclusion of key issue #2.</w:t>
      </w:r>
    </w:p>
    <w:p w14:paraId="46C4B063" w14:textId="77777777" w:rsidR="008B30A6" w:rsidRPr="00E43474" w:rsidRDefault="008B30A6" w:rsidP="008B30A6">
      <w:pPr>
        <w:rPr>
          <w:lang w:eastAsia="zh-CN"/>
        </w:rPr>
      </w:pPr>
      <w:r w:rsidRPr="00E43474">
        <w:rPr>
          <w:lang w:eastAsia="zh-CN"/>
        </w:rPr>
        <w:t xml:space="preserve">The </w:t>
      </w:r>
      <w:r w:rsidRPr="00E43474">
        <w:rPr>
          <w:rFonts w:hint="eastAsia"/>
          <w:lang w:eastAsia="zh-CN"/>
        </w:rPr>
        <w:t xml:space="preserve">security </w:t>
      </w:r>
      <w:r w:rsidRPr="00E43474">
        <w:rPr>
          <w:lang w:eastAsia="zh-CN"/>
        </w:rPr>
        <w:t>procedure</w:t>
      </w:r>
      <w:r w:rsidRPr="00E43474">
        <w:rPr>
          <w:rFonts w:hint="eastAsia"/>
          <w:lang w:eastAsia="zh-CN"/>
        </w:rPr>
        <w:t xml:space="preserve"> for Model B restricted </w:t>
      </w:r>
      <w:r w:rsidRPr="00E43474">
        <w:rPr>
          <w:lang w:eastAsia="zh-CN"/>
        </w:rPr>
        <w:t xml:space="preserve">discovery </w:t>
      </w:r>
      <w:r w:rsidRPr="00E43474">
        <w:rPr>
          <w:rFonts w:hint="eastAsia"/>
          <w:lang w:eastAsia="zh-CN"/>
        </w:rPr>
        <w:t xml:space="preserve">is described </w:t>
      </w:r>
      <w:r w:rsidRPr="00E43474">
        <w:rPr>
          <w:lang w:eastAsia="zh-CN"/>
        </w:rPr>
        <w:t>as follows:</w:t>
      </w:r>
    </w:p>
    <w:p w14:paraId="02AF9E76" w14:textId="77777777" w:rsidR="008B30A6" w:rsidRPr="00E43474" w:rsidRDefault="008B30A6" w:rsidP="008B30A6">
      <w:r w:rsidRPr="00E43474">
        <w:t xml:space="preserve">Steps 1-4 refer to a </w:t>
      </w:r>
      <w:proofErr w:type="spellStart"/>
      <w:r w:rsidRPr="00E43474">
        <w:t>Discoveree</w:t>
      </w:r>
      <w:proofErr w:type="spellEnd"/>
      <w:r w:rsidRPr="00E43474">
        <w:t xml:space="preserve"> UE.</w:t>
      </w:r>
    </w:p>
    <w:p w14:paraId="265EC439" w14:textId="6377D8E0" w:rsidR="008B30A6" w:rsidRPr="00E43474" w:rsidRDefault="00ED741C" w:rsidP="00ED741C">
      <w:pPr>
        <w:pStyle w:val="B10"/>
      </w:pPr>
      <w:r w:rsidRPr="00E43474">
        <w:t>1)</w:t>
      </w:r>
      <w:r w:rsidRPr="00E43474">
        <w:tab/>
      </w:r>
      <w:proofErr w:type="spellStart"/>
      <w:r w:rsidR="008B30A6" w:rsidRPr="00E43474">
        <w:t>Discoveree</w:t>
      </w:r>
      <w:proofErr w:type="spellEnd"/>
      <w:r w:rsidR="008B30A6" w:rsidRPr="00E43474">
        <w:t xml:space="preserve"> UE sends a Discovery Request message containing the RPAUID to the DDNMF in its HPLMN in order to get </w:t>
      </w:r>
      <w:r w:rsidR="008B30A6" w:rsidRPr="00E43474">
        <w:rPr>
          <w:lang w:eastAsia="zh-CN"/>
        </w:rPr>
        <w:t>Discovery Query Filter(s) to monitor a query</w:t>
      </w:r>
      <w:r w:rsidR="008B30A6" w:rsidRPr="00E43474">
        <w:t xml:space="preserve">, the </w:t>
      </w:r>
      <w:proofErr w:type="spellStart"/>
      <w:r w:rsidR="008B30A6" w:rsidRPr="00E43474">
        <w:t>ProSe</w:t>
      </w:r>
      <w:proofErr w:type="spellEnd"/>
      <w:r w:rsidR="008B30A6" w:rsidRPr="00E43474">
        <w:t xml:space="preserve"> Response Code to announce and associated </w:t>
      </w:r>
      <w:r w:rsidR="008B30A6" w:rsidRPr="00E43474">
        <w:lastRenderedPageBreak/>
        <w:t xml:space="preserve">security materials. The command indicates that this is for </w:t>
      </w:r>
      <w:proofErr w:type="spellStart"/>
      <w:r w:rsidR="008B30A6" w:rsidRPr="00E43474">
        <w:t>ProSe</w:t>
      </w:r>
      <w:proofErr w:type="spellEnd"/>
      <w:r w:rsidR="008B30A6" w:rsidRPr="00E43474">
        <w:t xml:space="preserve"> Response (Model B) operation, i.e. for a </w:t>
      </w:r>
      <w:proofErr w:type="spellStart"/>
      <w:r w:rsidR="008B30A6" w:rsidRPr="00E43474">
        <w:t>Discoveree</w:t>
      </w:r>
      <w:proofErr w:type="spellEnd"/>
      <w:r w:rsidR="008B30A6" w:rsidRPr="00E43474">
        <w:t xml:space="preserve"> UE.</w:t>
      </w:r>
    </w:p>
    <w:p w14:paraId="1C9A90C2" w14:textId="6D33B39A" w:rsidR="008B30A6" w:rsidRPr="00E43474" w:rsidRDefault="00ED741C" w:rsidP="00ED741C">
      <w:pPr>
        <w:pStyle w:val="B10"/>
      </w:pPr>
      <w:r w:rsidRPr="00E43474">
        <w:t>2)</w:t>
      </w:r>
      <w:r w:rsidRPr="00E43474">
        <w:tab/>
      </w:r>
      <w:r w:rsidR="008B30A6" w:rsidRPr="00E43474">
        <w:t xml:space="preserve">The DDNMF may check for the announced authorization with the </w:t>
      </w:r>
      <w:proofErr w:type="spellStart"/>
      <w:r w:rsidR="008B30A6" w:rsidRPr="00E43474">
        <w:t>ProSe</w:t>
      </w:r>
      <w:proofErr w:type="spellEnd"/>
      <w:r w:rsidR="008B30A6" w:rsidRPr="00E43474">
        <w:t xml:space="preserve"> Application Server depending on DDNMF configuration.</w:t>
      </w:r>
    </w:p>
    <w:p w14:paraId="70B028FB" w14:textId="66F37CBB" w:rsidR="008B30A6" w:rsidRPr="00E43474" w:rsidRDefault="00ED741C" w:rsidP="00ED741C">
      <w:pPr>
        <w:pStyle w:val="B10"/>
      </w:pPr>
      <w:r w:rsidRPr="00E43474">
        <w:t>3)</w:t>
      </w:r>
      <w:r w:rsidRPr="00E43474">
        <w:tab/>
      </w:r>
      <w:r w:rsidR="008B30A6" w:rsidRPr="00E43474">
        <w:t xml:space="preserve">The DDNMFs in the HPLMN and VPLMN of the </w:t>
      </w:r>
      <w:proofErr w:type="spellStart"/>
      <w:r w:rsidR="008B30A6" w:rsidRPr="00E43474">
        <w:t>Discoveree</w:t>
      </w:r>
      <w:proofErr w:type="spellEnd"/>
      <w:r w:rsidR="008B30A6" w:rsidRPr="00E43474">
        <w:t xml:space="preserve"> UE exchange Announce Auth. messages. If the </w:t>
      </w:r>
      <w:proofErr w:type="spellStart"/>
      <w:r w:rsidR="008B30A6" w:rsidRPr="00E43474">
        <w:t>Discoveree</w:t>
      </w:r>
      <w:proofErr w:type="spellEnd"/>
      <w:r w:rsidR="008B30A6" w:rsidRPr="00E43474">
        <w:t xml:space="preserve"> UE is not roaming, these steps do not take place.</w:t>
      </w:r>
    </w:p>
    <w:p w14:paraId="31212277" w14:textId="7F599C82" w:rsidR="008B30A6" w:rsidRPr="00E43474" w:rsidRDefault="00ED741C" w:rsidP="00ED741C">
      <w:pPr>
        <w:pStyle w:val="B10"/>
      </w:pPr>
      <w:r w:rsidRPr="00E43474">
        <w:t>4)</w:t>
      </w:r>
      <w:r w:rsidRPr="00E43474">
        <w:tab/>
      </w:r>
      <w:r w:rsidR="008B30A6" w:rsidRPr="00E43474">
        <w:t xml:space="preserve">The DDNMF in the HPLMN of the </w:t>
      </w:r>
      <w:proofErr w:type="spellStart"/>
      <w:r w:rsidR="008B30A6" w:rsidRPr="00E43474">
        <w:t>Discoveree</w:t>
      </w:r>
      <w:proofErr w:type="spellEnd"/>
      <w:r w:rsidR="008B30A6" w:rsidRPr="00E43474">
        <w:t xml:space="preserve"> UE returns the </w:t>
      </w:r>
      <w:proofErr w:type="spellStart"/>
      <w:r w:rsidR="008B30A6" w:rsidRPr="00E43474">
        <w:t>ProSe</w:t>
      </w:r>
      <w:proofErr w:type="spellEnd"/>
      <w:r w:rsidR="008B30A6" w:rsidRPr="00E43474">
        <w:t xml:space="preserve"> Response Code and the Code-Sending Security Parameters, Discovery Query Filter(s) and their Code-Receiving Security Parameters corresponding to each discovery filter along with the CURRENT_TIME and MAX_OFFSET parameters</w:t>
      </w:r>
      <w:r w:rsidR="008B30A6" w:rsidRPr="00E43474">
        <w:rPr>
          <w:rFonts w:hint="eastAsia"/>
        </w:rPr>
        <w:t>.</w:t>
      </w:r>
      <w:r w:rsidR="008B30A6" w:rsidRPr="00E43474">
        <w:t xml:space="preserve"> The Code-Sending Security Parameters provide the necessary information for the </w:t>
      </w:r>
      <w:proofErr w:type="spellStart"/>
      <w:r w:rsidR="008B30A6" w:rsidRPr="00E43474">
        <w:t>Discoveree</w:t>
      </w:r>
      <w:proofErr w:type="spellEnd"/>
      <w:r w:rsidR="008B30A6" w:rsidRPr="00E43474">
        <w:t xml:space="preserve"> UE to protect the transmission of the </w:t>
      </w:r>
      <w:proofErr w:type="spellStart"/>
      <w:r w:rsidR="008B30A6" w:rsidRPr="00E43474">
        <w:t>ProSe</w:t>
      </w:r>
      <w:proofErr w:type="spellEnd"/>
      <w:r w:rsidR="008B30A6" w:rsidRPr="00E43474">
        <w:t xml:space="preserve"> Response Code and are stored with the </w:t>
      </w:r>
      <w:proofErr w:type="spellStart"/>
      <w:r w:rsidR="008B30A6" w:rsidRPr="00E43474">
        <w:t>ProSe</w:t>
      </w:r>
      <w:proofErr w:type="spellEnd"/>
      <w:r w:rsidR="008B30A6" w:rsidRPr="00E43474">
        <w:t xml:space="preserve"> Response Code. The Code-Receiving Security Parameters provide the information needed by the </w:t>
      </w:r>
      <w:proofErr w:type="spellStart"/>
      <w:r w:rsidR="008B30A6" w:rsidRPr="00E43474">
        <w:t>Discoveree</w:t>
      </w:r>
      <w:proofErr w:type="spellEnd"/>
      <w:r w:rsidR="008B30A6" w:rsidRPr="00E43474">
        <w:t xml:space="preserve"> UE to undo the protection applied to the </w:t>
      </w:r>
      <w:proofErr w:type="spellStart"/>
      <w:r w:rsidR="008B30A6" w:rsidRPr="00E43474">
        <w:t>ProSe</w:t>
      </w:r>
      <w:proofErr w:type="spellEnd"/>
      <w:r w:rsidR="008B30A6" w:rsidRPr="00E43474">
        <w:t xml:space="preserve"> Query Code by the Discoverer UE. </w:t>
      </w:r>
      <w:r w:rsidR="008B30A6" w:rsidRPr="00E43474">
        <w:rPr>
          <w:rFonts w:hint="eastAsia"/>
          <w:lang w:eastAsia="zh-CN"/>
        </w:rPr>
        <w:t xml:space="preserve">The Code-Receiving Security Parameters indicate a Match Report will not be used for MIC checking. </w:t>
      </w:r>
      <w:r w:rsidR="008B30A6" w:rsidRPr="00E43474">
        <w:t xml:space="preserve">The UE stores each Discovery Filter with its associated Code-Receiving Security Parameters. The </w:t>
      </w:r>
      <w:proofErr w:type="spellStart"/>
      <w:r w:rsidR="008B30A6" w:rsidRPr="00E43474">
        <w:t>Discoveree</w:t>
      </w:r>
      <w:proofErr w:type="spellEnd"/>
      <w:r w:rsidR="008B30A6" w:rsidRPr="00E43474">
        <w:t xml:space="preserve"> UE takes the same actions with CURRENT_TIME and MAX_OFFSET as described for the Announcing UE in step 4 of subclause 6.3.2 of </w:t>
      </w:r>
      <w:r w:rsidR="00C406B9">
        <w:t>the present document</w:t>
      </w:r>
      <w:r w:rsidR="008B30A6" w:rsidRPr="00E43474">
        <w:t>.</w:t>
      </w:r>
    </w:p>
    <w:p w14:paraId="5F33FDAE" w14:textId="77777777" w:rsidR="008B30A6" w:rsidRPr="00E43474" w:rsidRDefault="008B30A6" w:rsidP="008B30A6">
      <w:r w:rsidRPr="00E43474">
        <w:t>Steps 5-10 refer to a Discoverer UE</w:t>
      </w:r>
    </w:p>
    <w:p w14:paraId="6897DCDE" w14:textId="3F556B9B" w:rsidR="008B30A6" w:rsidRPr="00E43474" w:rsidRDefault="00ED741C" w:rsidP="00ED741C">
      <w:pPr>
        <w:pStyle w:val="B10"/>
      </w:pPr>
      <w:r w:rsidRPr="00E43474">
        <w:t>5)</w:t>
      </w:r>
      <w:r w:rsidRPr="00E43474">
        <w:tab/>
      </w:r>
      <w:r w:rsidR="008B30A6" w:rsidRPr="00E43474">
        <w:t xml:space="preserve">The Discoverer UE sends a Discovery Request message containing the RPAUID to the DDNMF in its HPLMN in order to be allowed to discover one or more Restricted </w:t>
      </w:r>
      <w:proofErr w:type="spellStart"/>
      <w:r w:rsidR="008B30A6" w:rsidRPr="00E43474">
        <w:t>ProSe</w:t>
      </w:r>
      <w:proofErr w:type="spellEnd"/>
      <w:r w:rsidR="008B30A6" w:rsidRPr="00E43474">
        <w:t xml:space="preserve"> Application User IDs.</w:t>
      </w:r>
    </w:p>
    <w:p w14:paraId="250116A1" w14:textId="5AECA4EC" w:rsidR="008B30A6" w:rsidRPr="00E43474" w:rsidRDefault="00ED741C" w:rsidP="00ED741C">
      <w:pPr>
        <w:pStyle w:val="B10"/>
      </w:pPr>
      <w:r w:rsidRPr="00E43474">
        <w:t>6)</w:t>
      </w:r>
      <w:r w:rsidRPr="00E43474">
        <w:tab/>
      </w:r>
      <w:r w:rsidR="008B30A6" w:rsidRPr="00E43474">
        <w:t xml:space="preserve">The DDNMF in the HPLMN of the Discoverer UE sends an authorization request to the </w:t>
      </w:r>
      <w:proofErr w:type="spellStart"/>
      <w:r w:rsidR="008B30A6" w:rsidRPr="00E43474">
        <w:t>ProSe</w:t>
      </w:r>
      <w:proofErr w:type="spellEnd"/>
      <w:r w:rsidR="008B30A6" w:rsidRPr="00E43474">
        <w:t xml:space="preserve"> Application Server. If the RPAUID is allowed to discover at least one of the Target RPAUIDs contained in the Application Level Container, the </w:t>
      </w:r>
      <w:proofErr w:type="spellStart"/>
      <w:r w:rsidR="008B30A6" w:rsidRPr="00E43474">
        <w:t>ProSe</w:t>
      </w:r>
      <w:proofErr w:type="spellEnd"/>
      <w:r w:rsidR="008B30A6" w:rsidRPr="00E43474">
        <w:t xml:space="preserve"> Application Server returns an authorization response.</w:t>
      </w:r>
    </w:p>
    <w:p w14:paraId="35CDDA22" w14:textId="25F5C42C" w:rsidR="008B30A6" w:rsidRPr="00E43474" w:rsidRDefault="00ED741C" w:rsidP="00ED741C">
      <w:pPr>
        <w:pStyle w:val="B10"/>
      </w:pPr>
      <w:r w:rsidRPr="00E43474">
        <w:t>7)</w:t>
      </w:r>
      <w:r w:rsidRPr="00E43474">
        <w:tab/>
      </w:r>
      <w:r w:rsidR="008B30A6" w:rsidRPr="00E43474">
        <w:t>If the Discovery Request is authorized, and the PLMN ID in the Target RPAUID indicates a different PLMN, the DDNMF in the HPLMN of the Discoverer UE contacts the indicated PLMN</w:t>
      </w:r>
      <w:r w:rsidRPr="00E43474">
        <w:t>'</w:t>
      </w:r>
      <w:r w:rsidR="008B30A6" w:rsidRPr="00E43474">
        <w:t xml:space="preserve">s DDNMF i.e. the DDNMF in the HPLMN of the </w:t>
      </w:r>
      <w:proofErr w:type="spellStart"/>
      <w:r w:rsidR="008B30A6" w:rsidRPr="00E43474">
        <w:t>Discoveree</w:t>
      </w:r>
      <w:proofErr w:type="spellEnd"/>
      <w:r w:rsidR="008B30A6" w:rsidRPr="00E43474">
        <w:t xml:space="preserve"> UE, by sending a Discovery Request message.</w:t>
      </w:r>
    </w:p>
    <w:p w14:paraId="3536144F" w14:textId="1E7FBD3B" w:rsidR="008B30A6" w:rsidRPr="00E43474" w:rsidRDefault="00ED741C" w:rsidP="00ED741C">
      <w:pPr>
        <w:pStyle w:val="B10"/>
      </w:pPr>
      <w:r w:rsidRPr="00E43474">
        <w:t>8)</w:t>
      </w:r>
      <w:r w:rsidRPr="00E43474">
        <w:tab/>
      </w:r>
      <w:r w:rsidR="008B30A6" w:rsidRPr="00E43474">
        <w:t xml:space="preserve">The DDNMF in the HPLMN of the </w:t>
      </w:r>
      <w:proofErr w:type="spellStart"/>
      <w:r w:rsidR="008B30A6" w:rsidRPr="00E43474">
        <w:t>Discoveree</w:t>
      </w:r>
      <w:proofErr w:type="spellEnd"/>
      <w:r w:rsidR="008B30A6" w:rsidRPr="00E43474">
        <w:t xml:space="preserve"> UE may exchange authorization messages with the </w:t>
      </w:r>
      <w:proofErr w:type="spellStart"/>
      <w:r w:rsidR="008B30A6" w:rsidRPr="00E43474">
        <w:t>ProSe</w:t>
      </w:r>
      <w:proofErr w:type="spellEnd"/>
      <w:r w:rsidR="008B30A6" w:rsidRPr="00E43474">
        <w:t xml:space="preserve"> Application Server.</w:t>
      </w:r>
    </w:p>
    <w:p w14:paraId="76B5D8E3" w14:textId="52CB6ADE" w:rsidR="008B30A6" w:rsidRPr="00E43474" w:rsidRDefault="00ED741C" w:rsidP="00ED741C">
      <w:pPr>
        <w:pStyle w:val="B10"/>
      </w:pPr>
      <w:r w:rsidRPr="00E43474">
        <w:t>9)</w:t>
      </w:r>
      <w:r w:rsidRPr="00E43474">
        <w:tab/>
      </w:r>
      <w:r w:rsidR="008B30A6" w:rsidRPr="00E43474">
        <w:t xml:space="preserve">The DDNMF in the HPLMN of the </w:t>
      </w:r>
      <w:proofErr w:type="spellStart"/>
      <w:r w:rsidR="008B30A6" w:rsidRPr="00E43474">
        <w:t>Discoveree</w:t>
      </w:r>
      <w:proofErr w:type="spellEnd"/>
      <w:r w:rsidR="008B30A6" w:rsidRPr="00E43474">
        <w:t xml:space="preserve"> UE responds to the DDNMF in the HPLMN of the Discoverer UE with a Discovery Response message including the </w:t>
      </w:r>
      <w:proofErr w:type="spellStart"/>
      <w:r w:rsidR="008B30A6" w:rsidRPr="00E43474">
        <w:t>ProSe</w:t>
      </w:r>
      <w:proofErr w:type="spellEnd"/>
      <w:r w:rsidR="008B30A6" w:rsidRPr="00E43474">
        <w:t xml:space="preserve"> Query Code(s) and their associated Code-Sending Security Parameters, </w:t>
      </w:r>
      <w:proofErr w:type="spellStart"/>
      <w:r w:rsidR="008B30A6" w:rsidRPr="00E43474">
        <w:t>ProSe</w:t>
      </w:r>
      <w:proofErr w:type="spellEnd"/>
      <w:r w:rsidR="008B30A6" w:rsidRPr="00E43474">
        <w:t xml:space="preserve"> Response Code and its associated Code-Receiving Security Parameters, and an optional Discovery User Integrity Key (DUIK) for the </w:t>
      </w:r>
      <w:proofErr w:type="spellStart"/>
      <w:r w:rsidR="008B30A6" w:rsidRPr="00E43474">
        <w:t>ProSe</w:t>
      </w:r>
      <w:proofErr w:type="spellEnd"/>
      <w:r w:rsidR="008B30A6" w:rsidRPr="00E43474">
        <w:t xml:space="preserve"> Response Code. The Code-Receiving Security Parameters provide the information needed by the Discoverer UE to undo the protection applied by the </w:t>
      </w:r>
      <w:proofErr w:type="spellStart"/>
      <w:r w:rsidR="008B30A6" w:rsidRPr="00E43474">
        <w:t>Discoveree</w:t>
      </w:r>
      <w:proofErr w:type="spellEnd"/>
      <w:r w:rsidR="008B30A6" w:rsidRPr="00E43474">
        <w:t xml:space="preserve"> UE. The DUIK be included as a separate parameter if the Code-Receiving Security Parameters indicate that the Discoverer UE uses Match Reports for MIC checking. The </w:t>
      </w:r>
      <w:r w:rsidR="008B30A6" w:rsidRPr="00E43474">
        <w:rPr>
          <w:rFonts w:hint="eastAsia"/>
          <w:lang w:eastAsia="zh-CN"/>
        </w:rPr>
        <w:t>DDNMF</w:t>
      </w:r>
      <w:r w:rsidR="008B30A6" w:rsidRPr="00E43474">
        <w:t xml:space="preserve"> in the HPLMN of the Discoverer UE stores the </w:t>
      </w:r>
      <w:proofErr w:type="spellStart"/>
      <w:r w:rsidR="008B30A6" w:rsidRPr="00E43474">
        <w:t>ProSe</w:t>
      </w:r>
      <w:proofErr w:type="spellEnd"/>
      <w:r w:rsidR="008B30A6" w:rsidRPr="00E43474">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008B30A6" w:rsidRPr="00E43474">
        <w:t>ProSe</w:t>
      </w:r>
      <w:proofErr w:type="spellEnd"/>
      <w:r w:rsidR="008B30A6" w:rsidRPr="00E43474">
        <w:t xml:space="preserve"> Query Code</w:t>
      </w:r>
      <w:r w:rsidR="008B30A6" w:rsidRPr="00E43474">
        <w:rPr>
          <w:rFonts w:hint="eastAsia"/>
          <w:lang w:eastAsia="zh-CN"/>
        </w:rPr>
        <w:t>.</w:t>
      </w:r>
    </w:p>
    <w:p w14:paraId="394E7387" w14:textId="77777777" w:rsidR="008B30A6" w:rsidRPr="00E43474" w:rsidRDefault="008B30A6" w:rsidP="008B30A6">
      <w:pPr>
        <w:pStyle w:val="NO"/>
      </w:pPr>
      <w:r w:rsidRPr="00E43474">
        <w:t>NOTE 1:</w:t>
      </w:r>
      <w:r w:rsidRPr="00E43474">
        <w:tab/>
        <w:t xml:space="preserve">There are two configurations possible for integrity checking, namely, MIC checked by the DDNMF, and MIC checked at the UE side; this is decided by the DDNMF that assigned the </w:t>
      </w:r>
      <w:proofErr w:type="spellStart"/>
      <w:r w:rsidRPr="00E43474">
        <w:t>ProSe</w:t>
      </w:r>
      <w:proofErr w:type="spellEnd"/>
      <w:r w:rsidRPr="00E43474">
        <w:t xml:space="preserve"> Code being monitored, and signalled to the Monitoring UE in the Code-Receiving Security Parameters.</w:t>
      </w:r>
    </w:p>
    <w:p w14:paraId="11B2CDA6" w14:textId="46B2BDDA" w:rsidR="008B30A6" w:rsidRPr="00E43474" w:rsidRDefault="00ED741C" w:rsidP="00ED741C">
      <w:pPr>
        <w:pStyle w:val="B10"/>
      </w:pPr>
      <w:r w:rsidRPr="00E43474">
        <w:t>10)</w:t>
      </w:r>
      <w:r w:rsidRPr="00E43474">
        <w:tab/>
        <w:t xml:space="preserve"> </w:t>
      </w:r>
      <w:r w:rsidR="008B30A6" w:rsidRPr="00E43474">
        <w:t>The DDNMFs in the HPLMN and VPLMN of the Discoverer UE exchange Announce Auth. messages. If the Discoverer UE is not roaming, these steps do not take place.</w:t>
      </w:r>
    </w:p>
    <w:p w14:paraId="13881759" w14:textId="2BD619F1" w:rsidR="008B30A6" w:rsidRPr="00E43474" w:rsidRDefault="00ED741C" w:rsidP="00ED741C">
      <w:pPr>
        <w:pStyle w:val="B10"/>
      </w:pPr>
      <w:r w:rsidRPr="00E43474">
        <w:t>11)</w:t>
      </w:r>
      <w:r w:rsidRPr="00E43474">
        <w:tab/>
        <w:t xml:space="preserve"> </w:t>
      </w:r>
      <w:r w:rsidR="008B30A6" w:rsidRPr="00E43474">
        <w:t xml:space="preserve">The DDNMF in the HPLMN of the Discoverer UE returns the Discovery Response Filter and the Code-Receiving Security Parameters, the </w:t>
      </w:r>
      <w:proofErr w:type="spellStart"/>
      <w:r w:rsidR="008B30A6" w:rsidRPr="00E43474">
        <w:t>ProSe</w:t>
      </w:r>
      <w:proofErr w:type="spellEnd"/>
      <w:r w:rsidR="008B30A6" w:rsidRPr="00E43474">
        <w:t xml:space="preserve"> Query Code and the Code-Sending Security Parameters along with the CURRENT_TIME and MAX_OFFSET parameters. The Discoverer UE takes the same actions with CURRENT_TIME and MAX_OFFSET as described for the Monitoring UE in step 9 of subclause 6.3.2 of </w:t>
      </w:r>
      <w:r w:rsidR="00C406B9">
        <w:t>the present document</w:t>
      </w:r>
      <w:r w:rsidR="008B30A6" w:rsidRPr="00E43474">
        <w:t xml:space="preserve">. The UE stores the Discovery Response Filter and its Code-Receiving Security Parameters and the </w:t>
      </w:r>
      <w:proofErr w:type="spellStart"/>
      <w:r w:rsidR="008B30A6" w:rsidRPr="00E43474">
        <w:t>ProSe</w:t>
      </w:r>
      <w:proofErr w:type="spellEnd"/>
      <w:r w:rsidR="008B30A6" w:rsidRPr="00E43474">
        <w:t xml:space="preserve"> Query Code and its Code-Sending Security Parameters.</w:t>
      </w:r>
    </w:p>
    <w:p w14:paraId="66F47417" w14:textId="77777777" w:rsidR="008B30A6" w:rsidRPr="00E43474" w:rsidRDefault="008B30A6" w:rsidP="008B30A6">
      <w:r w:rsidRPr="00E43474">
        <w:t>Steps 12 to 1</w:t>
      </w:r>
      <w:r w:rsidRPr="00E43474">
        <w:rPr>
          <w:rFonts w:hint="eastAsia"/>
          <w:lang w:eastAsia="zh-CN"/>
        </w:rPr>
        <w:t>5</w:t>
      </w:r>
      <w:r w:rsidRPr="00E43474">
        <w:t xml:space="preserve"> occur over PC5.</w:t>
      </w:r>
    </w:p>
    <w:p w14:paraId="4B16907D" w14:textId="70AB0E67" w:rsidR="008B30A6" w:rsidRPr="00E43474" w:rsidRDefault="00ED741C" w:rsidP="00ED741C">
      <w:pPr>
        <w:pStyle w:val="B10"/>
      </w:pPr>
      <w:r w:rsidRPr="00E43474">
        <w:t>12)</w:t>
      </w:r>
      <w:r w:rsidRPr="00E43474">
        <w:tab/>
        <w:t xml:space="preserve"> </w:t>
      </w:r>
      <w:r w:rsidR="008B30A6" w:rsidRPr="00E43474">
        <w:t xml:space="preserve">The Discoverer UE sends the </w:t>
      </w:r>
      <w:proofErr w:type="spellStart"/>
      <w:r w:rsidR="008B30A6" w:rsidRPr="00E43474">
        <w:t>ProSe</w:t>
      </w:r>
      <w:proofErr w:type="spellEnd"/>
      <w:r w:rsidR="008B30A6" w:rsidRPr="00E43474">
        <w:t xml:space="preserve"> Query Code and also listens for a response message, if the UTC-based counter provided by the system associated with the discovery slot is within the MAX_OFFSET of the </w:t>
      </w:r>
      <w:r w:rsidR="008B30A6" w:rsidRPr="00E43474">
        <w:lastRenderedPageBreak/>
        <w:t xml:space="preserve">announcing UE's </w:t>
      </w:r>
      <w:proofErr w:type="spellStart"/>
      <w:r w:rsidR="008B30A6" w:rsidRPr="00E43474">
        <w:t>ProSe</w:t>
      </w:r>
      <w:proofErr w:type="spellEnd"/>
      <w:r w:rsidR="008B30A6" w:rsidRPr="00E43474">
        <w:t xml:space="preserve"> clock and if the Validity Timer has not expired. The Discoverer UE forms the discovery message and protects it. The four least significant bits of UTC-based counter are transmitted along with the protected discovery message.</w:t>
      </w:r>
    </w:p>
    <w:p w14:paraId="3BB1E819" w14:textId="35ACB653" w:rsidR="008B30A6" w:rsidRPr="00E43474" w:rsidRDefault="00ED741C" w:rsidP="00ED741C">
      <w:pPr>
        <w:pStyle w:val="B10"/>
      </w:pPr>
      <w:r w:rsidRPr="00E43474">
        <w:t xml:space="preserve">13) </w:t>
      </w:r>
      <w:r w:rsidR="008B30A6" w:rsidRPr="00E43474">
        <w:t xml:space="preserve">The </w:t>
      </w:r>
      <w:proofErr w:type="spellStart"/>
      <w:r w:rsidR="008B30A6" w:rsidRPr="00E43474">
        <w:t>Discoveree</w:t>
      </w:r>
      <w:proofErr w:type="spellEnd"/>
      <w:r w:rsidR="008B30A6" w:rsidRPr="00E43474">
        <w:t xml:space="preserve"> UE listens for a discovery message that satisfies its Discovery Filter, if the UTC-based counter associated with that discovery slot is within the MAX_OFFSET of the Discoverer UE's </w:t>
      </w:r>
      <w:proofErr w:type="spellStart"/>
      <w:r w:rsidR="008B30A6" w:rsidRPr="00E43474">
        <w:t>ProSe</w:t>
      </w:r>
      <w:proofErr w:type="spellEnd"/>
      <w:r w:rsidR="008B30A6" w:rsidRPr="00E43474">
        <w:t xml:space="preserve"> clock. In order to find such a matching message, it processes the message</w:t>
      </w:r>
      <w:r w:rsidR="008B30A6" w:rsidRPr="00E43474">
        <w:rPr>
          <w:rFonts w:hint="eastAsia"/>
        </w:rPr>
        <w:t>.</w:t>
      </w:r>
    </w:p>
    <w:p w14:paraId="3321D502" w14:textId="77777777" w:rsidR="008B30A6" w:rsidRPr="00E43474" w:rsidRDefault="008B30A6" w:rsidP="008B30A6">
      <w:pPr>
        <w:pStyle w:val="NO"/>
      </w:pPr>
      <w:r w:rsidRPr="00E43474">
        <w:t xml:space="preserve">NOTE </w:t>
      </w:r>
      <w:r w:rsidRPr="00E43474">
        <w:rPr>
          <w:rFonts w:hint="eastAsia"/>
          <w:lang w:eastAsia="zh-CN"/>
        </w:rPr>
        <w:t>2</w:t>
      </w:r>
      <w:r w:rsidRPr="00E43474">
        <w:t>:</w:t>
      </w:r>
      <w:r w:rsidRPr="00E43474">
        <w:tab/>
        <w:t xml:space="preserve">Match Reports are not used for the MIC checking of </w:t>
      </w:r>
      <w:proofErr w:type="spellStart"/>
      <w:r w:rsidRPr="00E43474">
        <w:t>ProSe</w:t>
      </w:r>
      <w:proofErr w:type="spellEnd"/>
      <w:r w:rsidRPr="00E43474">
        <w:t xml:space="preserve"> Query Codes.</w:t>
      </w:r>
    </w:p>
    <w:p w14:paraId="33F583F8" w14:textId="72C3B788" w:rsidR="008B30A6" w:rsidRPr="00E43474" w:rsidRDefault="00ED741C" w:rsidP="00ED741C">
      <w:pPr>
        <w:pStyle w:val="B10"/>
      </w:pPr>
      <w:r w:rsidRPr="00E43474">
        <w:t xml:space="preserve">14) </w:t>
      </w:r>
      <w:r w:rsidR="008B30A6" w:rsidRPr="00E43474">
        <w:t xml:space="preserve">The </w:t>
      </w:r>
      <w:proofErr w:type="spellStart"/>
      <w:r w:rsidR="008B30A6" w:rsidRPr="00E43474">
        <w:t>Discoveree</w:t>
      </w:r>
      <w:proofErr w:type="spellEnd"/>
      <w:r w:rsidR="008B30A6" w:rsidRPr="00E43474">
        <w:t xml:space="preserve"> sends the </w:t>
      </w:r>
      <w:proofErr w:type="spellStart"/>
      <w:r w:rsidR="008B30A6" w:rsidRPr="00E43474">
        <w:t>ProSe</w:t>
      </w:r>
      <w:proofErr w:type="spellEnd"/>
      <w:r w:rsidR="008B30A6" w:rsidRPr="00E43474">
        <w:t xml:space="preserve"> Response Code associated with the discovered </w:t>
      </w:r>
      <w:proofErr w:type="spellStart"/>
      <w:r w:rsidR="008B30A6" w:rsidRPr="00E43474">
        <w:t>ProSe</w:t>
      </w:r>
      <w:proofErr w:type="spellEnd"/>
      <w:r w:rsidR="008B30A6" w:rsidRPr="00E43474">
        <w:t xml:space="preserve"> Query Code</w:t>
      </w:r>
      <w:r w:rsidR="008B30A6" w:rsidRPr="00E43474">
        <w:rPr>
          <w:rFonts w:hint="eastAsia"/>
        </w:rPr>
        <w:t>.</w:t>
      </w:r>
      <w:r w:rsidR="008B30A6" w:rsidRPr="00E43474">
        <w:t xml:space="preserve"> The </w:t>
      </w:r>
      <w:proofErr w:type="spellStart"/>
      <w:r w:rsidR="008B30A6" w:rsidRPr="00E43474">
        <w:t>Discoveree</w:t>
      </w:r>
      <w:proofErr w:type="spellEnd"/>
      <w:r w:rsidR="008B30A6" w:rsidRPr="00E43474">
        <w:t xml:space="preserve"> UE forms the discovery message and protects it. The four least significant bits of UTC-based counter are transmitted along with the protected discovery message.</w:t>
      </w:r>
    </w:p>
    <w:p w14:paraId="6CD49D8E" w14:textId="1545E65F" w:rsidR="008B30A6" w:rsidRPr="00E43474" w:rsidRDefault="00ED741C" w:rsidP="00ED741C">
      <w:pPr>
        <w:pStyle w:val="B10"/>
      </w:pPr>
      <w:r w:rsidRPr="00E43474">
        <w:t xml:space="preserve">15) </w:t>
      </w:r>
      <w:r w:rsidR="008B30A6" w:rsidRPr="00E43474">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008B30A6" w:rsidRPr="00E43474">
        <w:rPr>
          <w:rFonts w:hint="eastAsia"/>
          <w:lang w:eastAsia="zh-CN"/>
        </w:rPr>
        <w:t>6</w:t>
      </w:r>
      <w:r w:rsidR="008B30A6" w:rsidRPr="00E43474">
        <w:t>.</w:t>
      </w:r>
    </w:p>
    <w:p w14:paraId="33AD2FF9" w14:textId="77777777" w:rsidR="008B30A6" w:rsidRPr="00E43474" w:rsidRDefault="008B30A6" w:rsidP="008B30A6">
      <w:pPr>
        <w:pStyle w:val="NO"/>
      </w:pPr>
      <w:r w:rsidRPr="00E43474">
        <w:t xml:space="preserve">NOTE </w:t>
      </w:r>
      <w:r w:rsidRPr="00E43474">
        <w:rPr>
          <w:rFonts w:hint="eastAsia"/>
          <w:lang w:eastAsia="zh-CN"/>
        </w:rPr>
        <w:t>3</w:t>
      </w:r>
      <w:r w:rsidRPr="00E43474">
        <w:t>:</w:t>
      </w:r>
      <w:r w:rsidRPr="00E43474">
        <w:tab/>
        <w:t>The UE checking the integrity of the discovery message on its own does not prevent the UE from sending a Match Report due to requirements in TS 23.303 [5]. If such a Match Report is sent, then there is no security functionality involved.</w:t>
      </w:r>
    </w:p>
    <w:p w14:paraId="16161FC7" w14:textId="77777777" w:rsidR="008B30A6" w:rsidRPr="00E43474" w:rsidRDefault="008B30A6" w:rsidP="008B30A6">
      <w:pPr>
        <w:pStyle w:val="NO"/>
      </w:pPr>
      <w:r w:rsidRPr="00E43474">
        <w:t xml:space="preserve">NOTE </w:t>
      </w:r>
      <w:r w:rsidRPr="00E43474">
        <w:rPr>
          <w:rFonts w:hint="eastAsia"/>
          <w:lang w:eastAsia="zh-CN"/>
        </w:rPr>
        <w:t>4</w:t>
      </w:r>
      <w:r w:rsidRPr="00E43474">
        <w:t>:</w:t>
      </w:r>
      <w:r w:rsidRPr="00E43474">
        <w:tab/>
        <w:t xml:space="preserve">The security keys in the Code-Sending Security Parameters of discover UE and the security keys in the Code-Sending Security Parameters of </w:t>
      </w:r>
      <w:proofErr w:type="spellStart"/>
      <w:r w:rsidRPr="00E43474">
        <w:t>discoveree</w:t>
      </w:r>
      <w:proofErr w:type="spellEnd"/>
      <w:r w:rsidRPr="00E43474">
        <w:t xml:space="preserve"> UE need to be generated independently and randomly. This ensures that the impersonation of the </w:t>
      </w:r>
      <w:proofErr w:type="spellStart"/>
      <w:r w:rsidRPr="00E43474">
        <w:t>discoveree</w:t>
      </w:r>
      <w:proofErr w:type="spellEnd"/>
      <w:r w:rsidRPr="00E43474">
        <w:t xml:space="preserve"> UE is not feasible when the discoverer UEs make use of match reports.</w:t>
      </w:r>
    </w:p>
    <w:p w14:paraId="69CDD13C" w14:textId="77777777" w:rsidR="008B30A6" w:rsidRPr="00E43474" w:rsidRDefault="008B30A6" w:rsidP="008B30A6">
      <w:r w:rsidRPr="00E43474">
        <w:t>Steps 1</w:t>
      </w:r>
      <w:r w:rsidRPr="00E43474">
        <w:rPr>
          <w:rFonts w:hint="eastAsia"/>
          <w:lang w:eastAsia="zh-CN"/>
        </w:rPr>
        <w:t>6</w:t>
      </w:r>
      <w:r w:rsidRPr="00E43474">
        <w:t>-1</w:t>
      </w:r>
      <w:r w:rsidRPr="00E43474">
        <w:rPr>
          <w:rFonts w:hint="eastAsia"/>
          <w:lang w:eastAsia="zh-CN"/>
        </w:rPr>
        <w:t>9</w:t>
      </w:r>
      <w:r w:rsidRPr="00E43474">
        <w:t xml:space="preserve"> refer to a Discoverer UE that has encountered a match.</w:t>
      </w:r>
    </w:p>
    <w:p w14:paraId="17E0D0A1" w14:textId="7A74673A" w:rsidR="008B30A6" w:rsidRPr="00E43474" w:rsidRDefault="00ED741C" w:rsidP="00ED741C">
      <w:pPr>
        <w:pStyle w:val="B10"/>
      </w:pPr>
      <w:r w:rsidRPr="00E43474">
        <w:t xml:space="preserve">16) </w:t>
      </w:r>
      <w:r w:rsidR="008B30A6" w:rsidRPr="00E43474">
        <w:t xml:space="preserve">If the Discoverer UE has either not had the </w:t>
      </w:r>
      <w:r w:rsidR="008B30A6" w:rsidRPr="00E43474">
        <w:rPr>
          <w:rFonts w:hint="eastAsia"/>
          <w:lang w:eastAsia="zh-CN"/>
        </w:rPr>
        <w:t>DDNMF</w:t>
      </w:r>
      <w:r w:rsidR="008B30A6" w:rsidRPr="00E43474">
        <w:t xml:space="preserve"> check the MIC for the discovered </w:t>
      </w:r>
      <w:proofErr w:type="spellStart"/>
      <w:r w:rsidR="008B30A6" w:rsidRPr="00E43474">
        <w:t>ProSe</w:t>
      </w:r>
      <w:proofErr w:type="spellEnd"/>
      <w:r w:rsidR="008B30A6" w:rsidRPr="00E43474">
        <w:t xml:space="preserve"> Response Code previously or the </w:t>
      </w:r>
      <w:r w:rsidR="008B30A6" w:rsidRPr="00E43474">
        <w:rPr>
          <w:rFonts w:hint="eastAsia"/>
          <w:lang w:eastAsia="zh-CN"/>
        </w:rPr>
        <w:t>DDNMF</w:t>
      </w:r>
      <w:r w:rsidR="008B30A6" w:rsidRPr="00E43474">
        <w:t xml:space="preserve"> has checked a MIC for the </w:t>
      </w:r>
      <w:proofErr w:type="spellStart"/>
      <w:r w:rsidR="008B30A6" w:rsidRPr="00E43474">
        <w:t>ProSe</w:t>
      </w:r>
      <w:proofErr w:type="spellEnd"/>
      <w:r w:rsidR="008B30A6" w:rsidRPr="00E43474">
        <w:t xml:space="preserve"> Response Code and the associated Match Report refresh timer (see step 1</w:t>
      </w:r>
      <w:r w:rsidR="008B30A6" w:rsidRPr="00E43474">
        <w:rPr>
          <w:rFonts w:hint="eastAsia"/>
          <w:lang w:eastAsia="zh-CN"/>
        </w:rPr>
        <w:t>8</w:t>
      </w:r>
      <w:r w:rsidR="008B30A6" w:rsidRPr="00E43474">
        <w:t xml:space="preserve"> for details of this timer) has expired, then </w:t>
      </w:r>
      <w:r w:rsidR="008B30A6" w:rsidRPr="00E43474">
        <w:rPr>
          <w:rFonts w:hint="eastAsia"/>
          <w:lang w:eastAsia="zh-CN"/>
        </w:rPr>
        <w:t>t</w:t>
      </w:r>
      <w:r w:rsidR="008B30A6" w:rsidRPr="00E43474">
        <w:t>he Discoverer UE sends a Match Report message to the DDNMF in the HPLMN of the Discoverer UE. The Match Report contains the UTC-based counter value with four least significant bits equal to four least significant bits received along with discovery message and nearest to the monitoring UE</w:t>
      </w:r>
      <w:r w:rsidRPr="00E43474">
        <w:t>'</w:t>
      </w:r>
      <w:r w:rsidR="008B30A6" w:rsidRPr="00E43474">
        <w:t xml:space="preserve">s UTC-based counter associated with the discovery slot where it heard the announcement, and other discovery message parameters including the </w:t>
      </w:r>
      <w:proofErr w:type="spellStart"/>
      <w:r w:rsidR="008B30A6" w:rsidRPr="00E43474">
        <w:t>ProSe</w:t>
      </w:r>
      <w:proofErr w:type="spellEnd"/>
      <w:r w:rsidR="008B30A6" w:rsidRPr="00E43474">
        <w:t xml:space="preserve"> Response Code and MIC. The </w:t>
      </w:r>
      <w:r w:rsidR="008B30A6" w:rsidRPr="00E43474">
        <w:rPr>
          <w:rFonts w:hint="eastAsia"/>
          <w:lang w:eastAsia="zh-CN"/>
        </w:rPr>
        <w:t>DDNMF</w:t>
      </w:r>
      <w:r w:rsidR="008B30A6" w:rsidRPr="00E43474">
        <w:t xml:space="preserve"> checks the MIC.</w:t>
      </w:r>
    </w:p>
    <w:p w14:paraId="26B05E32" w14:textId="1682A99A" w:rsidR="008B30A6" w:rsidRPr="00E43474" w:rsidRDefault="00ED741C" w:rsidP="00ED741C">
      <w:pPr>
        <w:pStyle w:val="B10"/>
      </w:pPr>
      <w:r w:rsidRPr="00E43474">
        <w:t xml:space="preserve">17) </w:t>
      </w:r>
      <w:r w:rsidR="008B30A6" w:rsidRPr="00E43474">
        <w:t xml:space="preserve">The DDNMF in the HPLMN of the Discoverer UE may exchange an Auth </w:t>
      </w:r>
      <w:proofErr w:type="spellStart"/>
      <w:r w:rsidR="008B30A6" w:rsidRPr="00E43474">
        <w:t>Req</w:t>
      </w:r>
      <w:proofErr w:type="spellEnd"/>
      <w:r w:rsidR="008B30A6" w:rsidRPr="00E43474">
        <w:t xml:space="preserve">/Auth </w:t>
      </w:r>
      <w:proofErr w:type="spellStart"/>
      <w:r w:rsidR="008B30A6" w:rsidRPr="00E43474">
        <w:t>Resp</w:t>
      </w:r>
      <w:proofErr w:type="spellEnd"/>
      <w:r w:rsidR="008B30A6" w:rsidRPr="00E43474">
        <w:t xml:space="preserve"> with the </w:t>
      </w:r>
      <w:proofErr w:type="spellStart"/>
      <w:r w:rsidR="008B30A6" w:rsidRPr="00E43474">
        <w:t>ProSe</w:t>
      </w:r>
      <w:proofErr w:type="spellEnd"/>
      <w:r w:rsidR="008B30A6" w:rsidRPr="00E43474">
        <w:t xml:space="preserve"> App Server to ensure that Discoverer UE is </w:t>
      </w:r>
      <w:r w:rsidR="006326A0">
        <w:t>authorized</w:t>
      </w:r>
      <w:r w:rsidR="008B30A6" w:rsidRPr="00E43474">
        <w:t xml:space="preserve"> to discover the </w:t>
      </w:r>
      <w:proofErr w:type="spellStart"/>
      <w:r w:rsidR="008B30A6" w:rsidRPr="00E43474">
        <w:t>Discoveree</w:t>
      </w:r>
      <w:proofErr w:type="spellEnd"/>
      <w:r w:rsidR="008B30A6" w:rsidRPr="00E43474">
        <w:t xml:space="preserve"> UE.</w:t>
      </w:r>
    </w:p>
    <w:p w14:paraId="571A765C" w14:textId="50747AEE" w:rsidR="008B30A6" w:rsidRPr="00E43474" w:rsidRDefault="00ED741C" w:rsidP="00ED741C">
      <w:pPr>
        <w:pStyle w:val="B10"/>
      </w:pPr>
      <w:r w:rsidRPr="00E43474">
        <w:t xml:space="preserve">18) </w:t>
      </w:r>
      <w:r w:rsidR="008B30A6" w:rsidRPr="00E43474">
        <w:t xml:space="preserve">The DDNMF in the HPLMN of the Discoverer UE returns to the Discoverer UE an acknowledgement that the integrity check passed. It also provides the CURRENT_TIME parameter, by which the UE (re)sets its </w:t>
      </w:r>
      <w:proofErr w:type="spellStart"/>
      <w:r w:rsidR="008B30A6" w:rsidRPr="00E43474">
        <w:t>ProSe</w:t>
      </w:r>
      <w:proofErr w:type="spellEnd"/>
      <w:r w:rsidR="008B30A6" w:rsidRPr="00E43474">
        <w:t xml:space="preserve"> clock. The </w:t>
      </w:r>
      <w:r w:rsidR="008B30A6" w:rsidRPr="00E43474">
        <w:rPr>
          <w:rFonts w:hint="eastAsia"/>
          <w:lang w:eastAsia="zh-CN"/>
        </w:rPr>
        <w:t>DDNMF</w:t>
      </w:r>
      <w:r w:rsidR="008B30A6" w:rsidRPr="00E43474">
        <w:t xml:space="preserve"> in the HPLMN of the Discoverer UE includes the Match Report refresh timer in the message to the Discoverer UE. The Match Report refresh timer indicates how long the UE will wait before sending a new Match Report for the </w:t>
      </w:r>
      <w:proofErr w:type="spellStart"/>
      <w:r w:rsidR="008B30A6" w:rsidRPr="00E43474">
        <w:t>ProSe</w:t>
      </w:r>
      <w:proofErr w:type="spellEnd"/>
      <w:r w:rsidR="008B30A6" w:rsidRPr="00E43474">
        <w:t xml:space="preserve"> Response Code.</w:t>
      </w:r>
    </w:p>
    <w:p w14:paraId="2D3B8B3A" w14:textId="2164702D" w:rsidR="008B30A6" w:rsidRPr="00E43474" w:rsidRDefault="00ED741C" w:rsidP="00ED741C">
      <w:pPr>
        <w:pStyle w:val="B10"/>
      </w:pPr>
      <w:r w:rsidRPr="00E43474">
        <w:t xml:space="preserve">19) </w:t>
      </w:r>
      <w:r w:rsidR="008B30A6" w:rsidRPr="00E43474">
        <w:t xml:space="preserve">The DDNMF in the HPLMN of the Discoverer UE may send a Match Report Info message to the DDNMF in the HPLMN of the </w:t>
      </w:r>
      <w:proofErr w:type="spellStart"/>
      <w:r w:rsidR="008B30A6" w:rsidRPr="00E43474">
        <w:t>Discoveree</w:t>
      </w:r>
      <w:proofErr w:type="spellEnd"/>
      <w:r w:rsidR="008B30A6" w:rsidRPr="00E43474">
        <w:t xml:space="preserve"> UE.</w:t>
      </w:r>
    </w:p>
    <w:p w14:paraId="605907CF" w14:textId="77777777" w:rsidR="008B30A6" w:rsidRPr="00E43474" w:rsidRDefault="008B30A6" w:rsidP="00ED741C">
      <w:pPr>
        <w:pStyle w:val="TH"/>
        <w:rPr>
          <w:rFonts w:eastAsia="Microsoft YaHei"/>
        </w:rPr>
      </w:pPr>
      <w:r w:rsidRPr="00E43474">
        <w:object w:dxaOrig="10531" w:dyaOrig="12046" w14:anchorId="2F541ACA">
          <v:shape id="_x0000_i1033" type="#_x0000_t75" style="width:480pt;height:546pt" o:ole="">
            <v:imagedata r:id="rId26" o:title=""/>
          </v:shape>
          <o:OLEObject Type="Embed" ProgID="Visio.Drawing.15" ShapeID="_x0000_i1033" DrawAspect="Content" ObjectID="_1709542523" r:id="rId27"/>
        </w:object>
      </w:r>
    </w:p>
    <w:p w14:paraId="528D84F0" w14:textId="77777777" w:rsidR="008B30A6" w:rsidRPr="00E43474" w:rsidRDefault="008B30A6" w:rsidP="00ED741C">
      <w:pPr>
        <w:pStyle w:val="TF"/>
      </w:pPr>
      <w:r w:rsidRPr="00E43474">
        <w:t>Figure 6.</w:t>
      </w:r>
      <w:r w:rsidRPr="00E43474">
        <w:rPr>
          <w:rFonts w:hint="eastAsia"/>
          <w:lang w:eastAsia="zh-CN"/>
        </w:rPr>
        <w:t>4</w:t>
      </w:r>
      <w:r w:rsidRPr="00E43474">
        <w:t>.2</w:t>
      </w:r>
      <w:r w:rsidRPr="00E43474">
        <w:rPr>
          <w:rFonts w:hint="eastAsia"/>
          <w:lang w:eastAsia="zh-CN"/>
        </w:rPr>
        <w:t>.2</w:t>
      </w:r>
      <w:r w:rsidRPr="00E43474">
        <w:t xml:space="preserve">-1: </w:t>
      </w:r>
      <w:r w:rsidRPr="00E43474">
        <w:rPr>
          <w:rFonts w:hint="eastAsia"/>
          <w:lang w:eastAsia="zh-CN"/>
        </w:rPr>
        <w:t>Model B</w:t>
      </w:r>
      <w:r w:rsidRPr="00E43474">
        <w:rPr>
          <w:lang w:eastAsia="zh-CN"/>
        </w:rPr>
        <w:t xml:space="preserve"> </w:t>
      </w:r>
      <w:r w:rsidRPr="00E43474">
        <w:rPr>
          <w:rFonts w:hint="eastAsia"/>
          <w:lang w:eastAsia="zh-CN"/>
        </w:rPr>
        <w:t xml:space="preserve">restricted </w:t>
      </w:r>
      <w:r w:rsidRPr="00E43474">
        <w:t xml:space="preserve">discovery security </w:t>
      </w:r>
      <w:r w:rsidRPr="00E43474">
        <w:rPr>
          <w:rFonts w:hint="eastAsia"/>
          <w:lang w:eastAsia="zh-CN"/>
        </w:rPr>
        <w:t>procedure</w:t>
      </w:r>
    </w:p>
    <w:p w14:paraId="1A31C4E1" w14:textId="77777777" w:rsidR="008B30A6" w:rsidRPr="00E43474" w:rsidRDefault="008B30A6" w:rsidP="008B30A6">
      <w:pPr>
        <w:pStyle w:val="Heading3"/>
      </w:pPr>
      <w:bookmarkStart w:id="237" w:name="_Toc92180157"/>
      <w:bookmarkStart w:id="238" w:name="_Toc98929511"/>
      <w:r w:rsidRPr="00E43474">
        <w:t>6.</w:t>
      </w:r>
      <w:r w:rsidRPr="00E43474">
        <w:rPr>
          <w:rFonts w:hint="eastAsia"/>
          <w:lang w:eastAsia="zh-CN"/>
        </w:rPr>
        <w:t>4</w:t>
      </w:r>
      <w:r w:rsidRPr="00E43474">
        <w:t>.3</w:t>
      </w:r>
      <w:r w:rsidRPr="00E43474">
        <w:tab/>
        <w:t>Evaluation</w:t>
      </w:r>
      <w:bookmarkEnd w:id="237"/>
      <w:bookmarkEnd w:id="238"/>
    </w:p>
    <w:p w14:paraId="025AAF7A" w14:textId="77777777" w:rsidR="008B30A6" w:rsidRPr="00E43474" w:rsidRDefault="008B30A6" w:rsidP="008B30A6">
      <w:pPr>
        <w:rPr>
          <w:lang w:eastAsia="zh-CN"/>
        </w:rPr>
      </w:pPr>
      <w:r w:rsidRPr="00E43474">
        <w:rPr>
          <w:lang w:eastAsia="zh-CN"/>
        </w:rPr>
        <w:t>This solution supports integrity protection, confidentiality protection, and replay protection of the discovery message.</w:t>
      </w:r>
    </w:p>
    <w:p w14:paraId="6C0A9696" w14:textId="7D2189AF" w:rsidR="008B30A6" w:rsidRPr="00E43474" w:rsidRDefault="008B30A6" w:rsidP="008B30A6">
      <w:pPr>
        <w:rPr>
          <w:lang w:eastAsia="zh-CN"/>
        </w:rPr>
      </w:pPr>
      <w:r w:rsidRPr="00E43474">
        <w:rPr>
          <w:lang w:eastAsia="zh-CN"/>
        </w:rPr>
        <w:t>As defined in TS 23.303</w:t>
      </w:r>
      <w:r w:rsidR="00ED741C" w:rsidRPr="00E43474">
        <w:rPr>
          <w:lang w:eastAsia="zh-CN"/>
        </w:rPr>
        <w:t xml:space="preserve"> </w:t>
      </w:r>
      <w:r w:rsidRPr="00E43474">
        <w:rPr>
          <w:lang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71695990" w14:textId="77777777" w:rsidR="006D0ED3" w:rsidRPr="00E43474" w:rsidRDefault="006D0ED3" w:rsidP="006D0ED3">
      <w:pPr>
        <w:rPr>
          <w:lang w:eastAsia="zh-CN"/>
        </w:rPr>
      </w:pPr>
      <w:r w:rsidRPr="00E43474">
        <w:rPr>
          <w:lang w:eastAsia="zh-CN"/>
        </w:rPr>
        <w:lastRenderedPageBreak/>
        <w:t>This solution can ensure source authentication of the discovery messages when match reports are used. Devices that are out of coverage cannot use match reports, and therefore, source authentication is not supported in those applications that involve out of coverage UEs, without risking impersonation attacks due to sharing of the DUIK.</w:t>
      </w:r>
    </w:p>
    <w:p w14:paraId="6D3FEC55" w14:textId="363F86A3" w:rsidR="008B30A6" w:rsidRPr="00E43474" w:rsidRDefault="008B30A6" w:rsidP="00923B83">
      <w:pPr>
        <w:pStyle w:val="NO"/>
        <w:rPr>
          <w:lang w:eastAsia="zh-CN"/>
        </w:rPr>
      </w:pPr>
      <w:r w:rsidRPr="00E43474">
        <w:rPr>
          <w:caps/>
          <w:lang w:eastAsia="zh-CN"/>
        </w:rPr>
        <w:t>Note</w:t>
      </w:r>
      <w:r w:rsidRPr="00E43474">
        <w:rPr>
          <w:lang w:eastAsia="zh-CN"/>
        </w:rPr>
        <w:t>:</w:t>
      </w:r>
      <w:r w:rsidR="004708AC">
        <w:rPr>
          <w:lang w:eastAsia="zh-CN"/>
        </w:rPr>
        <w:tab/>
      </w:r>
      <w:r w:rsidRPr="00E43474">
        <w:rPr>
          <w:lang w:eastAsia="zh-CN"/>
        </w:rPr>
        <w:t xml:space="preserve">Further Evaluation is </w:t>
      </w:r>
      <w:r w:rsidR="00923B83" w:rsidRPr="00E43474">
        <w:rPr>
          <w:lang w:eastAsia="zh-CN"/>
        </w:rPr>
        <w:t>not addressed in the present document</w:t>
      </w:r>
      <w:r w:rsidR="00ED741C" w:rsidRPr="00E43474">
        <w:rPr>
          <w:lang w:eastAsia="zh-CN"/>
        </w:rPr>
        <w:t>.</w:t>
      </w:r>
    </w:p>
    <w:p w14:paraId="485A629A" w14:textId="77777777" w:rsidR="008B30A6" w:rsidRPr="00E43474" w:rsidRDefault="008B30A6" w:rsidP="008B30A6">
      <w:pPr>
        <w:pStyle w:val="Heading2"/>
      </w:pPr>
      <w:bookmarkStart w:id="239" w:name="_Toc92180158"/>
      <w:bookmarkStart w:id="240" w:name="_Toc98929512"/>
      <w:r w:rsidRPr="00E43474">
        <w:t>6.</w:t>
      </w:r>
      <w:r w:rsidRPr="00E43474">
        <w:rPr>
          <w:rFonts w:hint="eastAsia"/>
          <w:lang w:eastAsia="zh-CN"/>
        </w:rPr>
        <w:t>5</w:t>
      </w:r>
      <w:r w:rsidRPr="00E43474">
        <w:tab/>
        <w:t>Solution #</w:t>
      </w:r>
      <w:r w:rsidRPr="00E43474">
        <w:rPr>
          <w:rFonts w:hint="eastAsia"/>
          <w:lang w:eastAsia="zh-CN"/>
        </w:rPr>
        <w:t>5</w:t>
      </w:r>
      <w:r w:rsidRPr="00E43474">
        <w:t>: Protection of the PC3 interface using AKMA and TLS</w:t>
      </w:r>
      <w:bookmarkEnd w:id="239"/>
      <w:bookmarkEnd w:id="240"/>
    </w:p>
    <w:p w14:paraId="4E85932C" w14:textId="77777777" w:rsidR="008B30A6" w:rsidRPr="00E43474" w:rsidRDefault="008B30A6" w:rsidP="008B30A6">
      <w:pPr>
        <w:pStyle w:val="Heading3"/>
      </w:pPr>
      <w:bookmarkStart w:id="241" w:name="_Toc92180159"/>
      <w:bookmarkStart w:id="242" w:name="_Toc98929513"/>
      <w:r w:rsidRPr="00E43474">
        <w:t>6.</w:t>
      </w:r>
      <w:r w:rsidRPr="00E43474">
        <w:rPr>
          <w:rFonts w:hint="eastAsia"/>
          <w:lang w:eastAsia="zh-CN"/>
        </w:rPr>
        <w:t>5</w:t>
      </w:r>
      <w:r w:rsidRPr="00E43474">
        <w:t>.1</w:t>
      </w:r>
      <w:r w:rsidRPr="00E43474">
        <w:tab/>
        <w:t>Introduction</w:t>
      </w:r>
      <w:bookmarkEnd w:id="241"/>
      <w:bookmarkEnd w:id="242"/>
    </w:p>
    <w:p w14:paraId="756BE808" w14:textId="77777777" w:rsidR="008B30A6" w:rsidRPr="00E43474" w:rsidRDefault="008B30A6" w:rsidP="008B30A6">
      <w:pPr>
        <w:rPr>
          <w:lang w:eastAsia="zh-CN"/>
        </w:rPr>
      </w:pPr>
      <w:r w:rsidRPr="00E43474">
        <w:t xml:space="preserve">This solution describes how AF in AKMA </w:t>
      </w:r>
      <w:r w:rsidRPr="00E43474">
        <w:rPr>
          <w:lang w:eastAsia="en-CA"/>
        </w:rPr>
        <w:t>TS 33.535 [7]</w:t>
      </w:r>
      <w:r w:rsidRPr="00E43474">
        <w:t xml:space="preserve"> can be used to generate the key to be used to protect the PC3 interface between the UE and the 5GDNNMF. This solution addresses key issue #</w:t>
      </w:r>
      <w:r w:rsidRPr="00E43474">
        <w:rPr>
          <w:lang w:eastAsia="zh-CN"/>
        </w:rPr>
        <w:t>10.</w:t>
      </w:r>
    </w:p>
    <w:p w14:paraId="47B16E12" w14:textId="6A2E30C0" w:rsidR="008B30A6" w:rsidRPr="00E43474" w:rsidRDefault="008B30A6" w:rsidP="008B30A6">
      <w:pPr>
        <w:rPr>
          <w:lang w:eastAsia="zh-CN"/>
        </w:rPr>
      </w:pPr>
      <w:r w:rsidRPr="00E43474">
        <w:rPr>
          <w:lang w:eastAsia="zh-CN"/>
        </w:rPr>
        <w:t>This solution can also be used with other AF</w:t>
      </w:r>
      <w:r w:rsidR="00ED741C" w:rsidRPr="00E43474">
        <w:rPr>
          <w:lang w:eastAsia="zh-CN"/>
        </w:rPr>
        <w:t>'</w:t>
      </w:r>
      <w:r w:rsidRPr="00E43474">
        <w:rPr>
          <w:lang w:eastAsia="zh-CN"/>
        </w:rPr>
        <w:t xml:space="preserve">s used for </w:t>
      </w:r>
      <w:proofErr w:type="spellStart"/>
      <w:r w:rsidRPr="00E43474">
        <w:rPr>
          <w:lang w:eastAsia="zh-CN"/>
        </w:rPr>
        <w:t>ProSe</w:t>
      </w:r>
      <w:proofErr w:type="spellEnd"/>
      <w:r w:rsidRPr="00E43474">
        <w:rPr>
          <w:lang w:eastAsia="zh-CN"/>
        </w:rPr>
        <w:t xml:space="preserve"> services which are accessed in the user plane.</w:t>
      </w:r>
    </w:p>
    <w:p w14:paraId="7CD8896B" w14:textId="77777777" w:rsidR="008B30A6" w:rsidRPr="00E43474" w:rsidRDefault="008B30A6" w:rsidP="008B30A6">
      <w:pPr>
        <w:pStyle w:val="Heading3"/>
      </w:pPr>
      <w:bookmarkStart w:id="243" w:name="_Toc92180160"/>
      <w:bookmarkStart w:id="244" w:name="_Toc98929514"/>
      <w:r w:rsidRPr="00E43474">
        <w:t>6.</w:t>
      </w:r>
      <w:r w:rsidRPr="00E43474">
        <w:rPr>
          <w:rFonts w:hint="eastAsia"/>
          <w:lang w:eastAsia="zh-CN"/>
        </w:rPr>
        <w:t>5</w:t>
      </w:r>
      <w:r w:rsidRPr="00E43474">
        <w:t>.2</w:t>
      </w:r>
      <w:r w:rsidRPr="00E43474">
        <w:tab/>
        <w:t>Solution details</w:t>
      </w:r>
      <w:bookmarkEnd w:id="243"/>
      <w:bookmarkEnd w:id="244"/>
    </w:p>
    <w:p w14:paraId="1A1CC8C2" w14:textId="750B975C" w:rsidR="008B30A6" w:rsidRPr="00E43474" w:rsidRDefault="008B30A6" w:rsidP="008B30A6">
      <w:r w:rsidRPr="00E43474">
        <w:t>This solution assumes that 5GDDNMF is a separate entity and not a functionality of the PCF. This solution assumes that the 5GDDNMF takes the role of the AF in AKMA and uses AKMA procedures as defined in TS 33.535 [7] to generate a symmetric key (i</w:t>
      </w:r>
      <w:r w:rsidRPr="00E43474">
        <w:rPr>
          <w:rFonts w:hint="eastAsia"/>
          <w:lang w:eastAsia="zh-CN"/>
        </w:rPr>
        <w:t>.</w:t>
      </w:r>
      <w:r w:rsidRPr="00E43474">
        <w:rPr>
          <w:lang w:eastAsia="zh-CN"/>
        </w:rPr>
        <w:t>e. K</w:t>
      </w:r>
      <w:r w:rsidRPr="00E43474">
        <w:rPr>
          <w:vertAlign w:val="subscript"/>
          <w:lang w:eastAsia="zh-CN"/>
        </w:rPr>
        <w:t>AF</w:t>
      </w:r>
      <w:r w:rsidRPr="00E43474">
        <w:rPr>
          <w:rFonts w:hint="eastAsia"/>
        </w:rPr>
        <w:t>)</w:t>
      </w:r>
      <w:r w:rsidRPr="00E43474">
        <w:t xml:space="preserve"> in the UE and the AF.</w:t>
      </w:r>
    </w:p>
    <w:p w14:paraId="5D4E69C1" w14:textId="77777777" w:rsidR="008B30A6" w:rsidRPr="00E43474" w:rsidRDefault="008B30A6" w:rsidP="008B30A6">
      <w:r w:rsidRPr="00E43474">
        <w:t>This solution proposes to use TLS 1.3 with PSK authentication as described in RFC 8446 [</w:t>
      </w:r>
      <w:r w:rsidRPr="00E43474">
        <w:rPr>
          <w:rFonts w:hint="eastAsia"/>
          <w:lang w:eastAsia="zh-CN"/>
        </w:rPr>
        <w:t>11</w:t>
      </w:r>
      <w:r w:rsidRPr="00E43474">
        <w:t>].</w:t>
      </w:r>
    </w:p>
    <w:p w14:paraId="243C028F" w14:textId="77777777" w:rsidR="008B30A6" w:rsidRPr="00E43474" w:rsidRDefault="008B30A6" w:rsidP="00ED741C">
      <w:pPr>
        <w:pStyle w:val="EditorsNote"/>
      </w:pPr>
      <w:r w:rsidRPr="00E43474">
        <w:t xml:space="preserve">Editor's Note: It is FFS whether other </w:t>
      </w:r>
      <w:proofErr w:type="spellStart"/>
      <w:r w:rsidRPr="00E43474">
        <w:t>Ua</w:t>
      </w:r>
      <w:proofErr w:type="spellEnd"/>
      <w:r w:rsidRPr="00E43474">
        <w:t>* protocol profiles may be identified to protect the PC3 interface along with AKMA.</w:t>
      </w:r>
    </w:p>
    <w:p w14:paraId="2D3ADB94" w14:textId="4FAE0FFC" w:rsidR="008B30A6" w:rsidRPr="00E43474" w:rsidRDefault="008B30A6" w:rsidP="008B30A6">
      <w:r w:rsidRPr="00E43474">
        <w:t xml:space="preserve">The </w:t>
      </w:r>
      <w:r w:rsidR="00AD4188" w:rsidRPr="00E43474">
        <w:t>signalling</w:t>
      </w:r>
      <w:r w:rsidRPr="00E43474">
        <w:t xml:space="preserve"> flow in clause 6.</w:t>
      </w:r>
      <w:r w:rsidRPr="00E43474">
        <w:rPr>
          <w:rFonts w:hint="eastAsia"/>
          <w:lang w:eastAsia="zh-CN"/>
        </w:rPr>
        <w:t>5</w:t>
      </w:r>
      <w:r w:rsidRPr="00E43474">
        <w:t>.2-1 describes the establishment of TLS 1.3 with PSK authentication.</w:t>
      </w:r>
    </w:p>
    <w:p w14:paraId="46067603" w14:textId="77777777" w:rsidR="008B30A6" w:rsidRPr="00E43474" w:rsidRDefault="008B30A6" w:rsidP="008B30A6">
      <w:r w:rsidRPr="00E43474">
        <w:t>There is no separate authentication of the UE to support AKMA functionality. Instead, it reuses the 5G primary authentication procedure executed e.g. during the UE Registration to authenticate the UE. A successful 5G primary authentication results in K</w:t>
      </w:r>
      <w:r w:rsidRPr="00E43474">
        <w:rPr>
          <w:vertAlign w:val="subscript"/>
        </w:rPr>
        <w:t>AUSF</w:t>
      </w:r>
      <w:r w:rsidRPr="00E43474">
        <w:t xml:space="preserve"> being stored at the AUSF and the UE.</w:t>
      </w:r>
    </w:p>
    <w:p w14:paraId="00EA223E" w14:textId="77777777" w:rsidR="008B30A6" w:rsidRPr="00E43474" w:rsidRDefault="008B30A6" w:rsidP="008B30A6">
      <w:r w:rsidRPr="00E43474">
        <w:t>The AUSF generates K</w:t>
      </w:r>
      <w:r w:rsidRPr="00E43474">
        <w:rPr>
          <w:vertAlign w:val="subscript"/>
        </w:rPr>
        <w:t>AKMA</w:t>
      </w:r>
      <w:r w:rsidRPr="00E43474">
        <w:t xml:space="preserve"> from K</w:t>
      </w:r>
      <w:r w:rsidRPr="00E43474">
        <w:rPr>
          <w:vertAlign w:val="subscript"/>
        </w:rPr>
        <w:t>AUSF</w:t>
      </w:r>
      <w:r w:rsidRPr="00E43474">
        <w:t xml:space="preserve"> and generates an A-KID which is mapped to the new generated K</w:t>
      </w:r>
      <w:r w:rsidRPr="00E43474">
        <w:rPr>
          <w:vertAlign w:val="subscript"/>
        </w:rPr>
        <w:t>AKMA</w:t>
      </w:r>
      <w:r w:rsidRPr="00E43474">
        <w:t xml:space="preserve"> and pushes the K</w:t>
      </w:r>
      <w:r w:rsidRPr="00E43474">
        <w:rPr>
          <w:vertAlign w:val="subscript"/>
        </w:rPr>
        <w:t>AKMA</w:t>
      </w:r>
      <w:r w:rsidRPr="00E43474">
        <w:t xml:space="preserve"> and A-KID to the </w:t>
      </w:r>
      <w:proofErr w:type="spellStart"/>
      <w:r w:rsidRPr="00E43474">
        <w:t>AAnF</w:t>
      </w:r>
      <w:proofErr w:type="spellEnd"/>
      <w:r w:rsidRPr="00E43474">
        <w:t>.</w:t>
      </w:r>
    </w:p>
    <w:p w14:paraId="31304D23" w14:textId="3E24448A" w:rsidR="008B30A6" w:rsidRPr="00E43474" w:rsidRDefault="00ED741C" w:rsidP="00ED741C">
      <w:pPr>
        <w:pStyle w:val="TH"/>
      </w:pPr>
      <w:r w:rsidRPr="00E43474">
        <w:object w:dxaOrig="11856" w:dyaOrig="7032" w14:anchorId="489489A7">
          <v:shape id="_x0000_i1034" type="#_x0000_t75" style="width:444pt;height:258pt" o:ole="">
            <v:imagedata r:id="rId28" o:title=""/>
          </v:shape>
          <o:OLEObject Type="Embed" ProgID="Visio.Drawing.15" ShapeID="_x0000_i1034" DrawAspect="Content" ObjectID="_1709542524" r:id="rId29"/>
        </w:object>
      </w:r>
    </w:p>
    <w:p w14:paraId="250BFC6D" w14:textId="77777777" w:rsidR="008B30A6" w:rsidRPr="00E43474" w:rsidRDefault="008B30A6" w:rsidP="00ED741C">
      <w:pPr>
        <w:pStyle w:val="TH"/>
      </w:pPr>
      <w:bookmarkStart w:id="245" w:name="MCCQCTEMPBM_00000040"/>
      <w:bookmarkStart w:id="246" w:name="MCCQCTEMPBM_00000060"/>
      <w:r w:rsidRPr="00E43474">
        <w:t>Figure 6.5.2-1: Procedure for security protection of the PC3 interface between the AF (e.g. 5GDDNMF) and the UE</w:t>
      </w:r>
    </w:p>
    <w:bookmarkEnd w:id="245"/>
    <w:bookmarkEnd w:id="246"/>
    <w:p w14:paraId="57DFB63A" w14:textId="63A823CA" w:rsidR="008B30A6" w:rsidRPr="00E43474" w:rsidRDefault="008B30A6" w:rsidP="00923B83">
      <w:pPr>
        <w:pStyle w:val="B10"/>
        <w:rPr>
          <w:lang w:eastAsia="en-CA"/>
        </w:rPr>
      </w:pPr>
      <w:r w:rsidRPr="00E43474">
        <w:rPr>
          <w:lang w:eastAsia="en-CA"/>
        </w:rPr>
        <w:t>Step 1) The UE mutually authenticates with and registers in the 5GC. As part of the UE authentication with the 5GC, the UE and the AUSF store a K</w:t>
      </w:r>
      <w:r w:rsidRPr="00E43474">
        <w:rPr>
          <w:vertAlign w:val="subscript"/>
          <w:lang w:eastAsia="en-CA"/>
        </w:rPr>
        <w:t>AUSF</w:t>
      </w:r>
      <w:r w:rsidRPr="00E43474">
        <w:rPr>
          <w:lang w:eastAsia="en-CA"/>
        </w:rPr>
        <w:t>. Additionally, the UE and the AUSF generate AKMA Key material (i.e. K</w:t>
      </w:r>
      <w:r w:rsidRPr="00E43474">
        <w:rPr>
          <w:vertAlign w:val="subscript"/>
          <w:lang w:eastAsia="en-CA"/>
        </w:rPr>
        <w:t>AKMA</w:t>
      </w:r>
      <w:r w:rsidRPr="00E43474">
        <w:rPr>
          <w:lang w:eastAsia="en-CA"/>
        </w:rPr>
        <w:t xml:space="preserve"> and A-KID) and the AUSF sends this material to the </w:t>
      </w:r>
      <w:proofErr w:type="spellStart"/>
      <w:r w:rsidRPr="00E43474">
        <w:rPr>
          <w:lang w:eastAsia="en-CA"/>
        </w:rPr>
        <w:t>AAnF</w:t>
      </w:r>
      <w:proofErr w:type="spellEnd"/>
      <w:r w:rsidRPr="00E43474">
        <w:rPr>
          <w:lang w:eastAsia="en-CA"/>
        </w:rPr>
        <w:t xml:space="preserve"> as specified in the AKMA TS 33.535 [7]. The UDM will indicate whether the UE is allowed to use AKMA services. </w:t>
      </w:r>
      <w:r w:rsidRPr="00E43474">
        <w:rPr>
          <w:color w:val="000000"/>
          <w:lang w:eastAsia="sv-SE"/>
        </w:rPr>
        <w:t>The PCF (or some other network function) provides the AF address (</w:t>
      </w:r>
      <w:r w:rsidR="00AD4188" w:rsidRPr="00E43474">
        <w:rPr>
          <w:color w:val="000000"/>
          <w:lang w:eastAsia="sv-SE"/>
        </w:rPr>
        <w:t>e.g.</w:t>
      </w:r>
      <w:r w:rsidRPr="00E43474">
        <w:rPr>
          <w:color w:val="000000"/>
          <w:lang w:eastAsia="sv-SE"/>
        </w:rPr>
        <w:t xml:space="preserve"> 5GDNNMF address) to the UE and the UE establishes PDU session with the network.</w:t>
      </w:r>
    </w:p>
    <w:p w14:paraId="3C5EC259" w14:textId="77777777" w:rsidR="008B30A6" w:rsidRPr="00E43474" w:rsidRDefault="008B30A6" w:rsidP="00923B83">
      <w:pPr>
        <w:pStyle w:val="B10"/>
        <w:rPr>
          <w:lang w:eastAsia="en-CA"/>
        </w:rPr>
      </w:pPr>
      <w:r w:rsidRPr="00E43474">
        <w:rPr>
          <w:rFonts w:cs="Arial"/>
        </w:rPr>
        <w:t>Step 2a) The UE initiates TLS 1.3 with PSK authentication with the AF server as described in RFC 8446 [</w:t>
      </w:r>
      <w:r w:rsidRPr="00E43474">
        <w:rPr>
          <w:rFonts w:cs="Arial" w:hint="eastAsia"/>
          <w:lang w:eastAsia="zh-CN"/>
        </w:rPr>
        <w:t>11</w:t>
      </w:r>
      <w:r w:rsidRPr="00E43474">
        <w:rPr>
          <w:rFonts w:cs="Arial"/>
        </w:rPr>
        <w:t xml:space="preserve">. The UE sends </w:t>
      </w:r>
      <w:r w:rsidRPr="00E43474">
        <w:rPr>
          <w:rFonts w:cs="Arial"/>
          <w:lang w:eastAsia="sv-SE"/>
        </w:rPr>
        <w:t xml:space="preserve">Client Hello where the </w:t>
      </w:r>
      <w:proofErr w:type="spellStart"/>
      <w:r w:rsidRPr="00E43474">
        <w:rPr>
          <w:rFonts w:cs="Arial"/>
          <w:lang w:eastAsia="sv-SE"/>
        </w:rPr>
        <w:t>ClientHello</w:t>
      </w:r>
      <w:proofErr w:type="spellEnd"/>
      <w:r w:rsidRPr="00E43474">
        <w:rPr>
          <w:rFonts w:cs="Arial"/>
          <w:lang w:eastAsia="sv-SE"/>
        </w:rPr>
        <w:t xml:space="preserve"> contains a </w:t>
      </w:r>
      <w:proofErr w:type="spellStart"/>
      <w:r w:rsidRPr="00E43474">
        <w:rPr>
          <w:rFonts w:cs="Arial"/>
          <w:lang w:eastAsia="sv-SE"/>
        </w:rPr>
        <w:t>pre_shared_key</w:t>
      </w:r>
      <w:proofErr w:type="spellEnd"/>
      <w:r w:rsidRPr="00E43474">
        <w:rPr>
          <w:rFonts w:cs="Arial"/>
          <w:lang w:eastAsia="sv-SE"/>
        </w:rPr>
        <w:t xml:space="preserve"> extension containing a PSK identity formatted from A-KID and 3GPP-akma hint together with a </w:t>
      </w:r>
      <w:proofErr w:type="spellStart"/>
      <w:r w:rsidRPr="00E43474">
        <w:rPr>
          <w:rFonts w:cs="Arial"/>
          <w:lang w:eastAsia="sv-SE"/>
        </w:rPr>
        <w:t>psk_key_exchange_modes</w:t>
      </w:r>
      <w:proofErr w:type="spellEnd"/>
      <w:r w:rsidRPr="00E43474">
        <w:rPr>
          <w:rFonts w:cs="Arial"/>
          <w:lang w:eastAsia="sv-SE"/>
        </w:rPr>
        <w:t xml:space="preserve"> extension indicating e.g. </w:t>
      </w:r>
      <w:proofErr w:type="spellStart"/>
      <w:r w:rsidRPr="00E43474">
        <w:rPr>
          <w:rFonts w:cs="Arial"/>
          <w:lang w:eastAsia="sv-SE"/>
        </w:rPr>
        <w:t>psk_dhe_ke</w:t>
      </w:r>
      <w:proofErr w:type="spellEnd"/>
      <w:r w:rsidRPr="00E43474">
        <w:rPr>
          <w:rFonts w:cs="Arial"/>
          <w:lang w:eastAsia="sv-SE"/>
        </w:rPr>
        <w:t>.</w:t>
      </w:r>
      <w:r w:rsidRPr="00E43474">
        <w:rPr>
          <w:rFonts w:cs="Arial"/>
          <w:color w:val="FF0000"/>
          <w:lang w:eastAsia="sv-SE"/>
        </w:rPr>
        <w:t xml:space="preserve"> </w:t>
      </w:r>
    </w:p>
    <w:p w14:paraId="1A52A873" w14:textId="77777777" w:rsidR="008B30A6" w:rsidRPr="00E43474" w:rsidRDefault="008B30A6" w:rsidP="008B30A6">
      <w:pPr>
        <w:rPr>
          <w:rFonts w:cs="Arial"/>
          <w:lang w:eastAsia="zh-CN"/>
        </w:rPr>
      </w:pPr>
      <w:r w:rsidRPr="00E43474">
        <w:rPr>
          <w:rFonts w:cs="Arial"/>
          <w:lang w:eastAsia="zh-CN"/>
        </w:rPr>
        <w:t>The following steps in 2 b)-c) are part of AKMA procedures defined in TS 33.535 [7].</w:t>
      </w:r>
    </w:p>
    <w:p w14:paraId="70150EA1" w14:textId="77777777" w:rsidR="008B30A6" w:rsidRPr="00E43474" w:rsidRDefault="008B30A6" w:rsidP="00923B83">
      <w:pPr>
        <w:pStyle w:val="B10"/>
        <w:rPr>
          <w:lang w:eastAsia="sv-SE"/>
        </w:rPr>
      </w:pPr>
      <w:r w:rsidRPr="00E43474">
        <w:rPr>
          <w:lang w:eastAsia="sv-SE"/>
        </w:rPr>
        <w:t xml:space="preserve">Step 2b) The AF server contacts the </w:t>
      </w:r>
      <w:proofErr w:type="spellStart"/>
      <w:r w:rsidRPr="00E43474">
        <w:rPr>
          <w:lang w:eastAsia="sv-SE"/>
        </w:rPr>
        <w:t>AAnF</w:t>
      </w:r>
      <w:proofErr w:type="spellEnd"/>
      <w:r w:rsidRPr="00E43474">
        <w:rPr>
          <w:lang w:eastAsia="sv-SE"/>
        </w:rPr>
        <w:t xml:space="preserve"> with the A-KID.</w:t>
      </w:r>
    </w:p>
    <w:p w14:paraId="72DF21EF" w14:textId="77777777" w:rsidR="008B30A6" w:rsidRPr="00E43474" w:rsidRDefault="008B30A6" w:rsidP="00923B83">
      <w:pPr>
        <w:pStyle w:val="B10"/>
        <w:rPr>
          <w:lang w:eastAsia="sv-SE"/>
        </w:rPr>
      </w:pPr>
      <w:r w:rsidRPr="00E43474">
        <w:rPr>
          <w:lang w:eastAsia="sv-SE"/>
        </w:rPr>
        <w:t xml:space="preserve">Step 2c) The </w:t>
      </w:r>
      <w:proofErr w:type="spellStart"/>
      <w:r w:rsidRPr="00E43474">
        <w:rPr>
          <w:lang w:eastAsia="sv-SE"/>
        </w:rPr>
        <w:t>AAnF</w:t>
      </w:r>
      <w:proofErr w:type="spellEnd"/>
      <w:r w:rsidRPr="00E43474">
        <w:rPr>
          <w:lang w:eastAsia="sv-SE"/>
        </w:rPr>
        <w:t xml:space="preserve"> looks up the K</w:t>
      </w:r>
      <w:r w:rsidRPr="00E43474">
        <w:rPr>
          <w:vertAlign w:val="subscript"/>
          <w:lang w:eastAsia="sv-SE"/>
        </w:rPr>
        <w:t>AKMA</w:t>
      </w:r>
      <w:r w:rsidRPr="00E43474">
        <w:rPr>
          <w:lang w:eastAsia="sv-SE"/>
        </w:rPr>
        <w:t xml:space="preserve"> key using the A-KID and generates a K</w:t>
      </w:r>
      <w:r w:rsidRPr="00E43474">
        <w:rPr>
          <w:vertAlign w:val="subscript"/>
          <w:lang w:eastAsia="sv-SE"/>
        </w:rPr>
        <w:t>AF</w:t>
      </w:r>
      <w:r w:rsidRPr="00E43474">
        <w:rPr>
          <w:lang w:eastAsia="sv-SE"/>
        </w:rPr>
        <w:t xml:space="preserve"> key from the K</w:t>
      </w:r>
      <w:r w:rsidRPr="00E43474">
        <w:rPr>
          <w:vertAlign w:val="subscript"/>
          <w:lang w:eastAsia="sv-SE"/>
        </w:rPr>
        <w:t>AKMA</w:t>
      </w:r>
      <w:r w:rsidRPr="00E43474">
        <w:rPr>
          <w:lang w:eastAsia="sv-SE"/>
        </w:rPr>
        <w:t xml:space="preserve"> key.</w:t>
      </w:r>
    </w:p>
    <w:p w14:paraId="7525B9CB" w14:textId="77777777" w:rsidR="008B30A6" w:rsidRPr="00E43474" w:rsidRDefault="008B30A6" w:rsidP="00923B83">
      <w:pPr>
        <w:pStyle w:val="B10"/>
        <w:rPr>
          <w:lang w:eastAsia="sv-SE"/>
        </w:rPr>
      </w:pPr>
      <w:r w:rsidRPr="00E43474">
        <w:rPr>
          <w:lang w:eastAsia="sv-SE"/>
        </w:rPr>
        <w:t xml:space="preserve">Step 2d) The </w:t>
      </w:r>
      <w:proofErr w:type="spellStart"/>
      <w:r w:rsidRPr="00E43474">
        <w:rPr>
          <w:lang w:eastAsia="sv-SE"/>
        </w:rPr>
        <w:t>AAnF</w:t>
      </w:r>
      <w:proofErr w:type="spellEnd"/>
      <w:r w:rsidRPr="00E43474">
        <w:rPr>
          <w:lang w:eastAsia="sv-SE"/>
        </w:rPr>
        <w:t xml:space="preserve"> server responds with the K</w:t>
      </w:r>
      <w:r w:rsidRPr="00E43474">
        <w:rPr>
          <w:vertAlign w:val="subscript"/>
          <w:lang w:eastAsia="sv-SE"/>
        </w:rPr>
        <w:t>AF</w:t>
      </w:r>
      <w:r w:rsidRPr="00E43474">
        <w:rPr>
          <w:lang w:eastAsia="sv-SE"/>
        </w:rPr>
        <w:t xml:space="preserve"> key and the expiration time for the K</w:t>
      </w:r>
      <w:r w:rsidRPr="00E43474">
        <w:rPr>
          <w:vertAlign w:val="subscript"/>
          <w:lang w:eastAsia="sv-SE"/>
        </w:rPr>
        <w:t>AF</w:t>
      </w:r>
      <w:r w:rsidRPr="00E43474">
        <w:rPr>
          <w:lang w:eastAsia="sv-SE"/>
        </w:rPr>
        <w:t xml:space="preserve"> key to the AF.</w:t>
      </w:r>
    </w:p>
    <w:p w14:paraId="43559735" w14:textId="77777777" w:rsidR="008B30A6" w:rsidRPr="00E43474" w:rsidRDefault="008B30A6" w:rsidP="00923B83">
      <w:pPr>
        <w:pStyle w:val="B10"/>
        <w:rPr>
          <w:lang w:eastAsia="sv-SE"/>
        </w:rPr>
      </w:pPr>
      <w:r w:rsidRPr="00E43474">
        <w:rPr>
          <w:lang w:eastAsia="sv-SE"/>
        </w:rPr>
        <w:t xml:space="preserve">Step 2e) The AF server responds with a Server Hello with a </w:t>
      </w:r>
      <w:proofErr w:type="spellStart"/>
      <w:r w:rsidRPr="00E43474">
        <w:rPr>
          <w:lang w:eastAsia="sv-SE"/>
        </w:rPr>
        <w:t>pre_shared_key</w:t>
      </w:r>
      <w:proofErr w:type="spellEnd"/>
      <w:r w:rsidRPr="00E43474">
        <w:rPr>
          <w:lang w:eastAsia="sv-SE"/>
        </w:rPr>
        <w:t xml:space="preserve"> extension indicating the chosen PSK identity. </w:t>
      </w:r>
    </w:p>
    <w:p w14:paraId="4596ACD6" w14:textId="77777777" w:rsidR="008B30A6" w:rsidRPr="00E43474" w:rsidRDefault="008B30A6" w:rsidP="00923B83">
      <w:pPr>
        <w:pStyle w:val="B10"/>
        <w:rPr>
          <w:lang w:eastAsia="sv-SE"/>
        </w:rPr>
      </w:pPr>
      <w:r w:rsidRPr="00E43474">
        <w:rPr>
          <w:lang w:eastAsia="sv-SE"/>
        </w:rPr>
        <w:t>Step 2f) The UE generates K</w:t>
      </w:r>
      <w:r w:rsidRPr="00E43474">
        <w:rPr>
          <w:vertAlign w:val="subscript"/>
          <w:lang w:eastAsia="sv-SE"/>
        </w:rPr>
        <w:t>AF</w:t>
      </w:r>
      <w:r w:rsidRPr="00E43474">
        <w:rPr>
          <w:lang w:eastAsia="sv-SE"/>
        </w:rPr>
        <w:t xml:space="preserve"> from K</w:t>
      </w:r>
      <w:r w:rsidRPr="00E43474">
        <w:rPr>
          <w:vertAlign w:val="subscript"/>
          <w:lang w:eastAsia="sv-SE"/>
        </w:rPr>
        <w:t>AKMA</w:t>
      </w:r>
      <w:r w:rsidRPr="00E43474">
        <w:rPr>
          <w:lang w:eastAsia="sv-SE"/>
        </w:rPr>
        <w:t xml:space="preserve">. </w:t>
      </w:r>
    </w:p>
    <w:p w14:paraId="40716CC0" w14:textId="77777777" w:rsidR="008B30A6" w:rsidRPr="00E43474" w:rsidRDefault="008B30A6" w:rsidP="00923B83">
      <w:pPr>
        <w:pStyle w:val="B10"/>
        <w:rPr>
          <w:lang w:eastAsia="sv-SE"/>
        </w:rPr>
      </w:pPr>
      <w:r w:rsidRPr="00E43474">
        <w:rPr>
          <w:lang w:eastAsia="sv-SE"/>
        </w:rPr>
        <w:t>Step 2g) The UE responds with a Finished message.</w:t>
      </w:r>
    </w:p>
    <w:p w14:paraId="5A65E7E0" w14:textId="77777777" w:rsidR="008B30A6" w:rsidRPr="00E43474" w:rsidRDefault="008B30A6" w:rsidP="00923B83">
      <w:pPr>
        <w:pStyle w:val="B10"/>
      </w:pPr>
      <w:r w:rsidRPr="00E43474">
        <w:t>Step 3 The UE and the AF server can exchange application data over a secured link.</w:t>
      </w:r>
    </w:p>
    <w:p w14:paraId="127D6C52" w14:textId="781A29F2" w:rsidR="008B30A6" w:rsidRPr="00E43474" w:rsidRDefault="008B30A6" w:rsidP="00923B83">
      <w:pPr>
        <w:pStyle w:val="NO"/>
      </w:pPr>
      <w:r w:rsidRPr="00E43474">
        <w:rPr>
          <w:caps/>
        </w:rPr>
        <w:t>Note</w:t>
      </w:r>
      <w:r w:rsidRPr="00E43474">
        <w:t>:</w:t>
      </w:r>
      <w:r w:rsidR="004708AC">
        <w:tab/>
      </w:r>
      <w:r w:rsidRPr="00E43474">
        <w:t xml:space="preserve">It is </w:t>
      </w:r>
      <w:r w:rsidR="00923B83" w:rsidRPr="00E43474">
        <w:rPr>
          <w:lang w:eastAsia="zh-CN"/>
        </w:rPr>
        <w:t>not addressed in the present document</w:t>
      </w:r>
      <w:r w:rsidRPr="00E43474">
        <w:t xml:space="preserve"> how this solution supports roaming.</w:t>
      </w:r>
    </w:p>
    <w:p w14:paraId="70B14780" w14:textId="77777777" w:rsidR="008B30A6" w:rsidRPr="00E43474" w:rsidRDefault="008B30A6" w:rsidP="008B30A6">
      <w:pPr>
        <w:pStyle w:val="Heading3"/>
      </w:pPr>
      <w:bookmarkStart w:id="247" w:name="_Toc92180161"/>
      <w:bookmarkStart w:id="248" w:name="_Toc98929515"/>
      <w:r w:rsidRPr="00E43474">
        <w:t>6.</w:t>
      </w:r>
      <w:r w:rsidRPr="00E43474">
        <w:rPr>
          <w:rFonts w:hint="eastAsia"/>
          <w:lang w:eastAsia="zh-CN"/>
        </w:rPr>
        <w:t>5</w:t>
      </w:r>
      <w:r w:rsidRPr="00E43474">
        <w:t>.3</w:t>
      </w:r>
      <w:r w:rsidRPr="00E43474">
        <w:tab/>
        <w:t>Evaluation</w:t>
      </w:r>
      <w:bookmarkEnd w:id="247"/>
      <w:bookmarkEnd w:id="248"/>
    </w:p>
    <w:p w14:paraId="5C10DECD" w14:textId="77777777" w:rsidR="008B30A6" w:rsidRPr="00E43474" w:rsidRDefault="008B30A6" w:rsidP="008B30A6">
      <w:r w:rsidRPr="00E43474">
        <w:t xml:space="preserve">SA2 has adopted the user plane architecture described in TR 23.752 [2]. </w:t>
      </w:r>
    </w:p>
    <w:p w14:paraId="0E404E7E" w14:textId="1C58305A" w:rsidR="008B30A6" w:rsidRPr="00E43474" w:rsidRDefault="008B30A6" w:rsidP="008B30A6">
      <w:r w:rsidRPr="00E43474">
        <w:t>This solution resolves key issue #10 and can secure the PC3 interface using AKMA which is specified in TS 33.535 [7]</w:t>
      </w:r>
      <w:del w:id="249" w:author="33.847_CR0009R1_(Rel-17)_FS_5G_ProSe_Sec" w:date="2022-03-23T11:40:00Z">
        <w:r w:rsidRPr="00E43474" w:rsidDel="003A6CCB">
          <w:delText xml:space="preserve"> in Rel-17</w:delText>
        </w:r>
      </w:del>
      <w:r w:rsidRPr="00E43474">
        <w:t xml:space="preserve">. </w:t>
      </w:r>
    </w:p>
    <w:p w14:paraId="54100074" w14:textId="70BD8C6F" w:rsidR="008B30A6" w:rsidRPr="00E43474" w:rsidRDefault="008B30A6" w:rsidP="008B30A6">
      <w:pPr>
        <w:pStyle w:val="Heading2"/>
      </w:pPr>
      <w:bookmarkStart w:id="250" w:name="_Toc92180162"/>
      <w:bookmarkStart w:id="251" w:name="_Toc98929516"/>
      <w:r w:rsidRPr="00E43474">
        <w:lastRenderedPageBreak/>
        <w:t>6.</w:t>
      </w:r>
      <w:r w:rsidRPr="00E43474">
        <w:rPr>
          <w:rFonts w:hint="eastAsia"/>
          <w:lang w:eastAsia="zh-CN"/>
        </w:rPr>
        <w:t>6</w:t>
      </w:r>
      <w:r w:rsidRPr="00E43474">
        <w:tab/>
        <w:t>Solution #</w:t>
      </w:r>
      <w:r w:rsidRPr="00E43474">
        <w:rPr>
          <w:rFonts w:hint="eastAsia"/>
          <w:lang w:eastAsia="zh-CN"/>
        </w:rPr>
        <w:t>6</w:t>
      </w:r>
      <w:r w:rsidRPr="00E43474">
        <w:t>: Key management for UE-to-Network Relays and Remote UE</w:t>
      </w:r>
      <w:r w:rsidR="00ED741C" w:rsidRPr="00E43474">
        <w:t>'</w:t>
      </w:r>
      <w:r w:rsidRPr="00E43474">
        <w:t>s</w:t>
      </w:r>
      <w:bookmarkEnd w:id="250"/>
      <w:bookmarkEnd w:id="251"/>
    </w:p>
    <w:p w14:paraId="04EE4354" w14:textId="77777777" w:rsidR="008B30A6" w:rsidRPr="00E43474" w:rsidRDefault="008B30A6" w:rsidP="008B30A6">
      <w:pPr>
        <w:pStyle w:val="Heading3"/>
      </w:pPr>
      <w:bookmarkStart w:id="252" w:name="_Toc92180163"/>
      <w:bookmarkStart w:id="253" w:name="_Toc98929517"/>
      <w:r w:rsidRPr="00E43474">
        <w:t>6.</w:t>
      </w:r>
      <w:r w:rsidRPr="00E43474">
        <w:rPr>
          <w:rFonts w:hint="eastAsia"/>
          <w:lang w:eastAsia="zh-CN"/>
        </w:rPr>
        <w:t>6</w:t>
      </w:r>
      <w:r w:rsidRPr="00E43474">
        <w:t>.1</w:t>
      </w:r>
      <w:r w:rsidRPr="00E43474">
        <w:tab/>
        <w:t>Introduction</w:t>
      </w:r>
      <w:bookmarkEnd w:id="252"/>
      <w:bookmarkEnd w:id="253"/>
    </w:p>
    <w:p w14:paraId="4399912E" w14:textId="3F27F03E" w:rsidR="008B30A6" w:rsidRPr="00E43474" w:rsidRDefault="008B30A6" w:rsidP="008B30A6">
      <w:r w:rsidRPr="00E43474">
        <w:t xml:space="preserve">This solution describes a </w:t>
      </w:r>
      <w:r w:rsidRPr="00E43474">
        <w:rPr>
          <w:lang w:eastAsia="zh-CN"/>
        </w:rPr>
        <w:t>5G PKMF which is an NF (network function) which resides in Remote UE</w:t>
      </w:r>
      <w:r w:rsidR="00ED741C" w:rsidRPr="00E43474">
        <w:rPr>
          <w:lang w:eastAsia="zh-CN"/>
        </w:rPr>
        <w:t>'</w:t>
      </w:r>
      <w:r w:rsidRPr="00E43474">
        <w:rPr>
          <w:lang w:eastAsia="zh-CN"/>
        </w:rPr>
        <w:t>s HPLMN that is accessed by the Remote UE via user plane (like the 5G DDNMF)</w:t>
      </w:r>
      <w:r w:rsidRPr="00E43474">
        <w:t xml:space="preserve">. The 5G PKMF provisions security keys to the Remote UE and the UE-to-network relay, to be used for PC5 communication </w:t>
      </w:r>
      <w:r w:rsidRPr="00E43474">
        <w:rPr>
          <w:iCs/>
        </w:rPr>
        <w:t>over PC5 interface</w:t>
      </w:r>
      <w:r w:rsidRPr="00E43474">
        <w:t xml:space="preserve"> between a Remote UE and a </w:t>
      </w:r>
      <w:r w:rsidRPr="00E43474">
        <w:rPr>
          <w:iCs/>
        </w:rPr>
        <w:t>UE-to-NW Relay</w:t>
      </w:r>
      <w:r w:rsidRPr="00E43474">
        <w:t>. This solution addresses key issue#</w:t>
      </w:r>
      <w:r w:rsidRPr="00E43474">
        <w:rPr>
          <w:lang w:eastAsia="zh-CN"/>
        </w:rPr>
        <w:t>4 and key issue #9</w:t>
      </w:r>
      <w:r w:rsidRPr="00E43474">
        <w:t>.</w:t>
      </w:r>
    </w:p>
    <w:p w14:paraId="75637D3B" w14:textId="09985354" w:rsidR="008B30A6" w:rsidRPr="00E43474" w:rsidRDefault="008B30A6" w:rsidP="008B30A6">
      <w:r w:rsidRPr="00E43474">
        <w:t xml:space="preserve">This solution assumes that the Remote UE and the UE-to-network relay belong to the same home PLMN and are accessing the 5G PKMF used for PC5 key management located in HPLMN of Remote UE. </w:t>
      </w:r>
    </w:p>
    <w:p w14:paraId="04C83361" w14:textId="2EDCAF78" w:rsidR="008B30A6" w:rsidRPr="00E43474" w:rsidRDefault="008B30A6" w:rsidP="008B30A6">
      <w:r w:rsidRPr="00E43474">
        <w:t>Solution #6 [in step 9] is originally based on solution #1 [in step 6 – MAC</w:t>
      </w:r>
      <w:r w:rsidRPr="00E43474">
        <w:rPr>
          <w:vertAlign w:val="subscript"/>
        </w:rPr>
        <w:t>REAR</w:t>
      </w:r>
      <w:r w:rsidRPr="00E43474">
        <w:t>]</w:t>
      </w:r>
      <w:r w:rsidR="00CD4599" w:rsidRPr="00E43474">
        <w:t xml:space="preserve"> </w:t>
      </w:r>
      <w:r w:rsidRPr="00E43474">
        <w:t>where the Remote UE calculates a message authentication code (MAC</w:t>
      </w:r>
      <w:r w:rsidRPr="00E43474">
        <w:rPr>
          <w:vertAlign w:val="subscript"/>
        </w:rPr>
        <w:t>REAR</w:t>
      </w:r>
      <w:r w:rsidRPr="00E43474">
        <w:t xml:space="preserve">) over the included </w:t>
      </w:r>
      <w:proofErr w:type="spellStart"/>
      <w:r w:rsidRPr="00E43474">
        <w:t>ProSe</w:t>
      </w:r>
      <w:proofErr w:type="spellEnd"/>
      <w:r w:rsidRPr="00E43474">
        <w:t xml:space="preserve"> parameters and includes the MAC</w:t>
      </w:r>
      <w:r w:rsidRPr="00E43474">
        <w:rPr>
          <w:vertAlign w:val="subscript"/>
        </w:rPr>
        <w:t>REAR</w:t>
      </w:r>
      <w:r w:rsidRPr="00E43474">
        <w:t xml:space="preserve"> in the Direct Communication Request to the UE-to-network relay. The difference between solution #1 and solution #6 is that the key management for security key used for PC5 communication takes place in the user plane in solution #6 but in solution #1 it takes place in the control plane. Also in solution #1, the key for PC5 communication is generated from </w:t>
      </w:r>
      <w:proofErr w:type="spellStart"/>
      <w:r w:rsidRPr="00E43474">
        <w:t>Kausf</w:t>
      </w:r>
      <w:proofErr w:type="spellEnd"/>
      <w:r w:rsidRPr="00E43474">
        <w:t xml:space="preserve"> in AUSF, but in solution #6 the generation of the key for PC5 communication in 5G PKMF is out of scope.</w:t>
      </w:r>
    </w:p>
    <w:p w14:paraId="0F67B5C8" w14:textId="77777777" w:rsidR="008B30A6" w:rsidRPr="00E43474" w:rsidRDefault="008B30A6" w:rsidP="008B30A6">
      <w:r w:rsidRPr="00E43474">
        <w:t xml:space="preserve">The Remote UEs and UE-to-network relay are assumed to be provisioned with the discovery security materials when they are in 3GPP coverage. </w:t>
      </w:r>
    </w:p>
    <w:p w14:paraId="18B56D36" w14:textId="77777777" w:rsidR="008B30A6" w:rsidRPr="00E43474" w:rsidRDefault="008B30A6" w:rsidP="008B30A6">
      <w:pPr>
        <w:rPr>
          <w:lang w:eastAsia="sv-SE"/>
        </w:rPr>
      </w:pPr>
      <w:r w:rsidRPr="00E43474">
        <w:t>The Remote UE needs to connect to the 5G PKMF in HPLMN in order to get a key for PC5 communication, prior to being able to discover and initiate PC5 communication with a UE-to-network relay.</w:t>
      </w:r>
    </w:p>
    <w:p w14:paraId="032B62E6" w14:textId="77777777" w:rsidR="008B30A6" w:rsidRPr="00E43474" w:rsidRDefault="008B30A6" w:rsidP="008B30A6">
      <w:pPr>
        <w:pStyle w:val="Heading3"/>
      </w:pPr>
      <w:bookmarkStart w:id="254" w:name="_Toc92180164"/>
      <w:bookmarkStart w:id="255" w:name="_Toc98929518"/>
      <w:r w:rsidRPr="00E43474">
        <w:t>6.</w:t>
      </w:r>
      <w:r w:rsidRPr="00E43474">
        <w:rPr>
          <w:rFonts w:hint="eastAsia"/>
          <w:lang w:eastAsia="zh-CN"/>
        </w:rPr>
        <w:t>6</w:t>
      </w:r>
      <w:r w:rsidRPr="00E43474">
        <w:t>.2</w:t>
      </w:r>
      <w:r w:rsidRPr="00E43474">
        <w:tab/>
        <w:t>Solution details</w:t>
      </w:r>
      <w:bookmarkEnd w:id="254"/>
      <w:bookmarkEnd w:id="255"/>
    </w:p>
    <w:p w14:paraId="327DC076" w14:textId="204C241C" w:rsidR="008B30A6" w:rsidRPr="00E43474" w:rsidRDefault="008B30A6" w:rsidP="008B30A6">
      <w:r w:rsidRPr="00E43474">
        <w:rPr>
          <w:spacing w:val="2"/>
        </w:rPr>
        <w:t xml:space="preserve">The Remote UE needs to retrieve the address to the 5G PKMF(s) in its HPLMN from the network when it wants to act as a Remote UE. </w:t>
      </w:r>
    </w:p>
    <w:p w14:paraId="1D4D3D79" w14:textId="77777777" w:rsidR="008B30A6" w:rsidRPr="00E43474" w:rsidRDefault="008B30A6" w:rsidP="00ED741C">
      <w:pPr>
        <w:pStyle w:val="TH"/>
      </w:pPr>
      <w:r w:rsidRPr="00E43474">
        <w:object w:dxaOrig="9615" w:dyaOrig="13305" w14:anchorId="0571B672">
          <v:shape id="_x0000_i1035" type="#_x0000_t75" style="width:438pt;height:606pt" o:ole="">
            <v:imagedata r:id="rId30" o:title=""/>
          </v:shape>
          <o:OLEObject Type="Embed" ProgID="Visio.Drawing.15" ShapeID="_x0000_i1035" DrawAspect="Content" ObjectID="_1709542525" r:id="rId31"/>
        </w:object>
      </w:r>
    </w:p>
    <w:p w14:paraId="373C03D4" w14:textId="77777777" w:rsidR="008B30A6" w:rsidRPr="00E43474" w:rsidRDefault="008B30A6" w:rsidP="008B30A6">
      <w:pPr>
        <w:pStyle w:val="TF"/>
      </w:pPr>
      <w:r w:rsidRPr="00E43474">
        <w:t xml:space="preserve">Figure 6.6.2-1: Procedures for key management in </w:t>
      </w:r>
      <w:proofErr w:type="spellStart"/>
      <w:r w:rsidRPr="00E43474">
        <w:t>ProSe</w:t>
      </w:r>
      <w:proofErr w:type="spellEnd"/>
      <w:r w:rsidRPr="00E43474">
        <w:t xml:space="preserve"> UE-to-Network Relay</w:t>
      </w:r>
    </w:p>
    <w:p w14:paraId="146BB0B0" w14:textId="77777777" w:rsidR="008B30A6" w:rsidRPr="00E43474" w:rsidRDefault="008B30A6" w:rsidP="00923B83">
      <w:pPr>
        <w:pStyle w:val="B10"/>
        <w:rPr>
          <w:lang w:eastAsia="en-CA"/>
        </w:rPr>
      </w:pPr>
      <w:r w:rsidRPr="00E43474">
        <w:rPr>
          <w:lang w:eastAsia="en-CA"/>
        </w:rPr>
        <w:t xml:space="preserve">Step 1) </w:t>
      </w:r>
      <w:r w:rsidRPr="00E43474">
        <w:t xml:space="preserve">The Remote UE gets authenticated and authorized by the network to act as a Remote UE. </w:t>
      </w:r>
      <w:r w:rsidRPr="00E43474">
        <w:rPr>
          <w:lang w:eastAsia="en-CA"/>
        </w:rPr>
        <w:t xml:space="preserve">The </w:t>
      </w:r>
      <w:r w:rsidRPr="00E43474">
        <w:t>Remote</w:t>
      </w:r>
      <w:r w:rsidRPr="00E43474">
        <w:rPr>
          <w:lang w:eastAsia="en-CA"/>
        </w:rPr>
        <w:t xml:space="preserve"> UE mutually authenticates with and registers in the 5GC. The network provides the 5G PKMF address </w:t>
      </w:r>
      <w:r w:rsidRPr="00E43474">
        <w:t xml:space="preserve">and the Relay Service Code to the Remote UE. </w:t>
      </w:r>
      <w:r w:rsidRPr="00E43474">
        <w:rPr>
          <w:lang w:eastAsia="en-CA"/>
        </w:rPr>
        <w:t>T</w:t>
      </w:r>
      <w:r w:rsidRPr="00E43474">
        <w:rPr>
          <w:color w:val="000000"/>
          <w:lang w:eastAsia="sv-SE"/>
        </w:rPr>
        <w:t xml:space="preserve">he </w:t>
      </w:r>
      <w:r w:rsidRPr="00E43474">
        <w:t>Remote</w:t>
      </w:r>
      <w:r w:rsidRPr="00E43474">
        <w:rPr>
          <w:color w:val="000000"/>
          <w:lang w:eastAsia="sv-SE"/>
        </w:rPr>
        <w:t xml:space="preserve"> UE establishes a PDU session with the network.</w:t>
      </w:r>
    </w:p>
    <w:p w14:paraId="02660D28" w14:textId="7CE757C9" w:rsidR="008B30A6" w:rsidRPr="00E43474" w:rsidRDefault="008B30A6" w:rsidP="008B30A6">
      <w:pPr>
        <w:pStyle w:val="NO"/>
        <w:rPr>
          <w:lang w:eastAsia="en-CA"/>
        </w:rPr>
      </w:pPr>
      <w:r w:rsidRPr="00E43474">
        <w:t>NOTE 1:</w:t>
      </w:r>
      <w:r w:rsidR="004708AC">
        <w:tab/>
      </w:r>
      <w:r w:rsidRPr="00E43474">
        <w:t xml:space="preserve">PCF provisions the Relay Service Code to the Remote UE. </w:t>
      </w:r>
    </w:p>
    <w:p w14:paraId="20137A5F" w14:textId="77777777" w:rsidR="008B30A6" w:rsidRPr="00E43474" w:rsidRDefault="008B30A6" w:rsidP="00923B83">
      <w:pPr>
        <w:pStyle w:val="B10"/>
        <w:rPr>
          <w:rFonts w:cs="Arial"/>
        </w:rPr>
      </w:pPr>
      <w:r w:rsidRPr="00E43474">
        <w:rPr>
          <w:rFonts w:cs="Arial"/>
        </w:rPr>
        <w:lastRenderedPageBreak/>
        <w:t xml:space="preserve">Step 2) The Remote UE retrieves a discovery key for the </w:t>
      </w:r>
      <w:r w:rsidRPr="00E43474">
        <w:t xml:space="preserve">discovery of a UE-to-network relay from the network as e.g. is described in solution #35. </w:t>
      </w:r>
    </w:p>
    <w:p w14:paraId="264A42E4" w14:textId="77777777" w:rsidR="008B30A6" w:rsidRPr="00E43474" w:rsidRDefault="008B30A6" w:rsidP="00923B83">
      <w:pPr>
        <w:pStyle w:val="B10"/>
      </w:pPr>
      <w:r w:rsidRPr="00E43474">
        <w:rPr>
          <w:rFonts w:cs="Arial"/>
        </w:rPr>
        <w:t xml:space="preserve">Step 3) The </w:t>
      </w:r>
      <w:r w:rsidRPr="00E43474">
        <w:t>Remote</w:t>
      </w:r>
      <w:r w:rsidRPr="00E43474">
        <w:rPr>
          <w:rFonts w:cs="Arial"/>
        </w:rPr>
        <w:t xml:space="preserve"> UE establishes a secure connection with the 5G PKMF. As this connection is established in the user plane, the same mechanism as used to protect the PC3 interface can be re-used. Either solution #5 or solution #11 can be used for securing the connection. </w:t>
      </w:r>
    </w:p>
    <w:p w14:paraId="09F4EE09" w14:textId="77777777" w:rsidR="008B30A6" w:rsidRPr="00E43474" w:rsidRDefault="008B30A6" w:rsidP="00923B83">
      <w:pPr>
        <w:pStyle w:val="B10"/>
      </w:pPr>
      <w:r w:rsidRPr="00E43474">
        <w:t>Step 4) The Remote UE sends a Key request message for PC5 communication with a UE-to-network relay to the 5G PKMF. The Remote UE includes the Relay Service Code and the Remote UE ID in the Key request message.</w:t>
      </w:r>
    </w:p>
    <w:p w14:paraId="145C9482" w14:textId="223AC9EF" w:rsidR="008B30A6" w:rsidRPr="00E43474" w:rsidRDefault="00923B83" w:rsidP="00923B83">
      <w:pPr>
        <w:pStyle w:val="NO"/>
      </w:pPr>
      <w:r w:rsidRPr="00B27CF8">
        <w:rPr>
          <w:caps/>
        </w:rPr>
        <w:t>N</w:t>
      </w:r>
      <w:r w:rsidR="008B30A6" w:rsidRPr="00B27CF8">
        <w:rPr>
          <w:caps/>
        </w:rPr>
        <w:t>ote</w:t>
      </w:r>
      <w:r w:rsidR="00B27CF8">
        <w:rPr>
          <w:caps/>
        </w:rPr>
        <w:t xml:space="preserve"> 2</w:t>
      </w:r>
      <w:r w:rsidR="008B30A6" w:rsidRPr="00E43474">
        <w:t>:</w:t>
      </w:r>
      <w:r w:rsidR="004708AC">
        <w:tab/>
      </w:r>
      <w:r w:rsidR="00CD57EE">
        <w:t>It is</w:t>
      </w:r>
      <w:r w:rsidR="008B30A6" w:rsidRPr="00E43474">
        <w:t xml:space="preserve"> </w:t>
      </w:r>
      <w:r w:rsidRPr="00E43474">
        <w:rPr>
          <w:lang w:eastAsia="zh-CN"/>
        </w:rPr>
        <w:t>not addressed in the present document</w:t>
      </w:r>
      <w:r w:rsidR="008B30A6" w:rsidRPr="00E43474">
        <w:t xml:space="preserve"> whether the Remote UE ID consists of one or more of the following parameters: </w:t>
      </w:r>
      <w:proofErr w:type="spellStart"/>
      <w:r w:rsidR="008B30A6" w:rsidRPr="00E43474">
        <w:t>ProSe</w:t>
      </w:r>
      <w:proofErr w:type="spellEnd"/>
      <w:r w:rsidR="008B30A6" w:rsidRPr="00E43474">
        <w:t xml:space="preserve"> application id, </w:t>
      </w:r>
      <w:proofErr w:type="spellStart"/>
      <w:r w:rsidR="008B30A6" w:rsidRPr="00E43474">
        <w:t>ProSe</w:t>
      </w:r>
      <w:proofErr w:type="spellEnd"/>
      <w:r w:rsidR="008B30A6" w:rsidRPr="00E43474">
        <w:t xml:space="preserve"> application user id and/or GPSI of the Remote UE. </w:t>
      </w:r>
    </w:p>
    <w:p w14:paraId="3EB9EC69" w14:textId="77777777" w:rsidR="008B30A6" w:rsidRPr="00E43474" w:rsidRDefault="008B30A6" w:rsidP="00923B83">
      <w:pPr>
        <w:pStyle w:val="B10"/>
      </w:pPr>
      <w:r w:rsidRPr="00E43474">
        <w:t xml:space="preserve">Step 5) The 5G PKMF generates </w:t>
      </w:r>
      <w:r w:rsidRPr="00E43474">
        <w:rPr>
          <w:color w:val="000000"/>
        </w:rPr>
        <w:t xml:space="preserve">a </w:t>
      </w:r>
      <w:r w:rsidRPr="00E43474">
        <w:t>K</w:t>
      </w:r>
      <w:r w:rsidRPr="00E43474">
        <w:rPr>
          <w:vertAlign w:val="subscript"/>
        </w:rPr>
        <w:t>PC5</w:t>
      </w:r>
      <w:r w:rsidRPr="00E43474">
        <w:t xml:space="preserve"> key</w:t>
      </w:r>
      <w:r w:rsidRPr="00E43474">
        <w:rPr>
          <w:color w:val="000000"/>
        </w:rPr>
        <w:t xml:space="preserve"> </w:t>
      </w:r>
      <w:r w:rsidRPr="00E43474">
        <w:t xml:space="preserve">and provides </w:t>
      </w:r>
      <w:r w:rsidRPr="00E43474">
        <w:rPr>
          <w:color w:val="000000"/>
        </w:rPr>
        <w:t xml:space="preserve">the </w:t>
      </w:r>
      <w:r w:rsidRPr="00E43474">
        <w:t>K</w:t>
      </w:r>
      <w:r w:rsidRPr="00E43474">
        <w:rPr>
          <w:vertAlign w:val="subscript"/>
        </w:rPr>
        <w:t>PC5</w:t>
      </w:r>
      <w:r w:rsidRPr="00E43474">
        <w:t xml:space="preserve"> key</w:t>
      </w:r>
      <w:r w:rsidRPr="00E43474">
        <w:rPr>
          <w:color w:val="000000"/>
        </w:rPr>
        <w:t xml:space="preserve"> and a </w:t>
      </w:r>
      <w:r w:rsidRPr="00E43474">
        <w:t>K</w:t>
      </w:r>
      <w:r w:rsidRPr="00E43474">
        <w:rPr>
          <w:vertAlign w:val="subscript"/>
        </w:rPr>
        <w:t>PC5</w:t>
      </w:r>
      <w:r w:rsidRPr="00E43474">
        <w:t xml:space="preserve"> key </w:t>
      </w:r>
      <w:r w:rsidRPr="00E43474">
        <w:rPr>
          <w:color w:val="000000"/>
        </w:rPr>
        <w:t xml:space="preserve">ID </w:t>
      </w:r>
      <w:r w:rsidRPr="00E43474">
        <w:t>in the Key response message</w:t>
      </w:r>
      <w:r w:rsidRPr="00E43474">
        <w:rPr>
          <w:color w:val="000000"/>
        </w:rPr>
        <w:t xml:space="preserve"> </w:t>
      </w:r>
      <w:r w:rsidRPr="00E43474">
        <w:t xml:space="preserve">to the Remote UE to be used for PC5 communication with a UE-to-network relay. </w:t>
      </w:r>
    </w:p>
    <w:p w14:paraId="7DAF3FEC" w14:textId="77777777" w:rsidR="008B30A6" w:rsidRPr="00E43474" w:rsidRDefault="008B30A6" w:rsidP="00923B83">
      <w:pPr>
        <w:pStyle w:val="B10"/>
      </w:pPr>
      <w:r w:rsidRPr="00E43474">
        <w:t>Step 6) The UE-to-network relay gets authenticated and authorized by the network to act as a UE-to-network relay.</w:t>
      </w:r>
    </w:p>
    <w:p w14:paraId="47344163" w14:textId="77777777" w:rsidR="008B30A6" w:rsidRPr="00E43474" w:rsidRDefault="008B30A6" w:rsidP="00923B83">
      <w:pPr>
        <w:pStyle w:val="B10"/>
      </w:pPr>
      <w:r w:rsidRPr="00E43474">
        <w:t xml:space="preserve">Step 7) The UE-to-network relay retrieves a discovery key for UE-to-network relay discovery from the network as e.g. described in solution #35. </w:t>
      </w:r>
    </w:p>
    <w:p w14:paraId="3ABD4829" w14:textId="6E36111F" w:rsidR="008B30A6" w:rsidRPr="00E43474" w:rsidRDefault="00923B83" w:rsidP="00923B83">
      <w:pPr>
        <w:pStyle w:val="NO"/>
        <w:rPr>
          <w:lang w:eastAsia="sv-SE"/>
        </w:rPr>
      </w:pPr>
      <w:r w:rsidRPr="00E43474">
        <w:rPr>
          <w:caps/>
        </w:rPr>
        <w:t>N</w:t>
      </w:r>
      <w:r w:rsidR="008B30A6" w:rsidRPr="00E43474">
        <w:rPr>
          <w:caps/>
        </w:rPr>
        <w:t>ote</w:t>
      </w:r>
      <w:r w:rsidR="00B27CF8">
        <w:rPr>
          <w:caps/>
        </w:rPr>
        <w:t xml:space="preserve"> 3</w:t>
      </w:r>
      <w:r w:rsidR="008B30A6" w:rsidRPr="00E43474">
        <w:t>:</w:t>
      </w:r>
      <w:r w:rsidR="004708AC">
        <w:tab/>
      </w:r>
      <w:r w:rsidR="008B30A6" w:rsidRPr="00E43474">
        <w:t>For step 6) and step 7), if UE-to-network relay and the Remote UE support the same application they will connect to the same 5G PKMF.</w:t>
      </w:r>
      <w:r w:rsidR="00CD4599" w:rsidRPr="00E43474">
        <w:t xml:space="preserve"> </w:t>
      </w:r>
      <w:r w:rsidR="008B30A6" w:rsidRPr="00E43474">
        <w:t>Different relays do not need to be connected to the same 5G PKMF, it depends on the application. This needs to be further clarified in the solution. Also, it needs to be clarified how all the potential relay candidates get authorized.</w:t>
      </w:r>
    </w:p>
    <w:p w14:paraId="0A861488" w14:textId="77777777" w:rsidR="008B30A6" w:rsidRPr="00E43474" w:rsidRDefault="008B30A6" w:rsidP="00923B83">
      <w:pPr>
        <w:pStyle w:val="B10"/>
      </w:pPr>
      <w:r w:rsidRPr="00E43474">
        <w:t>Step 8) UE-to-network relay discovery is taken place on the PC5 interface using either model A or model B discovery.</w:t>
      </w:r>
    </w:p>
    <w:p w14:paraId="54CE4B65" w14:textId="34F915C3" w:rsidR="008B30A6" w:rsidRPr="00E43474" w:rsidRDefault="008B30A6" w:rsidP="00923B83">
      <w:pPr>
        <w:pStyle w:val="B10"/>
      </w:pPr>
      <w:r w:rsidRPr="00E43474">
        <w:t>Step 9) When the Remote UE and the UE-to-network relay have discovered each other, the Remote UE sends a Direct Communication Request on the PC5 interface. The Remote UE generates a Nonce_1. The Remote UE includes the K</w:t>
      </w:r>
      <w:r w:rsidRPr="00E43474">
        <w:rPr>
          <w:vertAlign w:val="subscript"/>
        </w:rPr>
        <w:t>PC5</w:t>
      </w:r>
      <w:r w:rsidRPr="00E43474">
        <w:t xml:space="preserve"> key ID received from the 5G PKMF together with Relay Service Code, the Remote UE ID, Nonce_1 and </w:t>
      </w:r>
      <w:r w:rsidRPr="00E43474">
        <w:rPr>
          <w:lang w:eastAsia="en-CA"/>
        </w:rPr>
        <w:t>its HPLMN ID.</w:t>
      </w:r>
      <w:r w:rsidRPr="00E43474">
        <w:t xml:space="preserve"> The Remote UE</w:t>
      </w:r>
      <w:r w:rsidR="00ED741C" w:rsidRPr="00E43474">
        <w:t>'</w:t>
      </w:r>
      <w:r w:rsidRPr="00E43474">
        <w:t>s HPLMN ID is used by the UE-to-network relay</w:t>
      </w:r>
      <w:r w:rsidR="00ED741C" w:rsidRPr="00E43474">
        <w:t>'</w:t>
      </w:r>
      <w:r w:rsidRPr="00E43474">
        <w:t>s 5G PKMF to determine the 5G PKMF in the Remote UE</w:t>
      </w:r>
      <w:r w:rsidR="00ED741C" w:rsidRPr="00E43474">
        <w:t>'</w:t>
      </w:r>
      <w:r w:rsidRPr="00E43474">
        <w:t>s HPLMN. In this message flow, the Remote UE and the UE-to-network relay belong to the same HPLMN. The K</w:t>
      </w:r>
      <w:r w:rsidRPr="00E43474">
        <w:rPr>
          <w:vertAlign w:val="subscript"/>
        </w:rPr>
        <w:t>PC5</w:t>
      </w:r>
      <w:r w:rsidRPr="00E43474">
        <w:t xml:space="preserve"> key ID indicates the K</w:t>
      </w:r>
      <w:r w:rsidRPr="00E43474">
        <w:rPr>
          <w:vertAlign w:val="subscript"/>
        </w:rPr>
        <w:t>PC5</w:t>
      </w:r>
      <w:r w:rsidRPr="00E43474">
        <w:t xml:space="preserve"> key which the Remote UE wants to use to get relay connectivity. The Remote UE derives a temporary key K</w:t>
      </w:r>
      <w:r w:rsidRPr="00E43474">
        <w:rPr>
          <w:vertAlign w:val="subscript"/>
        </w:rPr>
        <w:t>PC5-TEMP</w:t>
      </w:r>
      <w:r w:rsidRPr="00E43474">
        <w:t xml:space="preserve"> key from K</w:t>
      </w:r>
      <w:r w:rsidRPr="00E43474">
        <w:rPr>
          <w:vertAlign w:val="subscript"/>
        </w:rPr>
        <w:t>PC5</w:t>
      </w:r>
      <w:r w:rsidRPr="00E43474">
        <w:t xml:space="preserve"> key and Nonce_1 and calculates a message authentication code (MAC</w:t>
      </w:r>
      <w:r w:rsidRPr="00E43474">
        <w:rPr>
          <w:vertAlign w:val="subscript"/>
        </w:rPr>
        <w:t>PC5-TEMP</w:t>
      </w:r>
      <w:r w:rsidRPr="00E43474">
        <w:t xml:space="preserve">) over the included </w:t>
      </w:r>
      <w:proofErr w:type="spellStart"/>
      <w:r w:rsidRPr="00E43474">
        <w:t>ProSe</w:t>
      </w:r>
      <w:proofErr w:type="spellEnd"/>
      <w:r w:rsidRPr="00E43474">
        <w:t xml:space="preserve"> parameters using the K</w:t>
      </w:r>
      <w:r w:rsidRPr="00E43474">
        <w:rPr>
          <w:vertAlign w:val="subscript"/>
        </w:rPr>
        <w:t>PC5-TEMP</w:t>
      </w:r>
      <w:r w:rsidRPr="00E43474">
        <w:t xml:space="preserve"> key and includes the message authentication code (MAC</w:t>
      </w:r>
      <w:r w:rsidRPr="00E43474">
        <w:rPr>
          <w:vertAlign w:val="subscript"/>
        </w:rPr>
        <w:t>PC5-TEMP</w:t>
      </w:r>
      <w:r w:rsidRPr="00E43474">
        <w:t>) in the Direct Communication Request. Additional input parameters could be used in the calculation of the MAC</w:t>
      </w:r>
      <w:r w:rsidRPr="00E43474">
        <w:rPr>
          <w:vertAlign w:val="subscript"/>
        </w:rPr>
        <w:t>PC5-TEMP</w:t>
      </w:r>
      <w:r w:rsidRPr="00E43474">
        <w:t>. This needs to be determined in the normative work.</w:t>
      </w:r>
    </w:p>
    <w:p w14:paraId="092F3F0E" w14:textId="77777777" w:rsidR="008B30A6" w:rsidRPr="00E43474" w:rsidRDefault="008B30A6" w:rsidP="00923B83">
      <w:pPr>
        <w:pStyle w:val="B10"/>
        <w:rPr>
          <w:rFonts w:cs="Arial"/>
        </w:rPr>
      </w:pPr>
      <w:r w:rsidRPr="00E43474">
        <w:rPr>
          <w:rFonts w:cs="Arial"/>
        </w:rPr>
        <w:t xml:space="preserve">Step 10) The </w:t>
      </w:r>
      <w:r w:rsidRPr="00E43474">
        <w:t>UE-to-network relay</w:t>
      </w:r>
      <w:r w:rsidRPr="00E43474">
        <w:rPr>
          <w:rFonts w:cs="Arial"/>
        </w:rPr>
        <w:t xml:space="preserve"> establishes a secure connection with the 5G PKMF. As this connection is established in the user plane, the same mechanism as used to protect the PC3 interface can be re-used. Either solution #5 or solution #11 can be used for securing the connection. </w:t>
      </w:r>
    </w:p>
    <w:p w14:paraId="7492BBFF" w14:textId="5C456D60" w:rsidR="008B30A6" w:rsidRPr="00E43474" w:rsidRDefault="008B30A6" w:rsidP="00923B83">
      <w:pPr>
        <w:pStyle w:val="B10"/>
        <w:rPr>
          <w:rFonts w:cs="Arial"/>
        </w:rPr>
      </w:pPr>
      <w:r w:rsidRPr="00E43474">
        <w:t xml:space="preserve">Step 11) </w:t>
      </w:r>
      <w:r w:rsidRPr="00E43474">
        <w:rPr>
          <w:rFonts w:cs="Arial"/>
        </w:rPr>
        <w:t xml:space="preserve">The </w:t>
      </w:r>
      <w:r w:rsidRPr="00E43474">
        <w:t>UE-to-network relay</w:t>
      </w:r>
      <w:r w:rsidRPr="00E43474">
        <w:rPr>
          <w:rFonts w:cs="Arial"/>
        </w:rPr>
        <w:t xml:space="preserve"> sends a Key request message for PC5 communication with a Remote UE to the 5G PKMF, identified by the Remote UE</w:t>
      </w:r>
      <w:r w:rsidR="00ED741C" w:rsidRPr="00E43474">
        <w:rPr>
          <w:rFonts w:cs="Arial"/>
        </w:rPr>
        <w:t>'</w:t>
      </w:r>
      <w:r w:rsidRPr="00E43474">
        <w:rPr>
          <w:rFonts w:cs="Arial"/>
        </w:rPr>
        <w:t>s HPLMN ID received on the PC5 interface</w:t>
      </w:r>
      <w:r w:rsidRPr="00E43474">
        <w:rPr>
          <w:lang w:eastAsia="en-CA"/>
        </w:rPr>
        <w:t xml:space="preserve">. The Key request message </w:t>
      </w:r>
      <w:r w:rsidRPr="00E43474">
        <w:rPr>
          <w:rFonts w:cs="Arial"/>
        </w:rPr>
        <w:t xml:space="preserve">includes </w:t>
      </w:r>
      <w:r w:rsidRPr="00E43474">
        <w:t>the K</w:t>
      </w:r>
      <w:r w:rsidRPr="00E43474">
        <w:rPr>
          <w:vertAlign w:val="subscript"/>
        </w:rPr>
        <w:t>PC5</w:t>
      </w:r>
      <w:r w:rsidRPr="00E43474">
        <w:t xml:space="preserve"> key ID, the HPLMN ID of Remote UE, the Relay Service Code, Nonce_1, the Remote UE ID, the UE-to-network relay ID, and the MAC</w:t>
      </w:r>
      <w:r w:rsidRPr="00E43474">
        <w:rPr>
          <w:vertAlign w:val="subscript"/>
        </w:rPr>
        <w:t>PC5</w:t>
      </w:r>
      <w:r w:rsidRPr="00E43474">
        <w:t xml:space="preserve">. </w:t>
      </w:r>
    </w:p>
    <w:p w14:paraId="3C432384" w14:textId="77777777" w:rsidR="008B30A6" w:rsidRPr="00E43474" w:rsidRDefault="008B30A6" w:rsidP="00923B83">
      <w:pPr>
        <w:pStyle w:val="B10"/>
      </w:pPr>
      <w:r w:rsidRPr="00E43474">
        <w:t>Step 12) The 5G PKMF authenticates the Remote UE by verifying the message authentication code (MAC</w:t>
      </w:r>
      <w:r w:rsidRPr="00E43474">
        <w:rPr>
          <w:vertAlign w:val="subscript"/>
        </w:rPr>
        <w:t>PC5</w:t>
      </w:r>
      <w:r w:rsidRPr="00E43474">
        <w:t>) using the K</w:t>
      </w:r>
      <w:r w:rsidRPr="00E43474">
        <w:rPr>
          <w:vertAlign w:val="subscript"/>
        </w:rPr>
        <w:t xml:space="preserve">PC5 </w:t>
      </w:r>
      <w:r w:rsidRPr="00E43474">
        <w:t>key identified by the K</w:t>
      </w:r>
      <w:r w:rsidRPr="00E43474">
        <w:rPr>
          <w:vertAlign w:val="subscript"/>
        </w:rPr>
        <w:t>PC5</w:t>
      </w:r>
      <w:r w:rsidRPr="00E43474">
        <w:t xml:space="preserve"> key ID and the Nonce-1. The 5G PKMF needs to check that the Nonce-1 is not replayed. The 5G PKMF checks the context of the Remote UE to confirm whether it can connect to the network via the selected </w:t>
      </w:r>
      <w:proofErr w:type="spellStart"/>
      <w:r w:rsidRPr="00E43474">
        <w:t>ProSe</w:t>
      </w:r>
      <w:proofErr w:type="spellEnd"/>
      <w:r w:rsidRPr="00E43474">
        <w:t xml:space="preserve"> UE-to-network Relay for the given Relay Service Code. The 5G PKMF checks if the Remote UE and the UE-to-network relay are allowed to communicate by checking the Remote UE ID and the UE-to-network relay ID. The 5G PKMF may contact UDM to retrieve subscription data if it is not already stored in the 5G PKMF.</w:t>
      </w:r>
    </w:p>
    <w:p w14:paraId="76B65EC9" w14:textId="60E01A6B" w:rsidR="008B30A6" w:rsidRPr="00E43474" w:rsidRDefault="008B30A6" w:rsidP="00923B83">
      <w:pPr>
        <w:pStyle w:val="B10"/>
      </w:pPr>
      <w:r w:rsidRPr="00E43474">
        <w:rPr>
          <w:rFonts w:cs="Arial"/>
        </w:rPr>
        <w:t xml:space="preserve">Step 13) If the 5G PKMF confirms the Remote UE can connect to the network via the selected </w:t>
      </w:r>
      <w:proofErr w:type="spellStart"/>
      <w:r w:rsidRPr="00E43474">
        <w:rPr>
          <w:rFonts w:cs="Arial"/>
        </w:rPr>
        <w:t>ProSe</w:t>
      </w:r>
      <w:proofErr w:type="spellEnd"/>
      <w:r w:rsidRPr="00E43474">
        <w:rPr>
          <w:rFonts w:cs="Arial"/>
        </w:rPr>
        <w:t xml:space="preserve"> UE-to- network Relay, the 5G PKMF generates a new freshness parameter (i.e. </w:t>
      </w:r>
      <w:r w:rsidRPr="00E43474">
        <w:t>K</w:t>
      </w:r>
      <w:r w:rsidRPr="00E43474">
        <w:rPr>
          <w:vertAlign w:val="subscript"/>
        </w:rPr>
        <w:t>PC5-COM</w:t>
      </w:r>
      <w:r w:rsidRPr="00E43474">
        <w:t xml:space="preserve"> </w:t>
      </w:r>
      <w:r w:rsidRPr="00E43474">
        <w:rPr>
          <w:rFonts w:cs="Arial"/>
        </w:rPr>
        <w:t xml:space="preserve">freshness parameter). The 5G PKMF generates a new key </w:t>
      </w:r>
      <w:r w:rsidRPr="00E43474">
        <w:t>K</w:t>
      </w:r>
      <w:r w:rsidRPr="00E43474">
        <w:rPr>
          <w:vertAlign w:val="subscript"/>
        </w:rPr>
        <w:t>PC5-COM</w:t>
      </w:r>
      <w:r w:rsidRPr="00E43474">
        <w:t xml:space="preserve"> </w:t>
      </w:r>
      <w:r w:rsidRPr="00E43474">
        <w:rPr>
          <w:rFonts w:cs="Arial"/>
        </w:rPr>
        <w:t xml:space="preserve">from at least the </w:t>
      </w:r>
      <w:r w:rsidRPr="00E43474">
        <w:t>K</w:t>
      </w:r>
      <w:r w:rsidRPr="00E43474">
        <w:rPr>
          <w:vertAlign w:val="subscript"/>
        </w:rPr>
        <w:t>PC5</w:t>
      </w:r>
      <w:r w:rsidRPr="00E43474">
        <w:rPr>
          <w:rFonts w:cs="Arial"/>
        </w:rPr>
        <w:t xml:space="preserve"> key, Nonce_1, Relay Service Code, and the new </w:t>
      </w:r>
      <w:r w:rsidRPr="00E43474">
        <w:t>K</w:t>
      </w:r>
      <w:r w:rsidRPr="00E43474">
        <w:rPr>
          <w:vertAlign w:val="subscript"/>
        </w:rPr>
        <w:t>PC5-COM</w:t>
      </w:r>
      <w:r w:rsidRPr="00E43474">
        <w:rPr>
          <w:rFonts w:cs="Arial"/>
        </w:rPr>
        <w:t xml:space="preserve"> freshness parameter. The generation of the </w:t>
      </w:r>
      <w:r w:rsidRPr="00E43474">
        <w:t>K</w:t>
      </w:r>
      <w:r w:rsidRPr="00E43474">
        <w:rPr>
          <w:vertAlign w:val="subscript"/>
        </w:rPr>
        <w:t>PC5-COM</w:t>
      </w:r>
      <w:r w:rsidRPr="00E43474">
        <w:rPr>
          <w:rFonts w:cs="Arial"/>
        </w:rPr>
        <w:t xml:space="preserve"> key can be done in a similar way as described in Annex A.7 in TS 33.303</w:t>
      </w:r>
      <w:ins w:id="256" w:author="33.847_CR0009R1_(Rel-17)_FS_5G_ProSe_Sec" w:date="2022-03-23T11:39:00Z">
        <w:r w:rsidR="003A6CCB">
          <w:rPr>
            <w:rFonts w:cs="Arial"/>
          </w:rPr>
          <w:t xml:space="preserve"> [6]</w:t>
        </w:r>
      </w:ins>
      <w:r w:rsidRPr="00E43474">
        <w:rPr>
          <w:rFonts w:cs="Arial"/>
        </w:rPr>
        <w:t xml:space="preserve"> if PRUK is replaced by </w:t>
      </w:r>
      <w:r w:rsidRPr="00E43474">
        <w:t>K</w:t>
      </w:r>
      <w:r w:rsidRPr="00E43474">
        <w:rPr>
          <w:vertAlign w:val="subscript"/>
        </w:rPr>
        <w:t>PC5</w:t>
      </w:r>
      <w:r w:rsidRPr="00E43474">
        <w:t xml:space="preserve"> </w:t>
      </w:r>
      <w:r w:rsidRPr="00E43474">
        <w:rPr>
          <w:rFonts w:cs="Arial"/>
        </w:rPr>
        <w:t>key.</w:t>
      </w:r>
      <w:r w:rsidRPr="00E43474">
        <w:t xml:space="preserve"> </w:t>
      </w:r>
    </w:p>
    <w:p w14:paraId="4D5F2B12" w14:textId="77777777" w:rsidR="008B30A6" w:rsidRPr="00E43474" w:rsidRDefault="008B30A6" w:rsidP="00923B83">
      <w:pPr>
        <w:pStyle w:val="B10"/>
      </w:pPr>
      <w:r w:rsidRPr="00E43474">
        <w:lastRenderedPageBreak/>
        <w:t>Step 14) The 5G PKMF sends the K</w:t>
      </w:r>
      <w:r w:rsidRPr="00E43474">
        <w:rPr>
          <w:vertAlign w:val="subscript"/>
        </w:rPr>
        <w:t>PC5-COM</w:t>
      </w:r>
      <w:r w:rsidRPr="00E43474">
        <w:t xml:space="preserve"> key, Remote UE ID and the K</w:t>
      </w:r>
      <w:r w:rsidRPr="00E43474">
        <w:rPr>
          <w:vertAlign w:val="subscript"/>
        </w:rPr>
        <w:t>PC5-COM</w:t>
      </w:r>
      <w:r w:rsidRPr="00E43474">
        <w:t xml:space="preserve"> freshness parameter to the UE-to-network relay in the Key response message.</w:t>
      </w:r>
    </w:p>
    <w:p w14:paraId="57043A83" w14:textId="3195AA83" w:rsidR="008B30A6" w:rsidRPr="00E43474" w:rsidRDefault="008B30A6" w:rsidP="00923B83">
      <w:pPr>
        <w:pStyle w:val="B10"/>
        <w:rPr>
          <w:color w:val="FF0000"/>
        </w:rPr>
      </w:pPr>
      <w:r w:rsidRPr="00E43474">
        <w:t>Step 14a) The UE-to-network Relay generates a Nonce_2. The UE-to-network Relay generates the K</w:t>
      </w:r>
      <w:r w:rsidRPr="00E43474">
        <w:rPr>
          <w:vertAlign w:val="subscript"/>
        </w:rPr>
        <w:t xml:space="preserve">SESS </w:t>
      </w:r>
      <w:r w:rsidRPr="00E43474">
        <w:rPr>
          <w:rFonts w:cs="Arial"/>
        </w:rPr>
        <w:t>key</w:t>
      </w:r>
      <w:r w:rsidRPr="00E43474">
        <w:t xml:space="preserve"> for PC5 communication from the K</w:t>
      </w:r>
      <w:r w:rsidRPr="00E43474">
        <w:rPr>
          <w:vertAlign w:val="subscript"/>
        </w:rPr>
        <w:t>PC5-COM</w:t>
      </w:r>
      <w:r w:rsidRPr="00E43474">
        <w:t xml:space="preserve"> </w:t>
      </w:r>
      <w:r w:rsidRPr="00E43474">
        <w:rPr>
          <w:rFonts w:cs="Arial"/>
        </w:rPr>
        <w:t>k</w:t>
      </w:r>
      <w:r w:rsidRPr="00E43474">
        <w:t>ey received from the 5G PKMF and the Nonce_2.</w:t>
      </w:r>
      <w:r w:rsidR="004708AC">
        <w:tab/>
      </w:r>
    </w:p>
    <w:p w14:paraId="58459FC9" w14:textId="77777777" w:rsidR="008B30A6" w:rsidRPr="00E43474" w:rsidRDefault="008B30A6" w:rsidP="00923B83">
      <w:pPr>
        <w:pStyle w:val="B10"/>
      </w:pPr>
      <w:r w:rsidRPr="00E43474">
        <w:rPr>
          <w:rFonts w:cs="Arial"/>
        </w:rPr>
        <w:t xml:space="preserve">Step 15) </w:t>
      </w:r>
      <w:r w:rsidRPr="00E43474">
        <w:t>The UE-to-network Relay initiates a Direct Security Mode Command integrity protected with the K</w:t>
      </w:r>
      <w:r w:rsidRPr="00E43474">
        <w:rPr>
          <w:vertAlign w:val="subscript"/>
        </w:rPr>
        <w:t xml:space="preserve">SESS-IK </w:t>
      </w:r>
      <w:r w:rsidRPr="00E43474">
        <w:rPr>
          <w:rFonts w:cs="Arial"/>
        </w:rPr>
        <w:t>key</w:t>
      </w:r>
      <w:r w:rsidRPr="00E43474">
        <w:t xml:space="preserve"> generated from the K</w:t>
      </w:r>
      <w:r w:rsidRPr="00E43474">
        <w:rPr>
          <w:vertAlign w:val="subscript"/>
        </w:rPr>
        <w:t xml:space="preserve">SESS </w:t>
      </w:r>
      <w:r w:rsidRPr="00E43474">
        <w:rPr>
          <w:rFonts w:cs="Arial"/>
        </w:rPr>
        <w:t>key</w:t>
      </w:r>
      <w:r w:rsidRPr="00E43474">
        <w:t>. The UE-to-network Relay calculates a MAC over the parameters included in the Direct Security Mode Complete message.</w:t>
      </w:r>
    </w:p>
    <w:p w14:paraId="020FC6F4" w14:textId="451AAA89" w:rsidR="008B30A6" w:rsidRPr="00E43474" w:rsidRDefault="008B30A6" w:rsidP="00923B83">
      <w:pPr>
        <w:pStyle w:val="B10"/>
      </w:pPr>
      <w:r w:rsidRPr="00E43474">
        <w:t>The UE-to-network Relay includes the K</w:t>
      </w:r>
      <w:r w:rsidRPr="00E43474">
        <w:rPr>
          <w:vertAlign w:val="subscript"/>
        </w:rPr>
        <w:t>PC5-COM</w:t>
      </w:r>
      <w:r w:rsidRPr="00E43474">
        <w:rPr>
          <w:rFonts w:cs="Arial"/>
        </w:rPr>
        <w:t xml:space="preserve"> key</w:t>
      </w:r>
      <w:r w:rsidRPr="00E43474">
        <w:t xml:space="preserve"> ID,</w:t>
      </w:r>
      <w:r w:rsidR="00CD4599" w:rsidRPr="00E43474">
        <w:t xml:space="preserve"> </w:t>
      </w:r>
      <w:r w:rsidRPr="00E43474">
        <w:t>K</w:t>
      </w:r>
      <w:r w:rsidRPr="00E43474">
        <w:rPr>
          <w:vertAlign w:val="subscript"/>
        </w:rPr>
        <w:t>PC5-COM</w:t>
      </w:r>
      <w:r w:rsidRPr="00E43474">
        <w:t xml:space="preserve"> freshness parameter together with calculated MAC and the Nonce_2 in the Direct Security Mode Complete message.</w:t>
      </w:r>
    </w:p>
    <w:p w14:paraId="32502574" w14:textId="77777777" w:rsidR="008B30A6" w:rsidRPr="00E43474" w:rsidRDefault="008B30A6" w:rsidP="00923B83">
      <w:pPr>
        <w:pStyle w:val="B10"/>
        <w:rPr>
          <w:rFonts w:cs="Arial"/>
        </w:rPr>
      </w:pPr>
      <w:r w:rsidRPr="00E43474">
        <w:rPr>
          <w:rFonts w:cs="Arial"/>
        </w:rPr>
        <w:t xml:space="preserve">Step 16) The Remote UE derives the </w:t>
      </w:r>
      <w:r w:rsidRPr="00E43474">
        <w:t>K</w:t>
      </w:r>
      <w:r w:rsidRPr="00E43474">
        <w:rPr>
          <w:vertAlign w:val="subscript"/>
        </w:rPr>
        <w:t>PC5-COM</w:t>
      </w:r>
      <w:r w:rsidRPr="00E43474">
        <w:rPr>
          <w:rFonts w:cs="Arial"/>
        </w:rPr>
        <w:t xml:space="preserve"> key in the same way as the 5G PKMF in step 13 using the </w:t>
      </w:r>
      <w:r w:rsidRPr="00E43474">
        <w:t>K</w:t>
      </w:r>
      <w:r w:rsidRPr="00E43474">
        <w:rPr>
          <w:vertAlign w:val="subscript"/>
        </w:rPr>
        <w:t>PC5-COM</w:t>
      </w:r>
      <w:r w:rsidRPr="00E43474">
        <w:t xml:space="preserve"> freshness parameter</w:t>
      </w:r>
      <w:r w:rsidRPr="00E43474">
        <w:rPr>
          <w:rFonts w:cs="Arial"/>
        </w:rPr>
        <w:t xml:space="preserve"> </w:t>
      </w:r>
      <w:r w:rsidRPr="00E43474">
        <w:t>and then generates the K</w:t>
      </w:r>
      <w:r w:rsidRPr="00E43474">
        <w:rPr>
          <w:vertAlign w:val="subscript"/>
        </w:rPr>
        <w:t>SESS</w:t>
      </w:r>
      <w:r w:rsidRPr="00E43474">
        <w:rPr>
          <w:rFonts w:cs="Arial"/>
        </w:rPr>
        <w:t xml:space="preserve"> key</w:t>
      </w:r>
      <w:r w:rsidRPr="00E43474">
        <w:t xml:space="preserve"> from the K</w:t>
      </w:r>
      <w:r w:rsidRPr="00E43474">
        <w:rPr>
          <w:vertAlign w:val="subscript"/>
        </w:rPr>
        <w:t>PC5-COM</w:t>
      </w:r>
      <w:r w:rsidRPr="00E43474">
        <w:t xml:space="preserve"> </w:t>
      </w:r>
      <w:r w:rsidRPr="00E43474">
        <w:rPr>
          <w:rFonts w:cs="Arial"/>
        </w:rPr>
        <w:t>key</w:t>
      </w:r>
      <w:r w:rsidRPr="00E43474">
        <w:t xml:space="preserve"> and Nonce_2</w:t>
      </w:r>
      <w:r w:rsidRPr="00E43474">
        <w:rPr>
          <w:rFonts w:cs="Arial"/>
        </w:rPr>
        <w:t xml:space="preserve">. </w:t>
      </w:r>
    </w:p>
    <w:p w14:paraId="47B9B06E" w14:textId="77777777" w:rsidR="008B30A6" w:rsidRPr="00E43474" w:rsidRDefault="008B30A6" w:rsidP="00923B83">
      <w:pPr>
        <w:pStyle w:val="B10"/>
        <w:rPr>
          <w:rFonts w:cs="Arial"/>
        </w:rPr>
      </w:pPr>
      <w:r w:rsidRPr="00E43474">
        <w:rPr>
          <w:rFonts w:cs="Arial"/>
        </w:rPr>
        <w:t xml:space="preserve">Step 17-18) The Remote UE processes the Direct Security Mode Command by verifying the </w:t>
      </w:r>
      <w:r w:rsidRPr="00E43474">
        <w:t>MAC using a K</w:t>
      </w:r>
      <w:r w:rsidRPr="00E43474">
        <w:rPr>
          <w:vertAlign w:val="subscript"/>
        </w:rPr>
        <w:t xml:space="preserve">SESS-IK </w:t>
      </w:r>
      <w:r w:rsidRPr="00E43474">
        <w:rPr>
          <w:rFonts w:cs="Arial"/>
        </w:rPr>
        <w:t>key</w:t>
      </w:r>
      <w:r w:rsidRPr="00E43474">
        <w:t xml:space="preserve"> generated from the K</w:t>
      </w:r>
      <w:r w:rsidRPr="00E43474">
        <w:rPr>
          <w:vertAlign w:val="subscript"/>
        </w:rPr>
        <w:t>SESS</w:t>
      </w:r>
      <w:r w:rsidRPr="00E43474">
        <w:rPr>
          <w:rFonts w:cs="Arial"/>
          <w:color w:val="000000"/>
          <w:lang w:eastAsia="sv-SE"/>
        </w:rPr>
        <w:t xml:space="preserve"> key.</w:t>
      </w:r>
      <w:r w:rsidRPr="00E43474">
        <w:rPr>
          <w:rFonts w:cs="Arial"/>
        </w:rPr>
        <w:t xml:space="preserve"> If this verification is successful, the Remote UE responds with a Direct Security Mode Complete message and the Remote UE and UE-to-network relay can start to exchange user data.</w:t>
      </w:r>
    </w:p>
    <w:p w14:paraId="39B23BE9" w14:textId="77777777" w:rsidR="008B30A6" w:rsidRPr="00E43474" w:rsidRDefault="008B30A6" w:rsidP="008B30A6">
      <w:pPr>
        <w:pStyle w:val="Heading3"/>
      </w:pPr>
      <w:bookmarkStart w:id="257" w:name="_Toc92180165"/>
      <w:bookmarkStart w:id="258" w:name="_Toc98929519"/>
      <w:r w:rsidRPr="00E43474">
        <w:t>6.</w:t>
      </w:r>
      <w:r w:rsidRPr="00E43474">
        <w:rPr>
          <w:rFonts w:hint="eastAsia"/>
          <w:lang w:eastAsia="zh-CN"/>
        </w:rPr>
        <w:t>6</w:t>
      </w:r>
      <w:r w:rsidRPr="00E43474">
        <w:t>.3</w:t>
      </w:r>
      <w:r w:rsidRPr="00E43474">
        <w:tab/>
      </w:r>
      <w:r w:rsidRPr="00E43474">
        <w:rPr>
          <w:rFonts w:hint="eastAsia"/>
          <w:lang w:eastAsia="zh-CN"/>
        </w:rPr>
        <w:t>E</w:t>
      </w:r>
      <w:r w:rsidRPr="00E43474">
        <w:t>valuation</w:t>
      </w:r>
      <w:bookmarkEnd w:id="257"/>
      <w:bookmarkEnd w:id="258"/>
    </w:p>
    <w:p w14:paraId="05B12C38" w14:textId="0A99897C" w:rsidR="008B30A6" w:rsidRPr="00E43474" w:rsidRDefault="008B30A6" w:rsidP="008B30A6">
      <w:pPr>
        <w:rPr>
          <w:lang w:eastAsia="zh-CN"/>
        </w:rPr>
      </w:pPr>
      <w:r w:rsidRPr="00E43474">
        <w:t xml:space="preserve">This solution resolves key issue #4 and key issue #9 and </w:t>
      </w:r>
      <w:r w:rsidRPr="00E43474">
        <w:rPr>
          <w:lang w:eastAsia="zh-CN"/>
        </w:rPr>
        <w:t>proposes to perform the key management for PC5 communication between the 5G PKMF and the Remote UE/UE-to-network relay over the user plane. The 5G PKMF is an NF located in the Remote UE</w:t>
      </w:r>
      <w:r w:rsidR="00ED741C" w:rsidRPr="00E43474">
        <w:rPr>
          <w:lang w:eastAsia="zh-CN"/>
        </w:rPr>
        <w:t>'</w:t>
      </w:r>
      <w:r w:rsidRPr="00E43474">
        <w:rPr>
          <w:lang w:eastAsia="zh-CN"/>
        </w:rPr>
        <w:t>s HPLMN.</w:t>
      </w:r>
    </w:p>
    <w:p w14:paraId="78FA1A43" w14:textId="77777777" w:rsidR="008B30A6" w:rsidRPr="00E43474" w:rsidRDefault="008B30A6" w:rsidP="008B30A6">
      <w:pPr>
        <w:rPr>
          <w:lang w:eastAsia="zh-CN"/>
        </w:rPr>
      </w:pPr>
      <w:r w:rsidRPr="00E43474">
        <w:rPr>
          <w:lang w:eastAsia="zh-CN"/>
        </w:rPr>
        <w:t xml:space="preserve">This solution assumes and requires 3GPP network connectivity for both Remote UE and UE-to-network relay. </w:t>
      </w:r>
    </w:p>
    <w:p w14:paraId="2DCE65D7" w14:textId="003B4433" w:rsidR="008B30A6" w:rsidRPr="00E43474" w:rsidRDefault="008B30A6" w:rsidP="008B30A6">
      <w:r w:rsidRPr="00E43474">
        <w:t>The key for PC5 communication is retrieved from the 5G PKMF in the Remote UE</w:t>
      </w:r>
      <w:r w:rsidR="00ED741C" w:rsidRPr="00E43474">
        <w:t>'</w:t>
      </w:r>
      <w:r w:rsidRPr="00E43474">
        <w:t>s HPLMN. How the key is generated in the 5G PKMF is out of scope.</w:t>
      </w:r>
    </w:p>
    <w:p w14:paraId="6225B95A" w14:textId="1C003FA8" w:rsidR="008B30A6" w:rsidRPr="00E43474" w:rsidRDefault="008B30A6" w:rsidP="008B30A6">
      <w:r w:rsidRPr="00E43474">
        <w:t>The Remote UE provides its HPLMN ID on the PC5 interface to the UE-to-network relay and UE-to-network relay can connect to the 5G PKMF in Remote UE</w:t>
      </w:r>
      <w:r w:rsidR="00ED741C" w:rsidRPr="00E43474">
        <w:t>'</w:t>
      </w:r>
      <w:r w:rsidRPr="00E43474">
        <w:t>s HPLMN via the UE-to-network relay</w:t>
      </w:r>
      <w:r w:rsidR="00ED741C" w:rsidRPr="00E43474">
        <w:t>'</w:t>
      </w:r>
      <w:r w:rsidRPr="00E43474">
        <w:t>s 5G PKMF. The Remote UE</w:t>
      </w:r>
      <w:r w:rsidR="00ED741C" w:rsidRPr="00E43474">
        <w:t>'</w:t>
      </w:r>
      <w:r w:rsidRPr="00E43474">
        <w:t>s HPLMN ID is used by the UE-to-network relay</w:t>
      </w:r>
      <w:r w:rsidR="00ED741C" w:rsidRPr="00E43474">
        <w:t>'</w:t>
      </w:r>
      <w:r w:rsidRPr="00E43474">
        <w:t>s 5G PKMF to determine the 5G PKMF in the Remote UE</w:t>
      </w:r>
      <w:r w:rsidR="00ED741C" w:rsidRPr="00E43474">
        <w:t>'</w:t>
      </w:r>
      <w:r w:rsidRPr="00E43474">
        <w:t>s HPLMN. In this solution though, the Remote UE and the UE-to-network relay belong to the same HPLMN.</w:t>
      </w:r>
    </w:p>
    <w:p w14:paraId="5C44A023" w14:textId="77777777" w:rsidR="008B30A6" w:rsidRPr="00E43474" w:rsidRDefault="008B30A6" w:rsidP="008B30A6">
      <w:pPr>
        <w:rPr>
          <w:lang w:eastAsia="zh-CN"/>
        </w:rPr>
      </w:pPr>
      <w:r w:rsidRPr="00E43474">
        <w:rPr>
          <w:lang w:eastAsia="zh-CN"/>
        </w:rPr>
        <w:t>If the Remote UE wants to connect a Relay UE, it means the Remote UE is almost out of coverage of the network, then its FFS how steps 3, 4, and 5 can be performed as this solution may not work when the remote UE is not in 3GPP coverage.</w:t>
      </w:r>
    </w:p>
    <w:p w14:paraId="4FC054E0" w14:textId="77777777" w:rsidR="008B30A6" w:rsidRPr="00E43474" w:rsidRDefault="008B30A6" w:rsidP="008B30A6">
      <w:pPr>
        <w:rPr>
          <w:lang w:eastAsia="zh-CN"/>
        </w:rPr>
      </w:pPr>
      <w:r w:rsidRPr="00E43474">
        <w:rPr>
          <w:lang w:eastAsia="zh-CN"/>
        </w:rPr>
        <w:t>Which network function provides the 5G PKMF address to the Remote UE is still to be decided.</w:t>
      </w:r>
    </w:p>
    <w:p w14:paraId="20850060" w14:textId="377B1CE4" w:rsidR="008B30A6" w:rsidRPr="00E43474" w:rsidRDefault="004E4CE6" w:rsidP="008B30A6">
      <w:pPr>
        <w:rPr>
          <w:lang w:eastAsia="zh-CN"/>
        </w:rPr>
      </w:pPr>
      <w:r w:rsidRPr="00E43474">
        <w:rPr>
          <w:lang w:eastAsia="zh-CN"/>
        </w:rPr>
        <w:t>"</w:t>
      </w:r>
      <w:r w:rsidR="008B30A6" w:rsidRPr="00E43474">
        <w:rPr>
          <w:lang w:eastAsia="zh-CN"/>
        </w:rPr>
        <w:t>UE-to-network relay can connect to the 5G PKMF in Remote UE</w:t>
      </w:r>
      <w:r w:rsidR="00ED741C" w:rsidRPr="00E43474">
        <w:rPr>
          <w:lang w:eastAsia="zh-CN"/>
        </w:rPr>
        <w:t>'</w:t>
      </w:r>
      <w:r w:rsidR="008B30A6" w:rsidRPr="00E43474">
        <w:rPr>
          <w:lang w:eastAsia="zh-CN"/>
        </w:rPr>
        <w:t>s HPLMN via the UE-to-network relay</w:t>
      </w:r>
      <w:r w:rsidR="00ED741C" w:rsidRPr="00E43474">
        <w:rPr>
          <w:lang w:eastAsia="zh-CN"/>
        </w:rPr>
        <w:t>'</w:t>
      </w:r>
      <w:r w:rsidR="008B30A6" w:rsidRPr="00E43474">
        <w:rPr>
          <w:lang w:eastAsia="zh-CN"/>
        </w:rPr>
        <w:t>s 5G PKMF</w:t>
      </w:r>
      <w:r w:rsidR="00ED741C" w:rsidRPr="00E43474">
        <w:rPr>
          <w:lang w:eastAsia="zh-CN"/>
        </w:rPr>
        <w:t>"</w:t>
      </w:r>
      <w:r w:rsidR="008B30A6" w:rsidRPr="00E43474">
        <w:rPr>
          <w:lang w:eastAsia="zh-CN"/>
        </w:rPr>
        <w:t xml:space="preserve"> adds a new requirement to the PKMF</w:t>
      </w:r>
      <w:r w:rsidR="00ED741C" w:rsidRPr="00E43474">
        <w:rPr>
          <w:lang w:eastAsia="zh-CN"/>
        </w:rPr>
        <w:t>'</w:t>
      </w:r>
      <w:r w:rsidR="008B30A6" w:rsidRPr="00E43474">
        <w:rPr>
          <w:lang w:eastAsia="zh-CN"/>
        </w:rPr>
        <w:t>s holder which is out of the scope of the 3GPP.</w:t>
      </w:r>
    </w:p>
    <w:p w14:paraId="296C250A" w14:textId="2175F7B9" w:rsidR="008B30A6" w:rsidRPr="00E43474" w:rsidRDefault="008B30A6" w:rsidP="008B30A6">
      <w:pPr>
        <w:rPr>
          <w:lang w:eastAsia="zh-CN"/>
        </w:rPr>
      </w:pPr>
      <w:r w:rsidRPr="00E43474">
        <w:rPr>
          <w:lang w:eastAsia="zh-CN"/>
        </w:rPr>
        <w:t>The new changes compared to PKMF in LTE in TS 33.303</w:t>
      </w:r>
      <w:r w:rsidR="00923B83" w:rsidRPr="00E43474">
        <w:rPr>
          <w:lang w:eastAsia="zh-CN"/>
        </w:rPr>
        <w:t xml:space="preserve"> [</w:t>
      </w:r>
      <w:del w:id="259" w:author="33.847_CR0009R1_(Rel-17)_FS_5G_ProSe_Sec" w:date="2022-03-23T11:39:00Z">
        <w:r w:rsidR="00923B83" w:rsidRPr="00E43474" w:rsidDel="003A6CCB">
          <w:rPr>
            <w:lang w:eastAsia="zh-CN"/>
          </w:rPr>
          <w:delText>x</w:delText>
        </w:r>
      </w:del>
      <w:ins w:id="260" w:author="33.847_CR0009R1_(Rel-17)_FS_5G_ProSe_Sec" w:date="2022-03-23T11:39:00Z">
        <w:r w:rsidR="003A6CCB">
          <w:rPr>
            <w:lang w:eastAsia="zh-CN"/>
          </w:rPr>
          <w:t>6</w:t>
        </w:r>
      </w:ins>
      <w:r w:rsidR="00923B83" w:rsidRPr="00E43474">
        <w:rPr>
          <w:lang w:eastAsia="zh-CN"/>
        </w:rPr>
        <w:t>]</w:t>
      </w:r>
      <w:r w:rsidRPr="00E43474">
        <w:rPr>
          <w:lang w:eastAsia="zh-CN"/>
        </w:rPr>
        <w:t xml:space="preserve"> are as follows:</w:t>
      </w:r>
    </w:p>
    <w:p w14:paraId="34D5B305" w14:textId="468A4720" w:rsidR="008B30A6" w:rsidRPr="00E43474" w:rsidRDefault="00F3761B" w:rsidP="00F3761B">
      <w:pPr>
        <w:pStyle w:val="B10"/>
        <w:rPr>
          <w:lang w:eastAsia="zh-CN"/>
        </w:rPr>
      </w:pPr>
      <w:r w:rsidRPr="00E43474">
        <w:rPr>
          <w:lang w:eastAsia="zh-CN"/>
        </w:rPr>
        <w:t>-</w:t>
      </w:r>
      <w:r w:rsidR="00ED741C" w:rsidRPr="00E43474">
        <w:rPr>
          <w:lang w:eastAsia="zh-CN"/>
        </w:rPr>
        <w:tab/>
      </w:r>
      <w:r w:rsidR="008B30A6" w:rsidRPr="00E43474">
        <w:rPr>
          <w:lang w:eastAsia="zh-CN"/>
        </w:rPr>
        <w:t>The Remote UE</w:t>
      </w:r>
      <w:r w:rsidR="00ED741C" w:rsidRPr="00E43474">
        <w:rPr>
          <w:lang w:eastAsia="zh-CN"/>
        </w:rPr>
        <w:t>'</w:t>
      </w:r>
      <w:r w:rsidR="008B30A6" w:rsidRPr="00E43474">
        <w:rPr>
          <w:lang w:eastAsia="zh-CN"/>
        </w:rPr>
        <w:t>s HPLMN ID needs to be sent to the 5G PKMF.</w:t>
      </w:r>
    </w:p>
    <w:p w14:paraId="05419E1D" w14:textId="16EE0174" w:rsidR="008B30A6" w:rsidRPr="00E43474" w:rsidRDefault="00F3761B" w:rsidP="00F3761B">
      <w:pPr>
        <w:pStyle w:val="B10"/>
        <w:rPr>
          <w:lang w:eastAsia="zh-CN"/>
        </w:rPr>
      </w:pPr>
      <w:r w:rsidRPr="00E43474">
        <w:rPr>
          <w:lang w:eastAsia="zh-CN"/>
        </w:rPr>
        <w:t>-</w:t>
      </w:r>
      <w:r w:rsidR="00ED741C" w:rsidRPr="00E43474">
        <w:rPr>
          <w:lang w:eastAsia="zh-CN"/>
        </w:rPr>
        <w:tab/>
      </w:r>
      <w:r w:rsidR="008B30A6" w:rsidRPr="00E43474">
        <w:rPr>
          <w:lang w:eastAsia="zh-CN"/>
        </w:rPr>
        <w:t xml:space="preserve">The Remote UE needs to generate the MACpc5temp (i.e. </w:t>
      </w:r>
      <w:r w:rsidR="008B30A6" w:rsidRPr="00E43474">
        <w:t>MAC</w:t>
      </w:r>
      <w:r w:rsidR="008B30A6" w:rsidRPr="00E43474">
        <w:rPr>
          <w:vertAlign w:val="subscript"/>
        </w:rPr>
        <w:t>REAR</w:t>
      </w:r>
      <w:r w:rsidR="00CD4599" w:rsidRPr="00E43474">
        <w:rPr>
          <w:lang w:eastAsia="zh-CN"/>
        </w:rPr>
        <w:t>)</w:t>
      </w:r>
      <w:r w:rsidR="008B30A6" w:rsidRPr="00E43474">
        <w:rPr>
          <w:lang w:eastAsia="zh-CN"/>
        </w:rPr>
        <w:t xml:space="preserve"> and the 5G PKMF needs to verify. This seems useless because the Remote UE has been authenticated by 5G PKMF in step 3. And step 10 has established another secure link.</w:t>
      </w:r>
    </w:p>
    <w:p w14:paraId="415B631A" w14:textId="7F143F98" w:rsidR="008B30A6" w:rsidRPr="00E43474" w:rsidRDefault="008B30A6" w:rsidP="008B30A6">
      <w:r w:rsidRPr="00E43474">
        <w:t>Solution #6 [in step 9] is originally based on solution #1 [in step 6]</w:t>
      </w:r>
      <w:r w:rsidR="00CD4599" w:rsidRPr="00E43474">
        <w:t xml:space="preserve"> </w:t>
      </w:r>
      <w:r w:rsidRPr="00E43474">
        <w:t>where the Remote UE calculates a message authentication code (MAC</w:t>
      </w:r>
      <w:r w:rsidRPr="00E43474">
        <w:rPr>
          <w:vertAlign w:val="subscript"/>
        </w:rPr>
        <w:t>REAR</w:t>
      </w:r>
      <w:r w:rsidRPr="00E43474">
        <w:t xml:space="preserve">) over the included </w:t>
      </w:r>
      <w:proofErr w:type="spellStart"/>
      <w:r w:rsidRPr="00E43474">
        <w:t>ProSe</w:t>
      </w:r>
      <w:proofErr w:type="spellEnd"/>
      <w:r w:rsidRPr="00E43474">
        <w:t xml:space="preserve"> parameters and includes the MAC</w:t>
      </w:r>
      <w:r w:rsidRPr="00E43474">
        <w:rPr>
          <w:vertAlign w:val="subscript"/>
        </w:rPr>
        <w:t>REAR</w:t>
      </w:r>
      <w:r w:rsidRPr="00E43474">
        <w:t xml:space="preserve"> in the Direct Communication Request to the UE-to-network relay. In solution #6, the UE-to-network relay forwards the MAC</w:t>
      </w:r>
      <w:r w:rsidRPr="00E43474">
        <w:rPr>
          <w:vertAlign w:val="subscript"/>
        </w:rPr>
        <w:t>PC5-TEMP</w:t>
      </w:r>
      <w:r w:rsidRPr="00E43474">
        <w:t>, received from Remote UE on PC5, to the 5G PKMF in the Remote UE</w:t>
      </w:r>
      <w:r w:rsidR="00ED741C" w:rsidRPr="00E43474">
        <w:t>'</w:t>
      </w:r>
      <w:r w:rsidRPr="00E43474">
        <w:t>s HPLMN and the 5G PKMF is able to verify that the Remote UE has the correct key for PC5 communication.</w:t>
      </w:r>
    </w:p>
    <w:p w14:paraId="69F5A87F" w14:textId="77777777" w:rsidR="008B30A6" w:rsidRPr="00E43474" w:rsidRDefault="008B30A6" w:rsidP="008B30A6">
      <w:r w:rsidRPr="00E43474">
        <w:t>This solution aligns with the key management for the discovery keys for the UE-to-network relay which is also performed over the user plane.</w:t>
      </w:r>
    </w:p>
    <w:p w14:paraId="104DF7FE" w14:textId="77777777" w:rsidR="008B30A6" w:rsidRPr="00E43474" w:rsidRDefault="008B30A6" w:rsidP="00C406B9">
      <w:pPr>
        <w:keepNext/>
      </w:pPr>
      <w:r w:rsidRPr="00E43474">
        <w:lastRenderedPageBreak/>
        <w:t>Solution #6 is similar to Solution #21, but differs as described below:</w:t>
      </w:r>
    </w:p>
    <w:p w14:paraId="1A2F7550" w14:textId="6B107CB1" w:rsidR="008B30A6" w:rsidRPr="00E43474" w:rsidRDefault="00F3761B" w:rsidP="00F3761B">
      <w:pPr>
        <w:pStyle w:val="B10"/>
      </w:pPr>
      <w:r w:rsidRPr="00E43474">
        <w:t>-</w:t>
      </w:r>
      <w:r w:rsidR="00ED741C" w:rsidRPr="00E43474">
        <w:tab/>
      </w:r>
      <w:r w:rsidR="008B30A6" w:rsidRPr="00E43474">
        <w:t>In Solution #6, the Remote UE calculates a message authentication code (MAC</w:t>
      </w:r>
      <w:r w:rsidR="008B30A6" w:rsidRPr="00E43474">
        <w:rPr>
          <w:vertAlign w:val="subscript"/>
        </w:rPr>
        <w:t>REAR</w:t>
      </w:r>
      <w:r w:rsidR="008B30A6" w:rsidRPr="00E43474">
        <w:t xml:space="preserve">) over the included </w:t>
      </w:r>
      <w:proofErr w:type="spellStart"/>
      <w:r w:rsidR="008B30A6" w:rsidRPr="00E43474">
        <w:t>ProSe</w:t>
      </w:r>
      <w:proofErr w:type="spellEnd"/>
      <w:r w:rsidR="008B30A6" w:rsidRPr="00E43474">
        <w:t xml:space="preserve"> parameters and includes the MAC</w:t>
      </w:r>
      <w:r w:rsidR="008B30A6" w:rsidRPr="00E43474">
        <w:rPr>
          <w:vertAlign w:val="subscript"/>
        </w:rPr>
        <w:t>REAR</w:t>
      </w:r>
      <w:r w:rsidR="008B30A6" w:rsidRPr="00E43474">
        <w:t xml:space="preserve"> in the Direct Communication Request to the UE-to-network relay. In Solution #21, no message authentication code (similar to MAC</w:t>
      </w:r>
      <w:r w:rsidR="008B30A6" w:rsidRPr="00E43474">
        <w:rPr>
          <w:vertAlign w:val="subscript"/>
        </w:rPr>
        <w:t>REAR</w:t>
      </w:r>
      <w:r w:rsidR="008B30A6" w:rsidRPr="00E43474">
        <w:t>) is included in the Direct Communication Request.</w:t>
      </w:r>
    </w:p>
    <w:p w14:paraId="29B42DB8" w14:textId="09B624AC" w:rsidR="008B30A6" w:rsidRPr="00E43474" w:rsidRDefault="00F3761B" w:rsidP="00F3761B">
      <w:pPr>
        <w:pStyle w:val="B10"/>
      </w:pPr>
      <w:r w:rsidRPr="00E43474">
        <w:t>-</w:t>
      </w:r>
      <w:r w:rsidR="00ED741C" w:rsidRPr="00E43474">
        <w:tab/>
      </w:r>
      <w:r w:rsidR="008B30A6" w:rsidRPr="00E43474">
        <w:t>In Solution #6, the Remote UE and UE-to-network relay belongs to the same HPLMN. In Solution #21, the Remote UE and UE-to-network relay belongs to different HPLMN</w:t>
      </w:r>
      <w:r w:rsidR="00ED741C" w:rsidRPr="00E43474">
        <w:t>'</w:t>
      </w:r>
      <w:r w:rsidR="008B30A6" w:rsidRPr="00E43474">
        <w:t>s.</w:t>
      </w:r>
    </w:p>
    <w:p w14:paraId="004AB368" w14:textId="306C25C4" w:rsidR="008B30A6" w:rsidRPr="00E43474" w:rsidRDefault="008B30A6" w:rsidP="008B30A6">
      <w:pPr>
        <w:pStyle w:val="EditorsNote"/>
      </w:pPr>
      <w:r w:rsidRPr="00E43474">
        <w:t>Editor</w:t>
      </w:r>
      <w:r w:rsidR="00ED741C" w:rsidRPr="00E43474">
        <w:t>'</w:t>
      </w:r>
      <w:r w:rsidRPr="00E43474">
        <w:t xml:space="preserve">s note: Further evaluations of impact on PC5 link security establishment are FFS. </w:t>
      </w:r>
    </w:p>
    <w:p w14:paraId="4CD13BCD" w14:textId="77777777" w:rsidR="008B30A6" w:rsidRPr="00E43474" w:rsidRDefault="008B30A6" w:rsidP="008B30A6">
      <w:r w:rsidRPr="00E43474">
        <w:t xml:space="preserve">This solution has no impact on network nodes as RAN, AMF, and AUSF. </w:t>
      </w:r>
    </w:p>
    <w:p w14:paraId="11F008F5" w14:textId="77777777" w:rsidR="008B30A6" w:rsidRPr="00E43474" w:rsidRDefault="008B30A6" w:rsidP="008B30A6">
      <w:r w:rsidRPr="00E43474">
        <w:t xml:space="preserve">This solution has an impact on the NF (network function) - 5G PKMF and potentially UDM. </w:t>
      </w:r>
    </w:p>
    <w:p w14:paraId="40946CEE" w14:textId="209812B8" w:rsidR="008B30A6" w:rsidRPr="00E43474" w:rsidRDefault="00F3761B" w:rsidP="008B30A6">
      <w:r w:rsidRPr="00E43474">
        <w:t>T</w:t>
      </w:r>
      <w:r w:rsidR="008B30A6" w:rsidRPr="00E43474">
        <w:t xml:space="preserve">he network function 5G PKMF </w:t>
      </w:r>
      <w:r w:rsidRPr="00E43474">
        <w:t xml:space="preserve">is not defined </w:t>
      </w:r>
      <w:r w:rsidR="008B30A6" w:rsidRPr="00E43474">
        <w:t xml:space="preserve">in the architecture for the UE-to-network relay scenario as proposed in this solution, as SA2 does not define PKMF in LTE. The 5G PKMF could interact with the UDM and 5G DDNMF via SBI. </w:t>
      </w:r>
    </w:p>
    <w:p w14:paraId="1923BCB5" w14:textId="61FA79EB" w:rsidR="008B30A6" w:rsidRPr="00E43474" w:rsidRDefault="008B30A6" w:rsidP="008B30A6">
      <w:r w:rsidRPr="00E43474">
        <w:t>In LTE, the PKMF is only used for Public Safety.</w:t>
      </w:r>
      <w:r w:rsidR="00CD4599" w:rsidRPr="00E43474">
        <w:t xml:space="preserve"> </w:t>
      </w:r>
      <w:r w:rsidRPr="00E43474">
        <w:t>However, 5G need</w:t>
      </w:r>
      <w:r w:rsidR="00166A7C">
        <w:t>s</w:t>
      </w:r>
      <w:r w:rsidRPr="00E43474">
        <w:t xml:space="preserve"> to support the commercial use case. It is very hard to have a single PKMF for all the applications that are independent of PLMNs. </w:t>
      </w:r>
      <w:r w:rsidR="00CD57EE">
        <w:t>It is</w:t>
      </w:r>
      <w:r w:rsidRPr="00E43474">
        <w:t xml:space="preserve"> unclear which authority should be responsible for maintaining the function for commercial use cases. This solution is proposing to reuse the logic of the 5G DDNMF (or the </w:t>
      </w:r>
      <w:proofErr w:type="spellStart"/>
      <w:r w:rsidRPr="00E43474">
        <w:t>ProSe</w:t>
      </w:r>
      <w:proofErr w:type="spellEnd"/>
      <w:r w:rsidRPr="00E43474">
        <w:t xml:space="preserve"> Function in LTE) or the 5G PKMF which is bound with the PLMN. </w:t>
      </w:r>
    </w:p>
    <w:p w14:paraId="0B0B21DB" w14:textId="77777777" w:rsidR="008B30A6" w:rsidRPr="00E43474" w:rsidRDefault="008B30A6" w:rsidP="008B30A6">
      <w:pPr>
        <w:pStyle w:val="Heading2"/>
      </w:pPr>
      <w:bookmarkStart w:id="261" w:name="_Toc92180166"/>
      <w:bookmarkStart w:id="262" w:name="_Toc98929520"/>
      <w:r w:rsidRPr="00E43474">
        <w:t>6.</w:t>
      </w:r>
      <w:r w:rsidRPr="00E43474">
        <w:rPr>
          <w:rFonts w:hint="eastAsia"/>
          <w:lang w:eastAsia="zh-CN"/>
        </w:rPr>
        <w:t>7</w:t>
      </w:r>
      <w:r w:rsidRPr="00E43474">
        <w:tab/>
        <w:t>Solution #</w:t>
      </w:r>
      <w:r w:rsidRPr="00E43474">
        <w:rPr>
          <w:rFonts w:hint="eastAsia"/>
          <w:lang w:eastAsia="zh-CN"/>
        </w:rPr>
        <w:t>7</w:t>
      </w:r>
      <w:r w:rsidRPr="00E43474">
        <w:t>: Security establishment of one-to-one PC5 communication</w:t>
      </w:r>
      <w:bookmarkEnd w:id="261"/>
      <w:bookmarkEnd w:id="262"/>
    </w:p>
    <w:p w14:paraId="451E8794" w14:textId="77777777" w:rsidR="008B30A6" w:rsidRPr="00E43474" w:rsidRDefault="008B30A6" w:rsidP="008B30A6">
      <w:pPr>
        <w:pStyle w:val="Heading3"/>
      </w:pPr>
      <w:bookmarkStart w:id="263" w:name="_Toc92180167"/>
      <w:bookmarkStart w:id="264" w:name="_Toc98929521"/>
      <w:r w:rsidRPr="00E43474">
        <w:t>6.</w:t>
      </w:r>
      <w:r w:rsidRPr="00E43474">
        <w:rPr>
          <w:rFonts w:hint="eastAsia"/>
          <w:lang w:eastAsia="zh-CN"/>
        </w:rPr>
        <w:t>7</w:t>
      </w:r>
      <w:r w:rsidRPr="00E43474">
        <w:t>.1</w:t>
      </w:r>
      <w:r w:rsidRPr="00E43474">
        <w:tab/>
        <w:t>Solution overview</w:t>
      </w:r>
      <w:bookmarkEnd w:id="263"/>
      <w:bookmarkEnd w:id="264"/>
    </w:p>
    <w:p w14:paraId="3F441B5F" w14:textId="72F4A770" w:rsidR="008B30A6" w:rsidRPr="00E43474" w:rsidRDefault="008B30A6" w:rsidP="008B30A6">
      <w:r w:rsidRPr="00E43474">
        <w:t>This solution addresses Key Issue #</w:t>
      </w:r>
      <w:r w:rsidRPr="00E43474">
        <w:rPr>
          <w:rFonts w:hint="eastAsia"/>
          <w:lang w:eastAsia="zh-CN"/>
        </w:rPr>
        <w:t>12</w:t>
      </w:r>
      <w:r w:rsidRPr="00E43474">
        <w:t xml:space="preserve">: Security of one-to-one communication over PC5. </w:t>
      </w:r>
    </w:p>
    <w:p w14:paraId="32DAE6DA" w14:textId="4C769A4C" w:rsidR="008B30A6" w:rsidRPr="00E43474" w:rsidRDefault="008B30A6" w:rsidP="008B30A6">
      <w:pPr>
        <w:rPr>
          <w:rFonts w:eastAsia="MS Mincho"/>
        </w:rPr>
      </w:pPr>
      <w:r w:rsidRPr="00E43474">
        <w:rPr>
          <w:rFonts w:eastAsia="MS Mincho"/>
        </w:rPr>
        <w:t>The initiating UE initiates the one-to-one communication establishment procedures to the receiving UE and the security-related information (e.g. security protection methods, security algorithms, keys if applicable, etc</w:t>
      </w:r>
      <w:r w:rsidR="00B27CF8">
        <w:rPr>
          <w:rFonts w:eastAsia="MS Mincho"/>
        </w:rPr>
        <w:t>.</w:t>
      </w:r>
      <w:r w:rsidRPr="00E43474">
        <w:rPr>
          <w:rFonts w:eastAsia="MS Mincho"/>
        </w:rPr>
        <w:t xml:space="preserve">) are confirmed or created during the one-to-one communication establishment procedures. </w:t>
      </w:r>
    </w:p>
    <w:p w14:paraId="12D6FCC9" w14:textId="59305316" w:rsidR="008B30A6" w:rsidRPr="00E43474" w:rsidRDefault="008B30A6" w:rsidP="008B30A6">
      <w:r w:rsidRPr="00E43474">
        <w:rPr>
          <w:rFonts w:eastAsia="MS Mincho"/>
        </w:rPr>
        <w:t>The one-to-one communication establishment starts with a Direct Communication Request (DCR) message to send the initiating UE</w:t>
      </w:r>
      <w:r w:rsidR="00ED741C" w:rsidRPr="00E43474">
        <w:rPr>
          <w:rFonts w:eastAsia="MS Mincho"/>
        </w:rPr>
        <w:t>'</w:t>
      </w:r>
      <w:r w:rsidRPr="00E43474">
        <w:rPr>
          <w:rFonts w:eastAsia="MS Mincho"/>
        </w:rPr>
        <w:t xml:space="preserve">s security capabilities and to trigger the mutual authentication. In order to perform the Direct Communication Request, the </w:t>
      </w:r>
      <w:proofErr w:type="spellStart"/>
      <w:r w:rsidRPr="00E43474">
        <w:rPr>
          <w:rFonts w:eastAsia="MS Mincho"/>
        </w:rPr>
        <w:t>ProSe</w:t>
      </w:r>
      <w:proofErr w:type="spellEnd"/>
      <w:r w:rsidRPr="00E43474">
        <w:rPr>
          <w:rFonts w:eastAsia="MS Mincho"/>
        </w:rPr>
        <w:t xml:space="preserve"> one-to-one communication may happen after discovery procedures, or after one-to-many </w:t>
      </w:r>
      <w:proofErr w:type="spellStart"/>
      <w:r w:rsidRPr="00E43474">
        <w:rPr>
          <w:rFonts w:eastAsia="MS Mincho"/>
        </w:rPr>
        <w:t>ProSe</w:t>
      </w:r>
      <w:proofErr w:type="spellEnd"/>
      <w:r w:rsidRPr="00E43474">
        <w:rPr>
          <w:rFonts w:eastAsia="MS Mincho"/>
        </w:rPr>
        <w:t xml:space="preserve"> communications. After DCR and mutual authentication, the Direct Security Mode Command and the Direct Security Mode Complete messages are emitted to inform the selected security protection algorithms for the connection and the initiating UE</w:t>
      </w:r>
      <w:r w:rsidR="00ED741C" w:rsidRPr="00E43474">
        <w:rPr>
          <w:rFonts w:eastAsia="MS Mincho"/>
        </w:rPr>
        <w:t>'</w:t>
      </w:r>
      <w:r w:rsidRPr="00E43474">
        <w:rPr>
          <w:rFonts w:eastAsia="MS Mincho"/>
        </w:rPr>
        <w:t xml:space="preserve">s user plane security policies </w:t>
      </w:r>
      <w:r w:rsidRPr="00E43474">
        <w:t>(i.e. user plane confidentiality and integrity protection policies)</w:t>
      </w:r>
      <w:r w:rsidRPr="00E43474">
        <w:rPr>
          <w:rFonts w:eastAsia="MS Mincho"/>
        </w:rPr>
        <w:t>, respectively. Finally, the receiving UE replies a Direct Communication Accept (DCA) message to confirm the user plane protection methods and finish the one-to-one communication establishment procedures.</w:t>
      </w:r>
      <w:r w:rsidRPr="00E43474">
        <w:t xml:space="preserve"> </w:t>
      </w:r>
    </w:p>
    <w:p w14:paraId="5CAC585A" w14:textId="77777777" w:rsidR="008B30A6" w:rsidRPr="00E43474" w:rsidRDefault="008B30A6" w:rsidP="00C406B9">
      <w:pPr>
        <w:pStyle w:val="Heading3"/>
        <w:keepLines w:val="0"/>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265" w:name="_Toc92180168"/>
      <w:bookmarkStart w:id="266" w:name="_Toc98929522"/>
      <w:r w:rsidRPr="00E43474">
        <w:lastRenderedPageBreak/>
        <w:t>6.</w:t>
      </w:r>
      <w:r w:rsidRPr="00E43474">
        <w:rPr>
          <w:rFonts w:hint="eastAsia"/>
          <w:lang w:eastAsia="zh-CN"/>
        </w:rPr>
        <w:t>7</w:t>
      </w:r>
      <w:r w:rsidRPr="00E43474">
        <w:t>.2</w:t>
      </w:r>
      <w:r w:rsidRPr="00E43474">
        <w:tab/>
        <w:t>Solution details</w:t>
      </w:r>
      <w:bookmarkEnd w:id="265"/>
      <w:bookmarkEnd w:id="266"/>
    </w:p>
    <w:p w14:paraId="5AC64A69" w14:textId="0B9907F0" w:rsidR="008B30A6" w:rsidRPr="00E43474" w:rsidRDefault="001F4059" w:rsidP="00ED741C">
      <w:pPr>
        <w:pStyle w:val="TH"/>
      </w:pPr>
      <w:r>
        <w:rPr>
          <w:noProof/>
        </w:rPr>
        <mc:AlternateContent>
          <mc:Choice Requires="wpg">
            <w:drawing>
              <wp:anchor distT="0" distB="0" distL="114300" distR="114300" simplePos="0" relativeHeight="251657216" behindDoc="0" locked="0" layoutInCell="1" allowOverlap="1" wp14:anchorId="626464F1" wp14:editId="6A3197CA">
                <wp:simplePos x="0" y="0"/>
                <wp:positionH relativeFrom="column">
                  <wp:align>center</wp:align>
                </wp:positionH>
                <wp:positionV relativeFrom="line">
                  <wp:align>top</wp:align>
                </wp:positionV>
                <wp:extent cx="4110990" cy="2775585"/>
                <wp:effectExtent l="12065" t="7620" r="10795" b="7620"/>
                <wp:wrapTopAndBottom/>
                <wp:docPr id="23"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0990" cy="2775585"/>
                          <a:chOff x="0" y="0"/>
                          <a:chExt cx="41112" cy="27756"/>
                        </a:xfrm>
                      </wpg:grpSpPr>
                      <wpg:grpSp>
                        <wpg:cNvPr id="25" name="组合 19"/>
                        <wpg:cNvGrpSpPr>
                          <a:grpSpLocks/>
                        </wpg:cNvGrpSpPr>
                        <wpg:grpSpPr bwMode="auto">
                          <a:xfrm>
                            <a:off x="0" y="0"/>
                            <a:ext cx="41112" cy="27756"/>
                            <a:chOff x="6180" y="529"/>
                            <a:chExt cx="27360" cy="17983"/>
                          </a:xfrm>
                        </wpg:grpSpPr>
                        <wps:wsp>
                          <wps:cNvPr id="26" name="任意多边形 21"/>
                          <wps:cNvSpPr>
                            <a:spLocks/>
                          </wps:cNvSpPr>
                          <wps:spPr bwMode="auto">
                            <a:xfrm>
                              <a:off x="6180" y="529"/>
                              <a:ext cx="4620" cy="1701"/>
                            </a:xfrm>
                            <a:custGeom>
                              <a:avLst/>
                              <a:gdLst>
                                <a:gd name="T0" fmla="*/ 0 w 462000"/>
                                <a:gd name="T1" fmla="*/ 9 h 170182"/>
                                <a:gd name="T2" fmla="*/ 23 w 462000"/>
                                <a:gd name="T3" fmla="*/ 0 h 170182"/>
                                <a:gd name="T4" fmla="*/ 46 w 462000"/>
                                <a:gd name="T5" fmla="*/ 9 h 170182"/>
                                <a:gd name="T6" fmla="*/ 23 w 462000"/>
                                <a:gd name="T7" fmla="*/ 17 h 170182"/>
                                <a:gd name="T8" fmla="*/ 23 w 462000"/>
                                <a:gd name="T9" fmla="*/ 9 h 170182"/>
                                <a:gd name="T10" fmla="*/ 0 60000 65536"/>
                                <a:gd name="T11" fmla="*/ 0 60000 65536"/>
                                <a:gd name="T12" fmla="*/ 0 60000 65536"/>
                                <a:gd name="T13" fmla="*/ 0 60000 65536"/>
                                <a:gd name="T14" fmla="*/ 0 60000 65536"/>
                                <a:gd name="T15" fmla="*/ 0 w 462000"/>
                                <a:gd name="T16" fmla="*/ 0 h 170182"/>
                                <a:gd name="T17" fmla="*/ 457000 w 462000"/>
                                <a:gd name="T18" fmla="*/ 170182 h 170182"/>
                              </a:gdLst>
                              <a:ahLst/>
                              <a:cxnLst>
                                <a:cxn ang="T10">
                                  <a:pos x="T0" y="T1"/>
                                </a:cxn>
                                <a:cxn ang="T11">
                                  <a:pos x="T2" y="T3"/>
                                </a:cxn>
                                <a:cxn ang="T12">
                                  <a:pos x="T4" y="T5"/>
                                </a:cxn>
                                <a:cxn ang="T13">
                                  <a:pos x="T6" y="T7"/>
                                </a:cxn>
                                <a:cxn ang="T14">
                                  <a:pos x="T8" y="T9"/>
                                </a:cxn>
                              </a:cxnLst>
                              <a:rect l="T15" t="T16" r="T17" b="T18"/>
                              <a:pathLst>
                                <a:path w="462000" h="170182">
                                  <a:moveTo>
                                    <a:pt x="0" y="170182"/>
                                  </a:moveTo>
                                  <a:lnTo>
                                    <a:pt x="462000" y="170182"/>
                                  </a:lnTo>
                                  <a:lnTo>
                                    <a:pt x="462000" y="0"/>
                                  </a:lnTo>
                                  <a:lnTo>
                                    <a:pt x="0" y="0"/>
                                  </a:lnTo>
                                  <a:lnTo>
                                    <a:pt x="0" y="170182"/>
                                  </a:lnTo>
                                  <a:close/>
                                </a:path>
                              </a:pathLst>
                            </a:custGeom>
                            <a:solidFill>
                              <a:srgbClr val="FFFFFF"/>
                            </a:solidFill>
                            <a:ln w="6000">
                              <a:solidFill>
                                <a:srgbClr val="000000"/>
                              </a:solidFill>
                              <a:miter lim="800000"/>
                              <a:headEnd/>
                              <a:tailEnd/>
                            </a:ln>
                          </wps:spPr>
                          <wps:txbx>
                            <w:txbxContent>
                              <w:p w14:paraId="3BB66DB5" w14:textId="77777777" w:rsidR="00166A7C" w:rsidRDefault="00166A7C"/>
                            </w:txbxContent>
                          </wps:txbx>
                          <wps:bodyPr rot="0" vert="horz" wrap="square" lIns="0" tIns="0" rIns="0" bIns="0" anchor="ctr" anchorCtr="0" upright="1">
                            <a:noAutofit/>
                          </wps:bodyPr>
                        </wps:wsp>
                        <wps:wsp>
                          <wps:cNvPr id="27" name="任意多边形 22"/>
                          <wps:cNvSpPr>
                            <a:spLocks/>
                          </wps:cNvSpPr>
                          <wps:spPr bwMode="auto">
                            <a:xfrm>
                              <a:off x="28320" y="529"/>
                              <a:ext cx="5220" cy="1701"/>
                            </a:xfrm>
                            <a:custGeom>
                              <a:avLst/>
                              <a:gdLst>
                                <a:gd name="T0" fmla="*/ 0 w 522000"/>
                                <a:gd name="T1" fmla="*/ 9 h 170182"/>
                                <a:gd name="T2" fmla="*/ 26 w 522000"/>
                                <a:gd name="T3" fmla="*/ 0 h 170182"/>
                                <a:gd name="T4" fmla="*/ 52 w 522000"/>
                                <a:gd name="T5" fmla="*/ 9 h 170182"/>
                                <a:gd name="T6" fmla="*/ 26 w 522000"/>
                                <a:gd name="T7" fmla="*/ 17 h 170182"/>
                                <a:gd name="T8" fmla="*/ 26 w 522000"/>
                                <a:gd name="T9" fmla="*/ 9 h 170182"/>
                                <a:gd name="T10" fmla="*/ 0 60000 65536"/>
                                <a:gd name="T11" fmla="*/ 0 60000 65536"/>
                                <a:gd name="T12" fmla="*/ 0 60000 65536"/>
                                <a:gd name="T13" fmla="*/ 0 60000 65536"/>
                                <a:gd name="T14" fmla="*/ 0 60000 65536"/>
                                <a:gd name="T15" fmla="*/ 0 w 522000"/>
                                <a:gd name="T16" fmla="*/ 0 h 170182"/>
                                <a:gd name="T17" fmla="*/ 517000 w 522000"/>
                                <a:gd name="T18" fmla="*/ 170182 h 170182"/>
                              </a:gdLst>
                              <a:ahLst/>
                              <a:cxnLst>
                                <a:cxn ang="T10">
                                  <a:pos x="T0" y="T1"/>
                                </a:cxn>
                                <a:cxn ang="T11">
                                  <a:pos x="T2" y="T3"/>
                                </a:cxn>
                                <a:cxn ang="T12">
                                  <a:pos x="T4" y="T5"/>
                                </a:cxn>
                                <a:cxn ang="T13">
                                  <a:pos x="T6" y="T7"/>
                                </a:cxn>
                                <a:cxn ang="T14">
                                  <a:pos x="T8" y="T9"/>
                                </a:cxn>
                              </a:cxnLst>
                              <a:rect l="T15" t="T16" r="T17" b="T18"/>
                              <a:pathLst>
                                <a:path w="522000" h="170182">
                                  <a:moveTo>
                                    <a:pt x="0" y="170182"/>
                                  </a:moveTo>
                                  <a:lnTo>
                                    <a:pt x="522000" y="170182"/>
                                  </a:lnTo>
                                  <a:lnTo>
                                    <a:pt x="522000" y="0"/>
                                  </a:lnTo>
                                  <a:lnTo>
                                    <a:pt x="0" y="0"/>
                                  </a:lnTo>
                                  <a:lnTo>
                                    <a:pt x="0" y="170182"/>
                                  </a:lnTo>
                                  <a:close/>
                                </a:path>
                              </a:pathLst>
                            </a:custGeom>
                            <a:solidFill>
                              <a:srgbClr val="FFFFFF"/>
                            </a:solidFill>
                            <a:ln w="6000">
                              <a:solidFill>
                                <a:srgbClr val="000000"/>
                              </a:solidFill>
                              <a:miter lim="800000"/>
                              <a:headEnd/>
                              <a:tailEnd/>
                            </a:ln>
                          </wps:spPr>
                          <wps:txbx>
                            <w:txbxContent>
                              <w:p w14:paraId="4BAF9EC0" w14:textId="77777777" w:rsidR="00166A7C" w:rsidRDefault="00166A7C"/>
                            </w:txbxContent>
                          </wps:txbx>
                          <wps:bodyPr rot="0" vert="horz" wrap="square" lIns="0" tIns="0" rIns="0" bIns="0" anchor="ctr" anchorCtr="0" upright="1">
                            <a:noAutofit/>
                          </wps:bodyPr>
                        </wps:wsp>
                        <wps:wsp>
                          <wps:cNvPr id="28" name="任意多边形 23"/>
                          <wps:cNvSpPr>
                            <a:spLocks/>
                          </wps:cNvSpPr>
                          <wps:spPr bwMode="auto">
                            <a:xfrm rot="5400000">
                              <a:off x="40" y="10214"/>
                              <a:ext cx="16293" cy="304"/>
                            </a:xfrm>
                            <a:custGeom>
                              <a:avLst/>
                              <a:gdLst>
                                <a:gd name="T0" fmla="*/ 0 w 1422000"/>
                                <a:gd name="T1" fmla="*/ 39 h 6000"/>
                                <a:gd name="T2" fmla="*/ 107 w 1422000"/>
                                <a:gd name="T3" fmla="*/ 0 h 6000"/>
                                <a:gd name="T4" fmla="*/ 214 w 1422000"/>
                                <a:gd name="T5" fmla="*/ 39 h 6000"/>
                                <a:gd name="T6" fmla="*/ 107 w 1422000"/>
                                <a:gd name="T7" fmla="*/ 78 h 6000"/>
                                <a:gd name="T8" fmla="*/ 107 w 1422000"/>
                                <a:gd name="T9" fmla="*/ 39 h 6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2000" h="6000" fill="none">
                                  <a:moveTo>
                                    <a:pt x="0" y="0"/>
                                  </a:moveTo>
                                  <a:lnTo>
                                    <a:pt x="1422000" y="0"/>
                                  </a:lnTo>
                                </a:path>
                              </a:pathLst>
                            </a:custGeom>
                            <a:solidFill>
                              <a:srgbClr val="FFFFFF"/>
                            </a:solidFill>
                            <a:ln w="6000">
                              <a:solidFill>
                                <a:srgbClr val="000000"/>
                              </a:solidFill>
                              <a:round/>
                              <a:headEnd/>
                              <a:tailEnd/>
                            </a:ln>
                          </wps:spPr>
                          <wps:bodyPr rot="0" vert="horz" wrap="square" lIns="91440" tIns="45720" rIns="91440" bIns="45720" anchor="t" anchorCtr="0" upright="1">
                            <a:noAutofit/>
                          </wps:bodyPr>
                        </wps:wsp>
                        <wps:wsp>
                          <wps:cNvPr id="29" name="任意多边形 24"/>
                          <wps:cNvSpPr>
                            <a:spLocks/>
                          </wps:cNvSpPr>
                          <wps:spPr bwMode="auto">
                            <a:xfrm rot="5400000" flipV="1">
                              <a:off x="23385" y="10214"/>
                              <a:ext cx="16293" cy="304"/>
                            </a:xfrm>
                            <a:custGeom>
                              <a:avLst/>
                              <a:gdLst>
                                <a:gd name="T0" fmla="*/ 0 w 1422000"/>
                                <a:gd name="T1" fmla="*/ 39 h 6000"/>
                                <a:gd name="T2" fmla="*/ 107 w 1422000"/>
                                <a:gd name="T3" fmla="*/ 0 h 6000"/>
                                <a:gd name="T4" fmla="*/ 214 w 1422000"/>
                                <a:gd name="T5" fmla="*/ 39 h 6000"/>
                                <a:gd name="T6" fmla="*/ 107 w 1422000"/>
                                <a:gd name="T7" fmla="*/ 78 h 6000"/>
                                <a:gd name="T8" fmla="*/ 107 w 1422000"/>
                                <a:gd name="T9" fmla="*/ 39 h 6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2000" h="6000" fill="none">
                                  <a:moveTo>
                                    <a:pt x="0" y="0"/>
                                  </a:moveTo>
                                  <a:lnTo>
                                    <a:pt x="1422000" y="0"/>
                                  </a:lnTo>
                                </a:path>
                              </a:pathLst>
                            </a:custGeom>
                            <a:solidFill>
                              <a:srgbClr val="FFFFFF"/>
                            </a:solidFill>
                            <a:ln w="6000">
                              <a:solidFill>
                                <a:srgbClr val="000000"/>
                              </a:solidFill>
                              <a:round/>
                              <a:headEnd/>
                              <a:tailEnd/>
                            </a:ln>
                          </wps:spPr>
                          <wps:bodyPr rot="0" vert="horz" wrap="square" lIns="91440" tIns="45720" rIns="91440" bIns="45720" anchor="t" anchorCtr="0" upright="1">
                            <a:noAutofit/>
                          </wps:bodyPr>
                        </wps:wsp>
                        <wps:wsp>
                          <wps:cNvPr id="30" name="ConnectLine"/>
                          <wps:cNvSpPr>
                            <a:spLocks/>
                          </wps:cNvSpPr>
                          <wps:spPr bwMode="auto">
                            <a:xfrm>
                              <a:off x="8387" y="7119"/>
                              <a:ext cx="23040" cy="60"/>
                            </a:xfrm>
                            <a:custGeom>
                              <a:avLst/>
                              <a:gdLst>
                                <a:gd name="T0" fmla="*/ 0 w 2304000"/>
                                <a:gd name="T1" fmla="*/ 0 h 6000"/>
                                <a:gd name="T2" fmla="*/ 230 w 2304000"/>
                                <a:gd name="T3" fmla="*/ 0 h 6000"/>
                                <a:gd name="T4" fmla="*/ 0 60000 65536"/>
                                <a:gd name="T5" fmla="*/ 0 60000 65536"/>
                              </a:gdLst>
                              <a:ahLst/>
                              <a:cxnLst>
                                <a:cxn ang="T4">
                                  <a:pos x="T0" y="T1"/>
                                </a:cxn>
                                <a:cxn ang="T5">
                                  <a:pos x="T2" y="T3"/>
                                </a:cxn>
                              </a:cxnLst>
                              <a:rect l="0" t="0" r="r" b="b"/>
                              <a:pathLst>
                                <a:path w="2304000" h="6000" fill="none">
                                  <a:moveTo>
                                    <a:pt x="0" y="0"/>
                                  </a:moveTo>
                                  <a:lnTo>
                                    <a:pt x="2304000" y="0"/>
                                  </a:lnTo>
                                </a:path>
                              </a:pathLst>
                            </a:custGeom>
                            <a:noFill/>
                            <a:ln w="60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任意多边形 26"/>
                          <wps:cNvSpPr>
                            <a:spLocks/>
                          </wps:cNvSpPr>
                          <wps:spPr bwMode="auto">
                            <a:xfrm>
                              <a:off x="9779" y="6006"/>
                              <a:ext cx="20753" cy="1113"/>
                            </a:xfrm>
                            <a:custGeom>
                              <a:avLst/>
                              <a:gdLst>
                                <a:gd name="T0" fmla="*/ 0 w 2376000"/>
                                <a:gd name="T1" fmla="*/ 1 h 288000"/>
                                <a:gd name="T2" fmla="*/ 79 w 2376000"/>
                                <a:gd name="T3" fmla="*/ 0 h 288000"/>
                                <a:gd name="T4" fmla="*/ 158 w 2376000"/>
                                <a:gd name="T5" fmla="*/ 1 h 288000"/>
                                <a:gd name="T6" fmla="*/ 79 w 2376000"/>
                                <a:gd name="T7" fmla="*/ 2 h 288000"/>
                                <a:gd name="T8" fmla="*/ 79 w 2376000"/>
                                <a:gd name="T9" fmla="*/ 1 h 288000"/>
                                <a:gd name="T10" fmla="*/ 0 60000 65536"/>
                                <a:gd name="T11" fmla="*/ 0 60000 65536"/>
                                <a:gd name="T12" fmla="*/ 0 60000 65536"/>
                                <a:gd name="T13" fmla="*/ 0 60000 65536"/>
                                <a:gd name="T14" fmla="*/ 0 60000 65536"/>
                                <a:gd name="T15" fmla="*/ 0 w 2376000"/>
                                <a:gd name="T16" fmla="*/ 0 h 288000"/>
                                <a:gd name="T17" fmla="*/ 2370962 w 2376000"/>
                                <a:gd name="T18" fmla="*/ 288000 h 288000"/>
                              </a:gdLst>
                              <a:ahLst/>
                              <a:cxnLst>
                                <a:cxn ang="T10">
                                  <a:pos x="T0" y="T1"/>
                                </a:cxn>
                                <a:cxn ang="T11">
                                  <a:pos x="T2" y="T3"/>
                                </a:cxn>
                                <a:cxn ang="T12">
                                  <a:pos x="T4" y="T5"/>
                                </a:cxn>
                                <a:cxn ang="T13">
                                  <a:pos x="T6" y="T7"/>
                                </a:cxn>
                                <a:cxn ang="T14">
                                  <a:pos x="T8" y="T9"/>
                                </a:cxn>
                              </a:cxnLst>
                              <a:rect l="T15" t="T16" r="T17" b="T18"/>
                              <a:pathLst>
                                <a:path w="2376000" h="288000">
                                  <a:moveTo>
                                    <a:pt x="0" y="288000"/>
                                  </a:moveTo>
                                  <a:lnTo>
                                    <a:pt x="2376000" y="288000"/>
                                  </a:lnTo>
                                  <a:lnTo>
                                    <a:pt x="237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208FDF0F" w14:textId="77777777" w:rsidR="00166A7C" w:rsidRDefault="00166A7C"/>
                            </w:txbxContent>
                          </wps:txbx>
                          <wps:bodyPr rot="0" vert="horz" wrap="square" lIns="0" tIns="0" rIns="0" bIns="0" anchor="ctr" anchorCtr="0" upright="1">
                            <a:noAutofit/>
                          </wps:bodyPr>
                        </wps:wsp>
                        <wps:wsp>
                          <wps:cNvPr id="32" name="任意多边形 27"/>
                          <wps:cNvSpPr>
                            <a:spLocks/>
                          </wps:cNvSpPr>
                          <wps:spPr bwMode="auto">
                            <a:xfrm>
                              <a:off x="8387" y="8700"/>
                              <a:ext cx="23040" cy="1359"/>
                            </a:xfrm>
                            <a:custGeom>
                              <a:avLst/>
                              <a:gdLst>
                                <a:gd name="T0" fmla="*/ 0 w 2304000"/>
                                <a:gd name="T1" fmla="*/ 7 h 135903"/>
                                <a:gd name="T2" fmla="*/ 115 w 2304000"/>
                                <a:gd name="T3" fmla="*/ 0 h 135903"/>
                                <a:gd name="T4" fmla="*/ 230 w 2304000"/>
                                <a:gd name="T5" fmla="*/ 7 h 135903"/>
                                <a:gd name="T6" fmla="*/ 115 w 2304000"/>
                                <a:gd name="T7" fmla="*/ 14 h 135903"/>
                                <a:gd name="T8" fmla="*/ 115 w 2304000"/>
                                <a:gd name="T9" fmla="*/ 7 h 135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4000" h="135903" fill="none">
                                  <a:moveTo>
                                    <a:pt x="0" y="67952"/>
                                  </a:moveTo>
                                  <a:lnTo>
                                    <a:pt x="68964" y="0"/>
                                  </a:lnTo>
                                  <a:lnTo>
                                    <a:pt x="68964" y="44936"/>
                                  </a:lnTo>
                                  <a:lnTo>
                                    <a:pt x="2234665" y="44936"/>
                                  </a:lnTo>
                                  <a:lnTo>
                                    <a:pt x="2234665" y="0"/>
                                  </a:lnTo>
                                  <a:lnTo>
                                    <a:pt x="2304000" y="67952"/>
                                  </a:lnTo>
                                  <a:lnTo>
                                    <a:pt x="2234665" y="135903"/>
                                  </a:lnTo>
                                  <a:lnTo>
                                    <a:pt x="2234665" y="90968"/>
                                  </a:lnTo>
                                  <a:lnTo>
                                    <a:pt x="68964" y="90968"/>
                                  </a:lnTo>
                                  <a:lnTo>
                                    <a:pt x="68964" y="135903"/>
                                  </a:lnTo>
                                  <a:lnTo>
                                    <a:pt x="0" y="67952"/>
                                  </a:lnTo>
                                  <a:close/>
                                </a:path>
                              </a:pathLst>
                            </a:custGeom>
                            <a:noFill/>
                            <a:ln w="36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任意多边形 28"/>
                          <wps:cNvSpPr>
                            <a:spLocks/>
                          </wps:cNvSpPr>
                          <wps:spPr bwMode="auto">
                            <a:xfrm>
                              <a:off x="9780" y="7949"/>
                              <a:ext cx="20160" cy="1163"/>
                            </a:xfrm>
                            <a:custGeom>
                              <a:avLst/>
                              <a:gdLst>
                                <a:gd name="T0" fmla="*/ 0 w 2016000"/>
                                <a:gd name="T1" fmla="*/ 1 h 288000"/>
                                <a:gd name="T2" fmla="*/ 101 w 2016000"/>
                                <a:gd name="T3" fmla="*/ 0 h 288000"/>
                                <a:gd name="T4" fmla="*/ 202 w 2016000"/>
                                <a:gd name="T5" fmla="*/ 1 h 288000"/>
                                <a:gd name="T6" fmla="*/ 101 w 2016000"/>
                                <a:gd name="T7" fmla="*/ 2 h 288000"/>
                                <a:gd name="T8" fmla="*/ 101 w 2016000"/>
                                <a:gd name="T9" fmla="*/ 1 h 288000"/>
                                <a:gd name="T10" fmla="*/ 0 60000 65536"/>
                                <a:gd name="T11" fmla="*/ 0 60000 65536"/>
                                <a:gd name="T12" fmla="*/ 0 60000 65536"/>
                                <a:gd name="T13" fmla="*/ 0 60000 65536"/>
                                <a:gd name="T14" fmla="*/ 0 60000 65536"/>
                                <a:gd name="T15" fmla="*/ 0 w 2016000"/>
                                <a:gd name="T16" fmla="*/ 0 h 288000"/>
                                <a:gd name="T17" fmla="*/ 2011000 w 2016000"/>
                                <a:gd name="T18" fmla="*/ 288000 h 288000"/>
                              </a:gdLst>
                              <a:ahLst/>
                              <a:cxnLst>
                                <a:cxn ang="T10">
                                  <a:pos x="T0" y="T1"/>
                                </a:cxn>
                                <a:cxn ang="T11">
                                  <a:pos x="T2" y="T3"/>
                                </a:cxn>
                                <a:cxn ang="T12">
                                  <a:pos x="T4" y="T5"/>
                                </a:cxn>
                                <a:cxn ang="T13">
                                  <a:pos x="T6" y="T7"/>
                                </a:cxn>
                                <a:cxn ang="T14">
                                  <a:pos x="T8" y="T9"/>
                                </a:cxn>
                              </a:cxnLst>
                              <a:rect l="T15" t="T16" r="T17" b="T18"/>
                              <a:pathLst>
                                <a:path w="2016000" h="288000">
                                  <a:moveTo>
                                    <a:pt x="0" y="288000"/>
                                  </a:moveTo>
                                  <a:lnTo>
                                    <a:pt x="2016000" y="288000"/>
                                  </a:lnTo>
                                  <a:lnTo>
                                    <a:pt x="201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5522A8BB" w14:textId="77777777" w:rsidR="00166A7C" w:rsidRDefault="00166A7C"/>
                            </w:txbxContent>
                          </wps:txbx>
                          <wps:bodyPr rot="0" vert="horz" wrap="square" lIns="0" tIns="0" rIns="0" bIns="0" anchor="ctr" anchorCtr="0" upright="1">
                            <a:noAutofit/>
                          </wps:bodyPr>
                        </wps:wsp>
                        <wps:wsp>
                          <wps:cNvPr id="34" name="ConnectLine"/>
                          <wps:cNvSpPr>
                            <a:spLocks/>
                          </wps:cNvSpPr>
                          <wps:spPr bwMode="auto">
                            <a:xfrm>
                              <a:off x="8386" y="17664"/>
                              <a:ext cx="23040" cy="60"/>
                            </a:xfrm>
                            <a:custGeom>
                              <a:avLst/>
                              <a:gdLst>
                                <a:gd name="T0" fmla="*/ 0 w 2304000"/>
                                <a:gd name="T1" fmla="*/ 0 h 6000"/>
                                <a:gd name="T2" fmla="*/ 230 w 2304000"/>
                                <a:gd name="T3" fmla="*/ 0 h 6000"/>
                                <a:gd name="T4" fmla="*/ 0 60000 65536"/>
                                <a:gd name="T5" fmla="*/ 0 60000 65536"/>
                              </a:gdLst>
                              <a:ahLst/>
                              <a:cxnLst>
                                <a:cxn ang="T4">
                                  <a:pos x="T0" y="T1"/>
                                </a:cxn>
                                <a:cxn ang="T5">
                                  <a:pos x="T2" y="T3"/>
                                </a:cxn>
                              </a:cxnLst>
                              <a:rect l="0" t="0" r="r" b="b"/>
                              <a:pathLst>
                                <a:path w="2304000" h="6000" fill="none">
                                  <a:moveTo>
                                    <a:pt x="0" y="0"/>
                                  </a:moveTo>
                                  <a:lnTo>
                                    <a:pt x="2304000" y="0"/>
                                  </a:lnTo>
                                </a:path>
                              </a:pathLst>
                            </a:custGeom>
                            <a:noFill/>
                            <a:ln w="60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任意多边形 30"/>
                          <wps:cNvSpPr>
                            <a:spLocks/>
                          </wps:cNvSpPr>
                          <wps:spPr bwMode="auto">
                            <a:xfrm>
                              <a:off x="8387" y="11054"/>
                              <a:ext cx="22663" cy="2057"/>
                            </a:xfrm>
                            <a:custGeom>
                              <a:avLst/>
                              <a:gdLst>
                                <a:gd name="T0" fmla="*/ 0 w 2520000"/>
                                <a:gd name="T1" fmla="*/ 5 h 288000"/>
                                <a:gd name="T2" fmla="*/ 92 w 2520000"/>
                                <a:gd name="T3" fmla="*/ 0 h 288000"/>
                                <a:gd name="T4" fmla="*/ 183 w 2520000"/>
                                <a:gd name="T5" fmla="*/ 5 h 288000"/>
                                <a:gd name="T6" fmla="*/ 92 w 2520000"/>
                                <a:gd name="T7" fmla="*/ 10 h 288000"/>
                                <a:gd name="T8" fmla="*/ 92 w 2520000"/>
                                <a:gd name="T9" fmla="*/ 5 h 288000"/>
                                <a:gd name="T10" fmla="*/ 0 60000 65536"/>
                                <a:gd name="T11" fmla="*/ 0 60000 65536"/>
                                <a:gd name="T12" fmla="*/ 0 60000 65536"/>
                                <a:gd name="T13" fmla="*/ 0 60000 65536"/>
                                <a:gd name="T14" fmla="*/ 0 60000 65536"/>
                                <a:gd name="T15" fmla="*/ 0 w 2520000"/>
                                <a:gd name="T16" fmla="*/ 0 h 288000"/>
                                <a:gd name="T17" fmla="*/ 2514996 w 2520000"/>
                                <a:gd name="T18" fmla="*/ 288000 h 288000"/>
                              </a:gdLst>
                              <a:ahLst/>
                              <a:cxnLst>
                                <a:cxn ang="T10">
                                  <a:pos x="T0" y="T1"/>
                                </a:cxn>
                                <a:cxn ang="T11">
                                  <a:pos x="T2" y="T3"/>
                                </a:cxn>
                                <a:cxn ang="T12">
                                  <a:pos x="T4" y="T5"/>
                                </a:cxn>
                                <a:cxn ang="T13">
                                  <a:pos x="T6" y="T7"/>
                                </a:cxn>
                                <a:cxn ang="T14">
                                  <a:pos x="T8" y="T9"/>
                                </a:cxn>
                              </a:cxnLst>
                              <a:rect l="T15" t="T16" r="T17" b="T18"/>
                              <a:pathLst>
                                <a:path w="2520000" h="288000">
                                  <a:moveTo>
                                    <a:pt x="0" y="288000"/>
                                  </a:moveTo>
                                  <a:lnTo>
                                    <a:pt x="2520000" y="288000"/>
                                  </a:lnTo>
                                  <a:lnTo>
                                    <a:pt x="2520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4EE5B96A" w14:textId="77777777" w:rsidR="00166A7C" w:rsidRDefault="00166A7C"/>
                            </w:txbxContent>
                          </wps:txbx>
                          <wps:bodyPr rot="0" vert="horz" wrap="square" lIns="0" tIns="0" rIns="0" bIns="0" anchor="ctr" anchorCtr="0" upright="1">
                            <a:noAutofit/>
                          </wps:bodyPr>
                        </wps:wsp>
                        <wps:wsp>
                          <wps:cNvPr id="37" name="ConnectLine"/>
                          <wps:cNvSpPr>
                            <a:spLocks/>
                          </wps:cNvSpPr>
                          <wps:spPr bwMode="auto">
                            <a:xfrm>
                              <a:off x="8387" y="14940"/>
                              <a:ext cx="23040" cy="60"/>
                            </a:xfrm>
                            <a:custGeom>
                              <a:avLst/>
                              <a:gdLst>
                                <a:gd name="T0" fmla="*/ 0 w 2304000"/>
                                <a:gd name="T1" fmla="*/ 0 h 6000"/>
                                <a:gd name="T2" fmla="*/ 230 w 2304000"/>
                                <a:gd name="T3" fmla="*/ 0 h 6000"/>
                                <a:gd name="T4" fmla="*/ 0 60000 65536"/>
                                <a:gd name="T5" fmla="*/ 0 60000 65536"/>
                              </a:gdLst>
                              <a:ahLst/>
                              <a:cxnLst>
                                <a:cxn ang="T4">
                                  <a:pos x="T0" y="T1"/>
                                </a:cxn>
                                <a:cxn ang="T5">
                                  <a:pos x="T2" y="T3"/>
                                </a:cxn>
                              </a:cxnLst>
                              <a:rect l="0" t="0" r="r" b="b"/>
                              <a:pathLst>
                                <a:path w="2304000" h="6000" fill="none">
                                  <a:moveTo>
                                    <a:pt x="0" y="0"/>
                                  </a:moveTo>
                                  <a:lnTo>
                                    <a:pt x="2304000" y="0"/>
                                  </a:lnTo>
                                </a:path>
                              </a:pathLst>
                            </a:custGeom>
                            <a:noFill/>
                            <a:ln w="60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任意多边形 32"/>
                          <wps:cNvSpPr>
                            <a:spLocks/>
                          </wps:cNvSpPr>
                          <wps:spPr bwMode="auto">
                            <a:xfrm>
                              <a:off x="9437" y="13831"/>
                              <a:ext cx="21551" cy="1426"/>
                            </a:xfrm>
                            <a:custGeom>
                              <a:avLst/>
                              <a:gdLst>
                                <a:gd name="T0" fmla="*/ 0 w 2016000"/>
                                <a:gd name="T1" fmla="*/ 2 h 288000"/>
                                <a:gd name="T2" fmla="*/ 123 w 2016000"/>
                                <a:gd name="T3" fmla="*/ 0 h 288000"/>
                                <a:gd name="T4" fmla="*/ 246 w 2016000"/>
                                <a:gd name="T5" fmla="*/ 2 h 288000"/>
                                <a:gd name="T6" fmla="*/ 123 w 2016000"/>
                                <a:gd name="T7" fmla="*/ 3 h 288000"/>
                                <a:gd name="T8" fmla="*/ 123 w 2016000"/>
                                <a:gd name="T9" fmla="*/ 2 h 288000"/>
                                <a:gd name="T10" fmla="*/ 0 60000 65536"/>
                                <a:gd name="T11" fmla="*/ 0 60000 65536"/>
                                <a:gd name="T12" fmla="*/ 0 60000 65536"/>
                                <a:gd name="T13" fmla="*/ 0 60000 65536"/>
                                <a:gd name="T14" fmla="*/ 0 60000 65536"/>
                                <a:gd name="T15" fmla="*/ 0 w 2016000"/>
                                <a:gd name="T16" fmla="*/ 0 h 288000"/>
                                <a:gd name="T17" fmla="*/ 2011042 w 2016000"/>
                                <a:gd name="T18" fmla="*/ 288000 h 288000"/>
                              </a:gdLst>
                              <a:ahLst/>
                              <a:cxnLst>
                                <a:cxn ang="T10">
                                  <a:pos x="T0" y="T1"/>
                                </a:cxn>
                                <a:cxn ang="T11">
                                  <a:pos x="T2" y="T3"/>
                                </a:cxn>
                                <a:cxn ang="T12">
                                  <a:pos x="T4" y="T5"/>
                                </a:cxn>
                                <a:cxn ang="T13">
                                  <a:pos x="T6" y="T7"/>
                                </a:cxn>
                                <a:cxn ang="T14">
                                  <a:pos x="T8" y="T9"/>
                                </a:cxn>
                              </a:cxnLst>
                              <a:rect l="T15" t="T16" r="T17" b="T18"/>
                              <a:pathLst>
                                <a:path w="2016000" h="288000">
                                  <a:moveTo>
                                    <a:pt x="0" y="288000"/>
                                  </a:moveTo>
                                  <a:lnTo>
                                    <a:pt x="2016000" y="288000"/>
                                  </a:lnTo>
                                  <a:lnTo>
                                    <a:pt x="201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4B20B81B" w14:textId="77777777" w:rsidR="00166A7C" w:rsidRDefault="00166A7C"/>
                            </w:txbxContent>
                          </wps:txbx>
                          <wps:bodyPr rot="0" vert="horz" wrap="square" lIns="0" tIns="0" rIns="0" bIns="0" anchor="ctr" anchorCtr="0" upright="1">
                            <a:noAutofit/>
                          </wps:bodyPr>
                        </wps:wsp>
                        <wps:wsp>
                          <wps:cNvPr id="39" name="Rectangle"/>
                          <wps:cNvSpPr>
                            <a:spLocks/>
                          </wps:cNvSpPr>
                          <wps:spPr bwMode="auto">
                            <a:xfrm>
                              <a:off x="6240" y="4280"/>
                              <a:ext cx="27180" cy="1320"/>
                            </a:xfrm>
                            <a:custGeom>
                              <a:avLst/>
                              <a:gdLst>
                                <a:gd name="T0" fmla="*/ 0 w 2718000"/>
                                <a:gd name="T1" fmla="*/ 7 h 132000"/>
                                <a:gd name="T2" fmla="*/ 136 w 2718000"/>
                                <a:gd name="T3" fmla="*/ 0 h 132000"/>
                                <a:gd name="T4" fmla="*/ 272 w 2718000"/>
                                <a:gd name="T5" fmla="*/ 7 h 132000"/>
                                <a:gd name="T6" fmla="*/ 136 w 2718000"/>
                                <a:gd name="T7" fmla="*/ 13 h 132000"/>
                                <a:gd name="T8" fmla="*/ 0 60000 65536"/>
                                <a:gd name="T9" fmla="*/ 0 60000 65536"/>
                                <a:gd name="T10" fmla="*/ 0 60000 65536"/>
                                <a:gd name="T11" fmla="*/ 0 60000 65536"/>
                                <a:gd name="T12" fmla="*/ 0 w 2718000"/>
                                <a:gd name="T13" fmla="*/ 0 h 132000"/>
                                <a:gd name="T14" fmla="*/ 2718000 w 2718000"/>
                                <a:gd name="T15" fmla="*/ 138000 h 132000"/>
                              </a:gdLst>
                              <a:ahLst/>
                              <a:cxnLst>
                                <a:cxn ang="T8">
                                  <a:pos x="T0" y="T1"/>
                                </a:cxn>
                                <a:cxn ang="T9">
                                  <a:pos x="T2" y="T3"/>
                                </a:cxn>
                                <a:cxn ang="T10">
                                  <a:pos x="T4" y="T5"/>
                                </a:cxn>
                                <a:cxn ang="T11">
                                  <a:pos x="T6" y="T7"/>
                                </a:cxn>
                              </a:cxnLst>
                              <a:rect l="T12" t="T13" r="T14" b="T15"/>
                              <a:pathLst>
                                <a:path w="2718000" h="132000">
                                  <a:moveTo>
                                    <a:pt x="0" y="0"/>
                                  </a:moveTo>
                                  <a:lnTo>
                                    <a:pt x="2718000" y="0"/>
                                  </a:lnTo>
                                  <a:lnTo>
                                    <a:pt x="2718000" y="132000"/>
                                  </a:lnTo>
                                  <a:lnTo>
                                    <a:pt x="0" y="132000"/>
                                  </a:lnTo>
                                  <a:lnTo>
                                    <a:pt x="0" y="0"/>
                                  </a:lnTo>
                                  <a:close/>
                                </a:path>
                              </a:pathLst>
                            </a:custGeom>
                            <a:solidFill>
                              <a:srgbClr val="FFFFFF"/>
                            </a:solidFill>
                            <a:ln w="6000">
                              <a:solidFill>
                                <a:srgbClr val="323232"/>
                              </a:solidFill>
                              <a:miter lim="800000"/>
                              <a:headEnd/>
                              <a:tailEnd/>
                            </a:ln>
                          </wps:spPr>
                          <wps:txbx>
                            <w:txbxContent>
                              <w:p w14:paraId="6210F578" w14:textId="77777777" w:rsidR="00166A7C" w:rsidRDefault="00166A7C"/>
                            </w:txbxContent>
                          </wps:txbx>
                          <wps:bodyPr rot="0" vert="horz" wrap="square" lIns="0" tIns="0" rIns="0" bIns="0" anchor="ctr" anchorCtr="0" upright="1">
                            <a:noAutofit/>
                          </wps:bodyPr>
                        </wps:wsp>
                        <wps:wsp>
                          <wps:cNvPr id="40" name="ConnectLine"/>
                          <wps:cNvSpPr>
                            <a:spLocks/>
                          </wps:cNvSpPr>
                          <wps:spPr bwMode="auto">
                            <a:xfrm>
                              <a:off x="8280" y="12746"/>
                              <a:ext cx="23040" cy="60"/>
                            </a:xfrm>
                            <a:custGeom>
                              <a:avLst/>
                              <a:gdLst>
                                <a:gd name="T0" fmla="*/ 0 w 2304000"/>
                                <a:gd name="T1" fmla="*/ 0 h 6000"/>
                                <a:gd name="T2" fmla="*/ 230 w 2304000"/>
                                <a:gd name="T3" fmla="*/ 0 h 6000"/>
                                <a:gd name="T4" fmla="*/ 0 60000 65536"/>
                                <a:gd name="T5" fmla="*/ 0 60000 65536"/>
                              </a:gdLst>
                              <a:ahLst/>
                              <a:cxnLst>
                                <a:cxn ang="T4">
                                  <a:pos x="T0" y="T1"/>
                                </a:cxn>
                                <a:cxn ang="T5">
                                  <a:pos x="T2" y="T3"/>
                                </a:cxn>
                              </a:cxnLst>
                              <a:rect l="0" t="0" r="r" b="b"/>
                              <a:pathLst>
                                <a:path w="2304000" h="6000" fill="none">
                                  <a:moveTo>
                                    <a:pt x="0" y="0"/>
                                  </a:moveTo>
                                  <a:lnTo>
                                    <a:pt x="2304000" y="0"/>
                                  </a:lnTo>
                                </a:path>
                              </a:pathLst>
                            </a:custGeom>
                            <a:noFill/>
                            <a:ln w="60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任意多边形 35"/>
                          <wps:cNvSpPr>
                            <a:spLocks/>
                          </wps:cNvSpPr>
                          <wps:spPr bwMode="auto">
                            <a:xfrm>
                              <a:off x="8850" y="16522"/>
                              <a:ext cx="22200" cy="1166"/>
                            </a:xfrm>
                            <a:custGeom>
                              <a:avLst/>
                              <a:gdLst>
                                <a:gd name="T0" fmla="*/ 0 w 2220000"/>
                                <a:gd name="T1" fmla="*/ 1 h 288000"/>
                                <a:gd name="T2" fmla="*/ 111 w 2220000"/>
                                <a:gd name="T3" fmla="*/ 0 h 288000"/>
                                <a:gd name="T4" fmla="*/ 222 w 2220000"/>
                                <a:gd name="T5" fmla="*/ 1 h 288000"/>
                                <a:gd name="T6" fmla="*/ 111 w 2220000"/>
                                <a:gd name="T7" fmla="*/ 2 h 288000"/>
                                <a:gd name="T8" fmla="*/ 111 w 2220000"/>
                                <a:gd name="T9" fmla="*/ 1 h 288000"/>
                                <a:gd name="T10" fmla="*/ 0 60000 65536"/>
                                <a:gd name="T11" fmla="*/ 0 60000 65536"/>
                                <a:gd name="T12" fmla="*/ 0 60000 65536"/>
                                <a:gd name="T13" fmla="*/ 0 60000 65536"/>
                                <a:gd name="T14" fmla="*/ 0 60000 65536"/>
                                <a:gd name="T15" fmla="*/ 0 w 2220000"/>
                                <a:gd name="T16" fmla="*/ 0 h 288000"/>
                                <a:gd name="T17" fmla="*/ 2215000 w 2220000"/>
                                <a:gd name="T18" fmla="*/ 288000 h 288000"/>
                              </a:gdLst>
                              <a:ahLst/>
                              <a:cxnLst>
                                <a:cxn ang="T10">
                                  <a:pos x="T0" y="T1"/>
                                </a:cxn>
                                <a:cxn ang="T11">
                                  <a:pos x="T2" y="T3"/>
                                </a:cxn>
                                <a:cxn ang="T12">
                                  <a:pos x="T4" y="T5"/>
                                </a:cxn>
                                <a:cxn ang="T13">
                                  <a:pos x="T6" y="T7"/>
                                </a:cxn>
                                <a:cxn ang="T14">
                                  <a:pos x="T8" y="T9"/>
                                </a:cxn>
                              </a:cxnLst>
                              <a:rect l="T15" t="T16" r="T17" b="T18"/>
                              <a:pathLst>
                                <a:path w="2220000" h="288000">
                                  <a:moveTo>
                                    <a:pt x="0" y="288000"/>
                                  </a:moveTo>
                                  <a:lnTo>
                                    <a:pt x="2220000" y="288000"/>
                                  </a:lnTo>
                                  <a:lnTo>
                                    <a:pt x="2220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5CEE7AA5" w14:textId="77777777" w:rsidR="00166A7C" w:rsidRDefault="00166A7C"/>
                            </w:txbxContent>
                          </wps:txbx>
                          <wps:bodyPr rot="0" vert="horz" wrap="square" lIns="0" tIns="0" rIns="0" bIns="0" anchor="ctr" anchorCtr="0" upright="1">
                            <a:noAutofit/>
                          </wps:bodyPr>
                        </wps:wsp>
                      </wpg:grpSp>
                      <wps:wsp>
                        <wps:cNvPr id="42" name="Rectangle"/>
                        <wps:cNvSpPr>
                          <a:spLocks/>
                        </wps:cNvSpPr>
                        <wps:spPr bwMode="auto">
                          <a:xfrm>
                            <a:off x="0" y="3180"/>
                            <a:ext cx="40931" cy="2032"/>
                          </a:xfrm>
                          <a:custGeom>
                            <a:avLst/>
                            <a:gdLst>
                              <a:gd name="T0" fmla="*/ 0 w 2718000"/>
                              <a:gd name="T1" fmla="*/ 25 h 132000"/>
                              <a:gd name="T2" fmla="*/ 465 w 2718000"/>
                              <a:gd name="T3" fmla="*/ 0 h 132000"/>
                              <a:gd name="T4" fmla="*/ 928 w 2718000"/>
                              <a:gd name="T5" fmla="*/ 25 h 132000"/>
                              <a:gd name="T6" fmla="*/ 465 w 2718000"/>
                              <a:gd name="T7" fmla="*/ 48 h 132000"/>
                              <a:gd name="T8" fmla="*/ 0 60000 65536"/>
                              <a:gd name="T9" fmla="*/ 0 60000 65536"/>
                              <a:gd name="T10" fmla="*/ 0 60000 65536"/>
                              <a:gd name="T11" fmla="*/ 0 60000 65536"/>
                              <a:gd name="T12" fmla="*/ 0 w 2718000"/>
                              <a:gd name="T13" fmla="*/ 0 h 132000"/>
                              <a:gd name="T14" fmla="*/ 2718000 w 2718000"/>
                              <a:gd name="T15" fmla="*/ 137976 h 132000"/>
                            </a:gdLst>
                            <a:ahLst/>
                            <a:cxnLst>
                              <a:cxn ang="T8">
                                <a:pos x="T0" y="T1"/>
                              </a:cxn>
                              <a:cxn ang="T9">
                                <a:pos x="T2" y="T3"/>
                              </a:cxn>
                              <a:cxn ang="T10">
                                <a:pos x="T4" y="T5"/>
                              </a:cxn>
                              <a:cxn ang="T11">
                                <a:pos x="T6" y="T7"/>
                              </a:cxn>
                            </a:cxnLst>
                            <a:rect l="T12" t="T13" r="T14" b="T15"/>
                            <a:pathLst>
                              <a:path w="2718000" h="132000">
                                <a:moveTo>
                                  <a:pt x="0" y="0"/>
                                </a:moveTo>
                                <a:lnTo>
                                  <a:pt x="2718000" y="0"/>
                                </a:lnTo>
                                <a:lnTo>
                                  <a:pt x="2718000" y="132000"/>
                                </a:lnTo>
                                <a:lnTo>
                                  <a:pt x="0" y="132000"/>
                                </a:lnTo>
                                <a:lnTo>
                                  <a:pt x="0" y="0"/>
                                </a:lnTo>
                                <a:close/>
                              </a:path>
                            </a:pathLst>
                          </a:custGeom>
                          <a:solidFill>
                            <a:srgbClr val="FFFFFF"/>
                          </a:solidFill>
                          <a:ln w="6000">
                            <a:solidFill>
                              <a:srgbClr val="323232"/>
                            </a:solidFill>
                            <a:miter lim="800000"/>
                            <a:headEnd/>
                            <a:tailEnd/>
                          </a:ln>
                        </wps:spPr>
                        <wps:txbx>
                          <w:txbxContent>
                            <w:p w14:paraId="659D33F8" w14:textId="77777777" w:rsidR="00166A7C" w:rsidRDefault="00166A7C" w:rsidP="008B30A6">
                              <w:pPr>
                                <w:snapToGrid w:val="0"/>
                                <w:jc w:val="center"/>
                                <w:rPr>
                                  <w:sz w:val="16"/>
                                </w:rPr>
                              </w:pPr>
                              <w:r>
                                <w:rPr>
                                  <w:rFonts w:ascii="Calibri" w:eastAsia="Calibri" w:hAnsi="Calibri"/>
                                  <w:color w:val="191919"/>
                                  <w:sz w:val="16"/>
                                  <w:szCs w:val="12"/>
                                </w:rPr>
                                <w:t>0. ProSe Parameter pre-configuration and previsioning</w:t>
                              </w: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26464F1" id="组合 1" o:spid="_x0000_s1026" style="position:absolute;left:0;text-align:left;margin-left:0;margin-top:0;width:323.7pt;height:218.55pt;z-index:251657216;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">
                <v:group id="组合 19" o:spid="_x0000_s1027" style="position:absolute;width:41112;height:27756" coordorigin="6180,529" coordsize="27360,17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任意多边形 21" o:spid="_x0000_s1028" style="position:absolute;left:6180;top:529;width:4620;height:1701;visibility:visible;mso-wrap-style:square;v-text-anchor:middle" coordsize="462000,17018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" adj="-11796480,,5400" path="m,170182r462000,l462000,,,,,170182xe" strokeweight=".16667mm">
                    <v:stroke joinstyle="miter"/>
                    <v:formulas/>
                    <v:path arrowok="t" o:connecttype="custom" o:connectlocs="0,0;0,0;0,0;0,0;0,0" o:connectangles="0,0,0,0,0" textboxrect="0,0,457000,170182"/>
                    <v:textbox inset="0,0,0,0">
                      <w:txbxContent>
                        <w:p w14:paraId="3BB66DB5" w14:textId="77777777" w:rsidR="00166A7C" w:rsidRDefault="00166A7C"/>
                      </w:txbxContent>
                    </v:textbox>
                  </v:shape>
                  <v:shape id="任意多边形 22" o:spid="_x0000_s1029" style="position:absolute;left:28320;top:529;width:5220;height:1701;visibility:visible;mso-wrap-style:square;v-text-anchor:middle" coordsize="522000,17018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" adj="-11796480,,5400" path="m,170182r522000,l522000,,,,,170182xe" strokeweight=".16667mm">
                    <v:stroke joinstyle="miter"/>
                    <v:formulas/>
                    <v:path arrowok="t" o:connecttype="custom" o:connectlocs="0,0;0,0;1,0;0,0;0,0" o:connectangles="0,0,0,0,0" textboxrect="0,0,517000,170182"/>
                    <v:textbox inset="0,0,0,0">
                      <w:txbxContent>
                        <w:p w14:paraId="4BAF9EC0" w14:textId="77777777" w:rsidR="00166A7C" w:rsidRDefault="00166A7C"/>
                      </w:txbxContent>
                    </v:textbox>
                  </v:shape>
                  <v:shape id="任意多边形 23" o:spid="_x0000_s1030" style="position:absolute;left:40;top:10214;width:16293;height:304;rotation:90;visibility:visible;mso-wrap-style:square;v-text-anchor:top" coordsize="142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" path="m,nfl1422000,e" strokeweight=".16667mm">
                    <v:path arrowok="t" o:connecttype="custom" o:connectlocs="0,2;1,0;2,2;1,4;1,2" o:connectangles="0,0,0,0,0"/>
                  </v:shape>
                  <v:shape id="任意多边形 24" o:spid="_x0000_s1031" style="position:absolute;left:23385;top:10214;width:16293;height:304;rotation:-90;flip:y;visibility:visible;mso-wrap-style:square;v-text-anchor:top" coordsize="142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" path="m,nfl1422000,e" strokeweight=".16667mm">
                    <v:path arrowok="t" o:connecttype="custom" o:connectlocs="0,2;1,0;2,2;1,4;1,2" o:connectangles="0,0,0,0,0"/>
                  </v:shape>
                  <v:shape id="ConnectLine" o:spid="_x0000_s1032" style="position:absolute;left:8387;top:7119;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" path="m,nfl2304000,e" filled="f" strokeweight=".16667mm">
                    <v:stroke endarrow="block"/>
                    <v:path arrowok="t" o:connecttype="custom" o:connectlocs="0,0;2,0" o:connectangles="0,0"/>
                  </v:shape>
                  <v:shape id="任意多边形 26" o:spid="_x0000_s1033" style="position:absolute;left:9779;top:6006;width:20753;height:1113;visibility:visible;mso-wrap-style:square;v-text-anchor:middle" coordsize="237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" adj="-11796480,,5400" path="m,288000r2376000,l2376000,,,,,288000xe" filled="f" stroked="f" strokeweight=".16667mm">
                    <v:stroke joinstyle="miter"/>
                    <v:formulas/>
                    <v:path arrowok="t" o:connecttype="custom" o:connectlocs="0,0;1,0;1,0;1,0;1,0" o:connectangles="0,0,0,0,0" textboxrect="0,0,2370962,288000"/>
                    <v:textbox inset="0,0,0,0">
                      <w:txbxContent>
                        <w:p w14:paraId="208FDF0F" w14:textId="77777777" w:rsidR="00166A7C" w:rsidRDefault="00166A7C"/>
                      </w:txbxContent>
                    </v:textbox>
                  </v:shape>
                  <v:shape id="任意多边形 27" o:spid="_x0000_s1034" style="position:absolute;left:8387;top:8700;width:23040;height:1359;visibility:visible;mso-wrap-style:square;v-text-anchor:top" coordsize="2304000,135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" path="m,67952nfl68964,r,44936l2234665,44936r,-44936l2304000,67952r-69335,67951l2234665,90968r-2165701,l68964,135903,,67952xe" filled="f" strokeweight=".1014mm">
                    <v:path arrowok="t" o:connecttype="custom" o:connectlocs="0,0;1,0;2,0;1,0;1,0" o:connectangles="0,0,0,0,0"/>
                  </v:shape>
                  <v:shape id="任意多边形 28" o:spid="_x0000_s1035" style="position:absolute;left:9780;top:7949;width:20160;height:1163;visibility:visible;mso-wrap-style:square;v-text-anchor:middle" coordsize="201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" adj="-11796480,,5400" path="m,288000r2016000,l2016000,,,,,288000xe" filled="f" stroked="f" strokeweight=".16667mm">
                    <v:stroke joinstyle="miter"/>
                    <v:formulas/>
                    <v:path arrowok="t" o:connecttype="custom" o:connectlocs="0,0;1,0;2,0;1,0;1,0" o:connectangles="0,0,0,0,0" textboxrect="0,0,2011000,288000"/>
                    <v:textbox inset="0,0,0,0">
                      <w:txbxContent>
                        <w:p w14:paraId="5522A8BB" w14:textId="77777777" w:rsidR="00166A7C" w:rsidRDefault="00166A7C"/>
                      </w:txbxContent>
                    </v:textbox>
                  </v:shape>
                  <v:shape id="ConnectLine" o:spid="_x0000_s1036" style="position:absolute;left:8386;top:17664;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" path="m,nfl2304000,e" filled="f" strokeweight=".16667mm">
                    <v:stroke startarrow="block"/>
                    <v:path arrowok="t" o:connecttype="custom" o:connectlocs="0,0;2,0" o:connectangles="0,0"/>
                  </v:shape>
                  <v:shape id="任意多边形 30" o:spid="_x0000_s1037" style="position:absolute;left:8387;top:11054;width:22663;height:2057;visibility:visible;mso-wrap-style:square;v-text-anchor:middle" coordsize="2520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" adj="-11796480,,5400" path="m,288000r2520000,l2520000,,,,,288000xe" filled="f" stroked="f" strokeweight=".16667mm">
                    <v:stroke joinstyle="miter"/>
                    <v:formulas/>
                    <v:path arrowok="t" o:connecttype="custom" o:connectlocs="0,0;1,0;2,0;1,0;1,0" o:connectangles="0,0,0,0,0" textboxrect="0,0,2514996,288000"/>
                    <v:textbox inset="0,0,0,0">
                      <w:txbxContent>
                        <w:p w14:paraId="4EE5B96A" w14:textId="77777777" w:rsidR="00166A7C" w:rsidRDefault="00166A7C"/>
                      </w:txbxContent>
                    </v:textbox>
                  </v:shape>
                  <v:shape id="ConnectLine" o:spid="_x0000_s1038" style="position:absolute;left:8387;top:14940;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" path="m,nfl2304000,e" filled="f" strokeweight=".16667mm">
                    <v:stroke endarrow="block"/>
                    <v:path arrowok="t" o:connecttype="custom" o:connectlocs="0,0;2,0" o:connectangles="0,0"/>
                  </v:shape>
                  <v:shape id="任意多边形 32" o:spid="_x0000_s1039" style="position:absolute;left:9437;top:13831;width:21551;height:1426;visibility:visible;mso-wrap-style:square;v-text-anchor:middle" coordsize="201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" adj="-11796480,,5400" path="m,288000r2016000,l2016000,,,,,288000xe" filled="f" stroked="f" strokeweight=".16667mm">
                    <v:stroke joinstyle="miter"/>
                    <v:formulas/>
                    <v:path arrowok="t" o:connecttype="custom" o:connectlocs="0,0;1,0;3,0;1,0;1,0" o:connectangles="0,0,0,0,0" textboxrect="0,0,2011042,288000"/>
                    <v:textbox inset="0,0,0,0">
                      <w:txbxContent>
                        <w:p w14:paraId="4B20B81B" w14:textId="77777777" w:rsidR="00166A7C" w:rsidRDefault="00166A7C"/>
                      </w:txbxContent>
                    </v:textbox>
                  </v:shape>
                  <v:shape id="Rectangle" o:spid="_x0000_s1040" style="position:absolute;left:6240;top:4280;width:27180;height:1320;visibility:visible;mso-wrap-style:square;v-text-anchor:middle" coordsize="2718000,13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" adj="-11796480,,5400" path="m,l2718000,r,132000l,132000,,xe" strokecolor="#323232" strokeweight=".16667mm">
                    <v:stroke joinstyle="miter"/>
                    <v:formulas/>
                    <v:path arrowok="t" o:connecttype="custom" o:connectlocs="0,0;1,0;3,0;1,0" o:connectangles="0,0,0,0" textboxrect="0,0,2718000,138000"/>
                    <v:textbox inset="0,0,0,0">
                      <w:txbxContent>
                        <w:p w14:paraId="6210F578" w14:textId="77777777" w:rsidR="00166A7C" w:rsidRDefault="00166A7C"/>
                      </w:txbxContent>
                    </v:textbox>
                  </v:shape>
                  <v:shape id="ConnectLine" o:spid="_x0000_s1041" style="position:absolute;left:8280;top:12746;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" path="m,nfl2304000,e" filled="f" strokeweight=".16667mm">
                    <v:stroke startarrow="block"/>
                    <v:path arrowok="t" o:connecttype="custom" o:connectlocs="0,0;2,0" o:connectangles="0,0"/>
                  </v:shape>
                  <v:shape id="任意多边形 35" o:spid="_x0000_s1042" style="position:absolute;left:8850;top:16522;width:22200;height:1166;visibility:visible;mso-wrap-style:square;v-text-anchor:middle" coordsize="2220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" adj="-11796480,,5400" path="m,288000r2220000,l2220000,,,,,288000xe" filled="f" stroked="f" strokeweight=".16667mm">
                    <v:stroke joinstyle="miter"/>
                    <v:formulas/>
                    <v:path arrowok="t" o:connecttype="custom" o:connectlocs="0,0;1,0;2,0;1,0;1,0" o:connectangles="0,0,0,0,0" textboxrect="0,0,2215000,288000"/>
                    <v:textbox inset="0,0,0,0">
                      <w:txbxContent>
                        <w:p w14:paraId="5CEE7AA5" w14:textId="77777777" w:rsidR="00166A7C" w:rsidRDefault="00166A7C"/>
                      </w:txbxContent>
                    </v:textbox>
                  </v:shape>
                </v:group>
                <v:shape id="Rectangle" o:spid="_x0000_s1043" style="position:absolute;top:3180;width:40931;height:2032;visibility:visible;mso-wrap-style:square;v-text-anchor:middle" coordsize="2718000,13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" adj="-11796480,,5400" path="m,l2718000,r,132000l,132000,,xe" strokecolor="#323232" strokeweight=".16667mm">
                  <v:stroke joinstyle="miter"/>
                  <v:formulas/>
                  <v:path arrowok="t" o:connecttype="custom" o:connectlocs="0,0;7,0;14,0;7,1" o:connectangles="0,0,0,0" textboxrect="0,0,2718000,137976"/>
                  <v:textbox inset="0,0,0,0">
                    <w:txbxContent>
                      <w:p w14:paraId="659D33F8" w14:textId="77777777" w:rsidR="00166A7C" w:rsidRDefault="00166A7C"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anchory="line"/>
              </v:group>
            </w:pict>
          </mc:Fallback>
        </mc:AlternateContent>
      </w:r>
    </w:p>
    <w:p w14:paraId="0421968F" w14:textId="77777777" w:rsidR="008B30A6" w:rsidRPr="00E43474" w:rsidRDefault="008B30A6" w:rsidP="00ED741C">
      <w:pPr>
        <w:pStyle w:val="TF"/>
      </w:pPr>
      <w:r w:rsidRPr="00E43474">
        <w:t>Figure 6.</w:t>
      </w:r>
      <w:r w:rsidRPr="00E43474">
        <w:rPr>
          <w:rFonts w:hint="eastAsia"/>
          <w:lang w:eastAsia="zh-CN"/>
        </w:rPr>
        <w:t>7</w:t>
      </w:r>
      <w:r w:rsidRPr="00E43474">
        <w:t>.2-1 Procedures for one-to-one communication security establishment over PC5</w:t>
      </w:r>
    </w:p>
    <w:p w14:paraId="17999B75" w14:textId="77777777" w:rsidR="008B30A6" w:rsidRPr="00E43474" w:rsidRDefault="008B30A6" w:rsidP="00F3761B">
      <w:pPr>
        <w:pStyle w:val="B10"/>
      </w:pPr>
      <w:r w:rsidRPr="00E43474">
        <w:t xml:space="preserve">0. </w:t>
      </w:r>
      <w:proofErr w:type="spellStart"/>
      <w:r w:rsidRPr="00E43474">
        <w:t>ProSe</w:t>
      </w:r>
      <w:proofErr w:type="spellEnd"/>
      <w:r w:rsidRPr="00E43474">
        <w:t xml:space="preserve"> security-related parameter (for one-to-one secure communication over PC5) pre-configuration and previsioning, the signalling messages are integrity protected and the signalling ciphering protection is a configuration option.</w:t>
      </w:r>
    </w:p>
    <w:p w14:paraId="7AED911F" w14:textId="084D952D" w:rsidR="008B30A6" w:rsidRPr="00E43474" w:rsidRDefault="008B30A6" w:rsidP="008B30A6">
      <w:pPr>
        <w:ind w:leftChars="283" w:left="1276" w:hangingChars="355" w:hanging="710"/>
        <w:rPr>
          <w:rFonts w:eastAsia="MS Mincho"/>
        </w:rPr>
      </w:pPr>
      <w:r w:rsidRPr="00E43474">
        <w:rPr>
          <w:rFonts w:eastAsia="MS Mincho" w:hint="eastAsia"/>
        </w:rPr>
        <w:t>N</w:t>
      </w:r>
      <w:r w:rsidRPr="00E43474">
        <w:rPr>
          <w:rFonts w:eastAsia="MS Mincho"/>
        </w:rPr>
        <w:t>OTE:</w:t>
      </w:r>
      <w:r w:rsidR="00CD4599" w:rsidRPr="00E43474">
        <w:rPr>
          <w:rFonts w:eastAsia="MS Mincho"/>
        </w:rPr>
        <w:t xml:space="preserve"> </w:t>
      </w:r>
      <w:r w:rsidRPr="00E43474">
        <w:rPr>
          <w:rFonts w:eastAsia="MS Mincho"/>
        </w:rPr>
        <w:t>Step 0 is done only in coverage. After step 0, the</w:t>
      </w:r>
      <w:r w:rsidRPr="00E43474">
        <w:t xml:space="preserve"> following steps 1-6 are done either within coverage or out-of-coverage.</w:t>
      </w:r>
    </w:p>
    <w:p w14:paraId="06E54641" w14:textId="77777777" w:rsidR="008B30A6" w:rsidRPr="00E43474" w:rsidRDefault="008B30A6" w:rsidP="00F3761B">
      <w:pPr>
        <w:pStyle w:val="B10"/>
      </w:pPr>
      <w:r w:rsidRPr="00E43474">
        <w:t xml:space="preserve">1. Discovery procedures or after one-to-many </w:t>
      </w:r>
      <w:proofErr w:type="spellStart"/>
      <w:r w:rsidRPr="00E43474">
        <w:t>ProSe</w:t>
      </w:r>
      <w:proofErr w:type="spellEnd"/>
      <w:r w:rsidRPr="00E43474">
        <w:t xml:space="preserve"> communications for getting initial parameters (e.g. L2 IDs).</w:t>
      </w:r>
    </w:p>
    <w:p w14:paraId="24C4E5FC" w14:textId="0B764835" w:rsidR="008B30A6" w:rsidRPr="00E43474" w:rsidRDefault="008B30A6" w:rsidP="00F3761B">
      <w:pPr>
        <w:pStyle w:val="B10"/>
      </w:pPr>
      <w:r w:rsidRPr="00E43474">
        <w:t>2. The initiating UE starts Direct Communication Request (DCR) message contains and the initiating UE</w:t>
      </w:r>
      <w:r w:rsidR="00ED741C" w:rsidRPr="00E43474">
        <w:t>'</w:t>
      </w:r>
      <w:r w:rsidRPr="00E43474">
        <w:t>s security capabilities. The initiating UE</w:t>
      </w:r>
      <w:r w:rsidR="00ED741C" w:rsidRPr="00E43474">
        <w:t>'</w:t>
      </w:r>
      <w:r w:rsidRPr="00E43474">
        <w:t>s security capabilities are the confidentiality and integrity protection algorithms that the initiating UE accepts for this connection.</w:t>
      </w:r>
    </w:p>
    <w:p w14:paraId="30B7BB21" w14:textId="77777777" w:rsidR="008B30A6" w:rsidRPr="00E43474" w:rsidRDefault="008B30A6" w:rsidP="00F3761B">
      <w:pPr>
        <w:pStyle w:val="B10"/>
      </w:pPr>
      <w:r w:rsidRPr="00E43474">
        <w:t>3. The receiving UE may initiate the Direct authentication and key establishment procedures with the initiating UE.</w:t>
      </w:r>
    </w:p>
    <w:p w14:paraId="1392BEE0" w14:textId="0C409C88" w:rsidR="008B30A6" w:rsidRPr="00E43474" w:rsidRDefault="008B30A6" w:rsidP="00F3761B">
      <w:pPr>
        <w:pStyle w:val="B10"/>
      </w:pPr>
      <w:r w:rsidRPr="00E43474">
        <w:t xml:space="preserve">4. The receiving UE uses the </w:t>
      </w:r>
      <w:proofErr w:type="spellStart"/>
      <w:r w:rsidRPr="00E43474">
        <w:t>Chosen_algs</w:t>
      </w:r>
      <w:proofErr w:type="spellEnd"/>
      <w:r w:rsidRPr="00E43474">
        <w:t xml:space="preserve"> to indicate the selected confidentiality and integrity protection algorithms of this link and contains the </w:t>
      </w:r>
      <w:proofErr w:type="spellStart"/>
      <w:r w:rsidRPr="00E43474">
        <w:t>Chosen_algs</w:t>
      </w:r>
      <w:proofErr w:type="spellEnd"/>
      <w:r w:rsidRPr="00E43474">
        <w:t xml:space="preserve"> in the Direct Security Mode Command message. The initiating UE</w:t>
      </w:r>
      <w:r w:rsidR="00ED741C" w:rsidRPr="00E43474">
        <w:t>'</w:t>
      </w:r>
      <w:r w:rsidRPr="00E43474">
        <w:t>s security capabilities are sent back to the initiating UE to mitigate the bidding down attack. The receiving UE integrity protects the Direct Security Mode Command message before sending it to the initiating UE.</w:t>
      </w:r>
    </w:p>
    <w:p w14:paraId="7FB161B3" w14:textId="77777777" w:rsidR="008B30A6" w:rsidRPr="00E43474" w:rsidRDefault="008B30A6" w:rsidP="00F3761B">
      <w:pPr>
        <w:pStyle w:val="B10"/>
      </w:pPr>
      <w:r w:rsidRPr="00E43474">
        <w:t>5. The initiating UE sends its user plane security policies to the receiving UE by using Direct Security Mode Complete message.</w:t>
      </w:r>
    </w:p>
    <w:p w14:paraId="52FE176C" w14:textId="77777777" w:rsidR="008B30A6" w:rsidRPr="00E43474" w:rsidRDefault="008B30A6" w:rsidP="00F3761B">
      <w:pPr>
        <w:pStyle w:val="B10"/>
      </w:pPr>
      <w:r w:rsidRPr="00E43474">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the user plane security indication. </w:t>
      </w:r>
    </w:p>
    <w:p w14:paraId="78D56CC3" w14:textId="7EEF6380" w:rsidR="008B30A6" w:rsidRPr="00E43474" w:rsidRDefault="008B30A6" w:rsidP="008B30A6">
      <w:pPr>
        <w:pStyle w:val="NO"/>
        <w:rPr>
          <w:lang w:eastAsia="en-CA"/>
        </w:rPr>
      </w:pPr>
      <w:r w:rsidRPr="00E43474">
        <w:t>NOTE:</w:t>
      </w:r>
      <w:r w:rsidR="004708AC">
        <w:tab/>
      </w:r>
      <w:r w:rsidRPr="00E43474">
        <w:t>The privacy protection of entities is not addressed in this solution.</w:t>
      </w:r>
    </w:p>
    <w:p w14:paraId="2EBA6F93" w14:textId="77777777" w:rsidR="008B30A6" w:rsidRPr="00E43474" w:rsidRDefault="008B30A6" w:rsidP="008B30A6">
      <w:pPr>
        <w:pStyle w:val="Heading3"/>
      </w:pPr>
      <w:bookmarkStart w:id="267" w:name="_Toc92180169"/>
      <w:bookmarkStart w:id="268" w:name="_Toc98929523"/>
      <w:r w:rsidRPr="00E43474">
        <w:t>6.</w:t>
      </w:r>
      <w:r w:rsidRPr="00E43474">
        <w:rPr>
          <w:rFonts w:hint="eastAsia"/>
          <w:lang w:eastAsia="zh-CN"/>
        </w:rPr>
        <w:t>7</w:t>
      </w:r>
      <w:r w:rsidRPr="00E43474">
        <w:t>.3</w:t>
      </w:r>
      <w:r w:rsidRPr="00E43474">
        <w:tab/>
      </w:r>
      <w:r w:rsidRPr="00E43474">
        <w:rPr>
          <w:rFonts w:hint="eastAsia"/>
          <w:lang w:eastAsia="zh-CN"/>
        </w:rPr>
        <w:t>E</w:t>
      </w:r>
      <w:r w:rsidRPr="00E43474">
        <w:t>valuation</w:t>
      </w:r>
      <w:bookmarkEnd w:id="267"/>
      <w:bookmarkEnd w:id="268"/>
    </w:p>
    <w:p w14:paraId="4157221C" w14:textId="2EC85A91" w:rsidR="008B30A6" w:rsidRPr="00E43474" w:rsidRDefault="008B30A6" w:rsidP="008B30A6">
      <w:r w:rsidRPr="00E43474">
        <w:t xml:space="preserve">Solution #7 addresses the first seven security requirements of key issue #12. </w:t>
      </w:r>
      <w:r w:rsidRPr="00E43474">
        <w:rPr>
          <w:rFonts w:hint="eastAsia"/>
          <w:lang w:eastAsia="zh-CN"/>
        </w:rPr>
        <w:t>T</w:t>
      </w:r>
      <w:r w:rsidRPr="00E43474">
        <w:rPr>
          <w:lang w:eastAsia="zh-CN"/>
        </w:rPr>
        <w:t xml:space="preserve">he mutual authentication between two UEs during </w:t>
      </w:r>
      <w:r w:rsidRPr="00E43474">
        <w:t>one-to-one communication is supported in step 3</w:t>
      </w:r>
      <w:r w:rsidRPr="00E43474">
        <w:rPr>
          <w:lang w:eastAsia="zh-CN"/>
        </w:rPr>
        <w:t xml:space="preserve">. MitM attacks during link establishment and bidding-down attacks are mitigated by mandatory activation of the signalling integrity protection. </w:t>
      </w:r>
      <w:r w:rsidRPr="00E43474">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46C45F7E" w14:textId="77777777" w:rsidR="008B30A6" w:rsidRPr="00E43474" w:rsidRDefault="008B30A6" w:rsidP="008B30A6">
      <w:pPr>
        <w:rPr>
          <w:lang w:eastAsia="zh-CN"/>
        </w:rPr>
      </w:pPr>
      <w:r w:rsidRPr="00E43474">
        <w:lastRenderedPageBreak/>
        <w:t xml:space="preserve">This solution requires network coverage for pre-configuration and provisioning of the </w:t>
      </w:r>
      <w:proofErr w:type="spellStart"/>
      <w:r w:rsidRPr="00E43474">
        <w:t>ProSe</w:t>
      </w:r>
      <w:proofErr w:type="spellEnd"/>
      <w:r w:rsidRPr="00E43474">
        <w:t xml:space="preserve"> security-related parameters.</w:t>
      </w:r>
    </w:p>
    <w:p w14:paraId="76903E03" w14:textId="57472F49" w:rsidR="008B30A6" w:rsidRPr="00E43474" w:rsidRDefault="008B30A6" w:rsidP="008B30A6">
      <w:pPr>
        <w:rPr>
          <w:lang w:eastAsia="zh-CN"/>
        </w:rPr>
      </w:pPr>
      <w:r w:rsidRPr="00E43474">
        <w:t>Privacy protection is not addressed in this solution.</w:t>
      </w:r>
    </w:p>
    <w:p w14:paraId="16A7DFBF" w14:textId="77777777" w:rsidR="008B30A6" w:rsidRPr="00E43474" w:rsidRDefault="008B30A6" w:rsidP="008B30A6">
      <w:pPr>
        <w:pStyle w:val="Heading2"/>
      </w:pPr>
      <w:bookmarkStart w:id="269" w:name="_Toc92180170"/>
      <w:bookmarkStart w:id="270" w:name="_Toc98929524"/>
      <w:r w:rsidRPr="00E43474">
        <w:rPr>
          <w:lang w:eastAsia="zh-CN"/>
        </w:rPr>
        <w:t>6</w:t>
      </w:r>
      <w:r w:rsidRPr="00E43474">
        <w:t>.</w:t>
      </w:r>
      <w:r w:rsidRPr="00E43474">
        <w:rPr>
          <w:rFonts w:hint="eastAsia"/>
          <w:lang w:eastAsia="zh-CN"/>
        </w:rPr>
        <w:t>8</w:t>
      </w:r>
      <w:r w:rsidRPr="00E43474">
        <w:tab/>
        <w:t>Solution #</w:t>
      </w:r>
      <w:r w:rsidRPr="00E43474">
        <w:rPr>
          <w:rFonts w:hint="eastAsia"/>
          <w:lang w:eastAsia="zh-CN"/>
        </w:rPr>
        <w:t>8</w:t>
      </w:r>
      <w:r w:rsidRPr="00E43474">
        <w:t xml:space="preserve">: </w:t>
      </w:r>
      <w:r w:rsidRPr="00E43474">
        <w:rPr>
          <w:rFonts w:hint="eastAsia"/>
          <w:lang w:eastAsia="zh-CN"/>
        </w:rPr>
        <w:t>Confidential</w:t>
      </w:r>
      <w:r w:rsidRPr="00E43474">
        <w:rPr>
          <w:lang w:eastAsia="zh-CN"/>
        </w:rPr>
        <w:t xml:space="preserve"> protection against UE-to-UE relay using asymmetric cryptography</w:t>
      </w:r>
      <w:bookmarkEnd w:id="269"/>
      <w:bookmarkEnd w:id="270"/>
    </w:p>
    <w:p w14:paraId="413F5005" w14:textId="77777777" w:rsidR="008B30A6" w:rsidRPr="00E43474" w:rsidRDefault="008B30A6" w:rsidP="008B30A6">
      <w:pPr>
        <w:pStyle w:val="Heading3"/>
      </w:pPr>
      <w:bookmarkStart w:id="271" w:name="_Toc92180171"/>
      <w:bookmarkStart w:id="272" w:name="_Toc98929525"/>
      <w:r w:rsidRPr="00E43474">
        <w:t>6.</w:t>
      </w:r>
      <w:r w:rsidRPr="00E43474">
        <w:rPr>
          <w:rFonts w:hint="eastAsia"/>
          <w:lang w:eastAsia="zh-CN"/>
        </w:rPr>
        <w:t>8</w:t>
      </w:r>
      <w:r w:rsidRPr="00E43474">
        <w:t>.1</w:t>
      </w:r>
      <w:r w:rsidRPr="00E43474">
        <w:tab/>
        <w:t>Introduction</w:t>
      </w:r>
      <w:bookmarkEnd w:id="271"/>
      <w:bookmarkEnd w:id="272"/>
    </w:p>
    <w:p w14:paraId="34ED9B0C" w14:textId="77777777" w:rsidR="008B30A6" w:rsidRPr="00E43474" w:rsidRDefault="008B30A6" w:rsidP="008B30A6">
      <w:pPr>
        <w:rPr>
          <w:lang w:eastAsia="zh-CN"/>
        </w:rPr>
      </w:pPr>
      <w:r w:rsidRPr="00E43474">
        <w:rPr>
          <w:lang w:eastAsia="zh-CN"/>
        </w:rPr>
        <w:t xml:space="preserve">This solution is targeting to address key issue#6, which is proposing that </w:t>
      </w:r>
      <w:r w:rsidRPr="00E43474">
        <w:rPr>
          <w:lang w:eastAsia="x-none"/>
        </w:rPr>
        <w:t>the communication via the UE-to-UE Relay between source UE and target UE should be confidentially and integrity protected</w:t>
      </w:r>
      <w:r w:rsidRPr="00E43474">
        <w:rPr>
          <w:lang w:eastAsia="zh-CN"/>
        </w:rPr>
        <w:t xml:space="preserve">. </w:t>
      </w:r>
      <w:r w:rsidRPr="00E43474">
        <w:rPr>
          <w:rFonts w:hint="eastAsia"/>
          <w:lang w:eastAsia="zh-CN"/>
        </w:rPr>
        <w:t>This</w:t>
      </w:r>
      <w:r w:rsidRPr="00E43474">
        <w:rPr>
          <w:lang w:eastAsia="zh-CN"/>
        </w:rPr>
        <w:t xml:space="preserve"> solution proposes a method to protect the communication between </w:t>
      </w:r>
      <w:r w:rsidRPr="00E43474">
        <w:rPr>
          <w:lang w:eastAsia="x-none"/>
        </w:rPr>
        <w:t xml:space="preserve">source UE and target UE using asymmetric cryptography. </w:t>
      </w:r>
      <w:r w:rsidRPr="00E43474">
        <w:rPr>
          <w:lang w:eastAsia="zh-CN"/>
        </w:rPr>
        <w:t>To be more specific, the Source UE and Target UE use their public key and private key to confidentially protect the communication.</w:t>
      </w:r>
    </w:p>
    <w:p w14:paraId="1A61DCED" w14:textId="77777777" w:rsidR="008B30A6" w:rsidRPr="00E43474" w:rsidRDefault="008B30A6" w:rsidP="008B30A6">
      <w:pPr>
        <w:rPr>
          <w:lang w:eastAsia="zh-CN"/>
        </w:rPr>
      </w:pPr>
      <w:r w:rsidRPr="00E43474">
        <w:rPr>
          <w:lang w:eastAsia="zh-CN"/>
        </w:rPr>
        <w:t xml:space="preserve">The authentication between source UE and target UE is not included in this solution. </w:t>
      </w:r>
    </w:p>
    <w:p w14:paraId="3765211A" w14:textId="77777777" w:rsidR="008B30A6" w:rsidRPr="00E43474" w:rsidRDefault="008B30A6" w:rsidP="008B30A6">
      <w:pPr>
        <w:pStyle w:val="Heading3"/>
      </w:pPr>
      <w:bookmarkStart w:id="273" w:name="_Toc92180172"/>
      <w:bookmarkStart w:id="274" w:name="_Toc98929526"/>
      <w:r w:rsidRPr="00E43474">
        <w:t>6.</w:t>
      </w:r>
      <w:r w:rsidRPr="00E43474">
        <w:rPr>
          <w:rFonts w:hint="eastAsia"/>
          <w:lang w:eastAsia="zh-CN"/>
        </w:rPr>
        <w:t>8</w:t>
      </w:r>
      <w:r w:rsidRPr="00E43474">
        <w:t>.2</w:t>
      </w:r>
      <w:r w:rsidRPr="00E43474">
        <w:tab/>
        <w:t>Solution details</w:t>
      </w:r>
      <w:bookmarkEnd w:id="273"/>
      <w:bookmarkEnd w:id="274"/>
    </w:p>
    <w:p w14:paraId="3DB3B458" w14:textId="77777777" w:rsidR="008B30A6" w:rsidRPr="00E43474" w:rsidRDefault="008B30A6" w:rsidP="008B30A6">
      <w:pPr>
        <w:pStyle w:val="Heading4"/>
      </w:pPr>
      <w:bookmarkStart w:id="275" w:name="_Toc92180173"/>
      <w:bookmarkStart w:id="276" w:name="_Toc98929527"/>
      <w:r w:rsidRPr="00E43474">
        <w:t>6.</w:t>
      </w:r>
      <w:r w:rsidRPr="00E43474">
        <w:rPr>
          <w:rFonts w:hint="eastAsia"/>
          <w:lang w:eastAsia="zh-CN"/>
        </w:rPr>
        <w:t>8</w:t>
      </w:r>
      <w:r w:rsidRPr="00E43474">
        <w:t>.2.1</w:t>
      </w:r>
      <w:r w:rsidRPr="00E43474">
        <w:tab/>
        <w:t>Procedure</w:t>
      </w:r>
      <w:bookmarkEnd w:id="275"/>
      <w:bookmarkEnd w:id="276"/>
    </w:p>
    <w:p w14:paraId="321A5BE7" w14:textId="73DEAC10" w:rsidR="008B30A6" w:rsidRPr="00E43474" w:rsidRDefault="008B30A6" w:rsidP="00ED741C">
      <w:pPr>
        <w:pStyle w:val="TH"/>
        <w:rPr>
          <w:lang w:eastAsia="zh-CN"/>
        </w:rPr>
      </w:pPr>
      <w:r w:rsidRPr="00E43474">
        <w:t xml:space="preserve"> </w:t>
      </w:r>
      <w:r w:rsidR="001F4059">
        <w:rPr>
          <w:noProof/>
          <w:lang w:eastAsia="zh-CN"/>
        </w:rPr>
        <w:drawing>
          <wp:inline distT="0" distB="0" distL="0" distR="0" wp14:anchorId="40D5570C" wp14:editId="30C0EA06">
            <wp:extent cx="5408930" cy="2587625"/>
            <wp:effectExtent l="0" t="0" r="0" b="0"/>
            <wp:docPr id="14" name="Picture 1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able&#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8930" cy="2587625"/>
                    </a:xfrm>
                    <a:prstGeom prst="rect">
                      <a:avLst/>
                    </a:prstGeom>
                    <a:noFill/>
                    <a:ln>
                      <a:noFill/>
                    </a:ln>
                  </pic:spPr>
                </pic:pic>
              </a:graphicData>
            </a:graphic>
          </wp:inline>
        </w:drawing>
      </w:r>
    </w:p>
    <w:p w14:paraId="38446EC8" w14:textId="77777777" w:rsidR="008B30A6" w:rsidRPr="00E43474" w:rsidRDefault="008B30A6" w:rsidP="008B30A6">
      <w:pPr>
        <w:pStyle w:val="TF"/>
      </w:pPr>
      <w:r w:rsidRPr="00E43474">
        <w:t>Figure 6.8.2.1-1</w:t>
      </w:r>
      <w:r w:rsidRPr="00E43474">
        <w:rPr>
          <w:rFonts w:hint="eastAsia"/>
          <w:lang w:eastAsia="zh-CN"/>
        </w:rPr>
        <w:t>:</w:t>
      </w:r>
      <w:r w:rsidRPr="00E43474">
        <w:t xml:space="preserve"> Security protection via UE-to-UE Relay using asymmetric cryptography</w:t>
      </w:r>
    </w:p>
    <w:p w14:paraId="345ABB89" w14:textId="77777777" w:rsidR="008B30A6" w:rsidRPr="00E43474" w:rsidRDefault="008B30A6" w:rsidP="008B30A6">
      <w:pPr>
        <w:rPr>
          <w:lang w:eastAsia="zh-CN"/>
        </w:rPr>
      </w:pPr>
      <w:r w:rsidRPr="00E43474">
        <w:rPr>
          <w:lang w:eastAsia="zh-CN"/>
        </w:rPr>
        <w:t>The</w:t>
      </w:r>
      <w:r w:rsidRPr="00E43474">
        <w:rPr>
          <w:rFonts w:hint="eastAsia"/>
          <w:lang w:eastAsia="zh-CN"/>
        </w:rPr>
        <w:t xml:space="preserve"> </w:t>
      </w:r>
      <w:r w:rsidRPr="00E43474">
        <w:rPr>
          <w:lang w:eastAsia="zh-CN"/>
        </w:rPr>
        <w:t>connection establishment procedure is based on TR 23.752</w:t>
      </w:r>
      <w:r w:rsidRPr="00E43474">
        <w:rPr>
          <w:rFonts w:hint="eastAsia"/>
          <w:lang w:eastAsia="zh-CN"/>
        </w:rPr>
        <w:t xml:space="preserve"> [2]</w:t>
      </w:r>
      <w:r w:rsidRPr="00E43474">
        <w:rPr>
          <w:lang w:eastAsia="zh-CN"/>
        </w:rPr>
        <w:t xml:space="preserve">, Clause 6.9. However, the security procedure below is not limited to one connection establishment procedure defined in TR 23.752 [2]. </w:t>
      </w:r>
    </w:p>
    <w:p w14:paraId="17D9382F" w14:textId="77777777" w:rsidR="008B30A6" w:rsidRPr="00E43474" w:rsidRDefault="008B30A6" w:rsidP="008B30A6">
      <w:pPr>
        <w:rPr>
          <w:lang w:eastAsia="zh-CN"/>
        </w:rPr>
      </w:pPr>
      <w:r w:rsidRPr="00E43474">
        <w:rPr>
          <w:lang w:eastAsia="zh-CN"/>
        </w:rPr>
        <w:t xml:space="preserve">The security procedure details are as following: </w:t>
      </w:r>
    </w:p>
    <w:p w14:paraId="034D2C82" w14:textId="77777777" w:rsidR="008B30A6" w:rsidRPr="00E43474" w:rsidRDefault="008B30A6" w:rsidP="00E7441A">
      <w:pPr>
        <w:pStyle w:val="B10"/>
        <w:rPr>
          <w:lang w:eastAsia="zh-CN"/>
        </w:rPr>
      </w:pPr>
      <w:r w:rsidRPr="00E43474">
        <w:rPr>
          <w:lang w:eastAsia="zh-CN"/>
        </w:rPr>
        <w:t>0. UE-to-UE Relay registers with the network and specifies its UE-to-UE Relay capabilities. UE-to-UE Relay is provisioned from the network with relay policy parameters and with a unique Relay identifier (RID).</w:t>
      </w:r>
      <w:r w:rsidRPr="00E43474">
        <w:rPr>
          <w:rFonts w:ascii="Helvetica" w:hAnsi="Helvetica"/>
          <w:color w:val="000000"/>
          <w:sz w:val="18"/>
          <w:szCs w:val="18"/>
          <w:lang w:eastAsia="zh-CN"/>
        </w:rPr>
        <w:t xml:space="preserve"> The assumption in this solution is s</w:t>
      </w:r>
      <w:r w:rsidRPr="00E43474">
        <w:rPr>
          <w:lang w:eastAsia="zh-CN"/>
        </w:rPr>
        <w:t xml:space="preserve">ource UE and target UE are presumed already authenticated. </w:t>
      </w:r>
    </w:p>
    <w:p w14:paraId="42B12B01" w14:textId="77777777" w:rsidR="008B30A6" w:rsidRPr="00E43474" w:rsidRDefault="008B30A6" w:rsidP="00E7441A">
      <w:pPr>
        <w:pStyle w:val="B10"/>
        <w:rPr>
          <w:lang w:eastAsia="zh-CN"/>
        </w:rPr>
      </w:pPr>
      <w:r w:rsidRPr="00E43474">
        <w:rPr>
          <w:lang w:eastAsia="zh-CN"/>
        </w:rPr>
        <w:t>1. The target UE determine</w:t>
      </w:r>
      <w:r w:rsidRPr="00E43474">
        <w:rPr>
          <w:rFonts w:hint="eastAsia"/>
          <w:lang w:eastAsia="zh-CN"/>
        </w:rPr>
        <w:t>s</w:t>
      </w:r>
      <w:r w:rsidRPr="00E43474">
        <w:rPr>
          <w:lang w:eastAsia="zh-CN"/>
        </w:rPr>
        <w:t xml:space="preserve"> the destination Layer-2 ID for signalling reception for PC5 unicast link establishment as specified in TS 23.287 [9]</w:t>
      </w:r>
      <w:r w:rsidRPr="00E43474">
        <w:rPr>
          <w:rFonts w:hint="eastAsia"/>
          <w:lang w:eastAsia="zh-CN"/>
        </w:rPr>
        <w:t xml:space="preserve"> </w:t>
      </w:r>
      <w:r w:rsidRPr="00E43474">
        <w:rPr>
          <w:lang w:eastAsia="zh-CN"/>
        </w:rPr>
        <w:t>clause 5.6.1.4. The destination Layer-2 ID is configured with the target UEs as specified in TS 23.287 [9]</w:t>
      </w:r>
      <w:r w:rsidRPr="00E43474">
        <w:rPr>
          <w:rFonts w:hint="eastAsia"/>
          <w:lang w:eastAsia="zh-CN"/>
        </w:rPr>
        <w:t xml:space="preserve"> </w:t>
      </w:r>
      <w:r w:rsidRPr="00E43474">
        <w:rPr>
          <w:lang w:eastAsia="zh-CN"/>
        </w:rPr>
        <w:t xml:space="preserve">clause 5.1.2.1. </w:t>
      </w:r>
    </w:p>
    <w:p w14:paraId="21CB8C8D" w14:textId="21AA8A8F" w:rsidR="008B30A6" w:rsidRPr="00E43474" w:rsidRDefault="008B30A6" w:rsidP="00E7441A">
      <w:pPr>
        <w:pStyle w:val="B10"/>
        <w:rPr>
          <w:lang w:eastAsia="zh-CN"/>
        </w:rPr>
      </w:pPr>
      <w:r w:rsidRPr="00E43474">
        <w:rPr>
          <w:lang w:eastAsia="zh-CN"/>
        </w:rPr>
        <w:t xml:space="preserve">2. On the source UE, the application layer provides information to the </w:t>
      </w:r>
      <w:proofErr w:type="spellStart"/>
      <w:r w:rsidRPr="00E43474">
        <w:rPr>
          <w:lang w:eastAsia="zh-CN"/>
        </w:rPr>
        <w:t>ProSe</w:t>
      </w:r>
      <w:proofErr w:type="spellEnd"/>
      <w:r w:rsidRPr="00E43474">
        <w:rPr>
          <w:lang w:eastAsia="zh-CN"/>
        </w:rPr>
        <w:t xml:space="preserve"> layer for PC5 unicast communication (e.g. broadcast Layer-2 ID, </w:t>
      </w:r>
      <w:proofErr w:type="spellStart"/>
      <w:r w:rsidRPr="00E43474">
        <w:rPr>
          <w:lang w:eastAsia="zh-CN"/>
        </w:rPr>
        <w:t>ProSe</w:t>
      </w:r>
      <w:proofErr w:type="spellEnd"/>
      <w:r w:rsidRPr="00E43474">
        <w:rPr>
          <w:lang w:eastAsia="zh-CN"/>
        </w:rPr>
        <w:t xml:space="preserve"> Application ID, UE's Application Layer ID, target UE's Application Layer ID, relay applicable indication), as specified in TS 23.287 [9]</w:t>
      </w:r>
      <w:r w:rsidRPr="00E43474">
        <w:rPr>
          <w:rFonts w:hint="eastAsia"/>
          <w:lang w:eastAsia="zh-CN"/>
        </w:rPr>
        <w:t xml:space="preserve"> </w:t>
      </w:r>
      <w:r w:rsidRPr="00E43474">
        <w:rPr>
          <w:lang w:eastAsia="zh-CN"/>
        </w:rPr>
        <w:t xml:space="preserve">clause 6.3.3.1. </w:t>
      </w:r>
      <w:proofErr w:type="spellStart"/>
      <w:r w:rsidRPr="00E43474">
        <w:rPr>
          <w:lang w:eastAsia="zh-CN"/>
        </w:rPr>
        <w:t>ProSe</w:t>
      </w:r>
      <w:proofErr w:type="spellEnd"/>
      <w:r w:rsidRPr="00E43474">
        <w:rPr>
          <w:lang w:eastAsia="zh-CN"/>
        </w:rPr>
        <w:t xml:space="preserve"> layer triggers the peer UE discovery mechanism by sending a broadcast Direct Communication Request message. The message is sent using the source Layer-2 ID and broadcast Layer-2 ID as the destination, and includes other parameters related </w:t>
      </w:r>
      <w:r w:rsidRPr="00E43474">
        <w:rPr>
          <w:lang w:eastAsia="zh-CN"/>
        </w:rPr>
        <w:lastRenderedPageBreak/>
        <w:t xml:space="preserve">to the application offered. </w:t>
      </w:r>
      <w:r w:rsidRPr="00E43474">
        <w:rPr>
          <w:rFonts w:hint="eastAsia"/>
          <w:lang w:eastAsia="zh-CN"/>
        </w:rPr>
        <w:t>S</w:t>
      </w:r>
      <w:r w:rsidRPr="00E43474">
        <w:rPr>
          <w:lang w:eastAsia="zh-CN"/>
        </w:rPr>
        <w:t>ource UE should also include 2 IEs, which are the list of source UE</w:t>
      </w:r>
      <w:r w:rsidR="00ED741C" w:rsidRPr="00E43474">
        <w:rPr>
          <w:lang w:eastAsia="zh-CN"/>
        </w:rPr>
        <w:t>'</w:t>
      </w:r>
      <w:r w:rsidRPr="00E43474">
        <w:rPr>
          <w:lang w:eastAsia="zh-CN"/>
        </w:rPr>
        <w:t>s supported algorithms and the source UE</w:t>
      </w:r>
      <w:r w:rsidR="00ED741C" w:rsidRPr="00E43474">
        <w:rPr>
          <w:lang w:eastAsia="zh-CN"/>
        </w:rPr>
        <w:t>'</w:t>
      </w:r>
      <w:r w:rsidRPr="00E43474">
        <w:rPr>
          <w:lang w:eastAsia="zh-CN"/>
        </w:rPr>
        <w:t>s public key.</w:t>
      </w:r>
      <w:r w:rsidR="00CD4599" w:rsidRPr="00E43474">
        <w:rPr>
          <w:lang w:eastAsia="zh-CN"/>
        </w:rPr>
        <w:t xml:space="preserve"> </w:t>
      </w:r>
    </w:p>
    <w:p w14:paraId="18DBB6C5" w14:textId="3DF81853" w:rsidR="008B30A6" w:rsidRPr="00E43474" w:rsidRDefault="008B30A6" w:rsidP="00E7441A">
      <w:pPr>
        <w:pStyle w:val="B10"/>
        <w:rPr>
          <w:lang w:eastAsia="zh-CN"/>
        </w:rPr>
      </w:pPr>
      <w:r w:rsidRPr="00E43474">
        <w:rPr>
          <w:lang w:eastAsia="zh-CN"/>
        </w:rPr>
        <w:t xml:space="preserve">3. The UE-to-UE Relay receives the broadcast Direct Communication Request message and verifies if </w:t>
      </w:r>
      <w:r w:rsidR="00CD57EE">
        <w:rPr>
          <w:lang w:eastAsia="zh-CN"/>
        </w:rPr>
        <w:t>it is</w:t>
      </w:r>
      <w:r w:rsidRPr="00E43474">
        <w:rPr>
          <w:lang w:eastAsia="zh-CN"/>
        </w:rPr>
        <w:t xml:space="preserve"> configured to relay this application, i.e. it compares the announced </w:t>
      </w:r>
      <w:proofErr w:type="spellStart"/>
      <w:r w:rsidRPr="00E43474">
        <w:rPr>
          <w:lang w:eastAsia="zh-CN"/>
        </w:rPr>
        <w:t>ProSe</w:t>
      </w:r>
      <w:proofErr w:type="spellEnd"/>
      <w:r w:rsidRPr="00E43474">
        <w:rPr>
          <w:lang w:eastAsia="zh-CN"/>
        </w:rPr>
        <w:t xml:space="preserve"> Application ID with its provisioned relay policy/parameters and, if it matches, the UE-to-UE Relay assigns itself a Relay-Layer-2 ID (e.g. R-L2 ID-a) for source UE (i.e. related to source UE's L2 ID). The UE-to-UE Relay proceeds in forwarding the broadcast Direct Communication Request message, which includes a list of source UE</w:t>
      </w:r>
      <w:r w:rsidR="00ED741C" w:rsidRPr="00E43474">
        <w:rPr>
          <w:lang w:eastAsia="zh-CN"/>
        </w:rPr>
        <w:t>'</w:t>
      </w:r>
      <w:r w:rsidRPr="00E43474">
        <w:rPr>
          <w:lang w:eastAsia="zh-CN"/>
        </w:rPr>
        <w:t>s supported algorithms and the source UE</w:t>
      </w:r>
      <w:r w:rsidR="00ED741C" w:rsidRPr="00E43474">
        <w:rPr>
          <w:lang w:eastAsia="zh-CN"/>
        </w:rPr>
        <w:t>'</w:t>
      </w:r>
      <w:r w:rsidRPr="00E43474">
        <w:rPr>
          <w:lang w:eastAsia="zh-CN"/>
        </w:rPr>
        <w:t>s public key, received from the source UE.</w:t>
      </w:r>
    </w:p>
    <w:p w14:paraId="3FFF6A39" w14:textId="76FC64D9" w:rsidR="008B30A6" w:rsidRPr="00E43474" w:rsidRDefault="008B30A6" w:rsidP="00E7441A">
      <w:pPr>
        <w:pStyle w:val="B10"/>
        <w:rPr>
          <w:lang w:eastAsia="zh-CN"/>
        </w:rPr>
      </w:pPr>
      <w:r w:rsidRPr="00E43474">
        <w:rPr>
          <w:lang w:eastAsia="zh-CN"/>
        </w:rPr>
        <w:t>4. Target UE is interested in the announced application thus, target UE will check whether it could support the security algorithms in the list of source UE</w:t>
      </w:r>
      <w:r w:rsidR="00ED741C" w:rsidRPr="00E43474">
        <w:rPr>
          <w:lang w:eastAsia="zh-CN"/>
        </w:rPr>
        <w:t>'</w:t>
      </w:r>
      <w:r w:rsidRPr="00E43474">
        <w:rPr>
          <w:lang w:eastAsia="zh-CN"/>
        </w:rPr>
        <w:t>s supported algorithms, if yes, then it sends the Direct Communication Accept message to source UE, including the chosen algorithm, and also target UE</w:t>
      </w:r>
      <w:r w:rsidR="00ED741C" w:rsidRPr="00E43474">
        <w:rPr>
          <w:lang w:eastAsia="zh-CN"/>
        </w:rPr>
        <w:t>'</w:t>
      </w:r>
      <w:r w:rsidRPr="00E43474">
        <w:rPr>
          <w:lang w:eastAsia="zh-CN"/>
        </w:rPr>
        <w:t xml:space="preserve">s public key. </w:t>
      </w:r>
    </w:p>
    <w:p w14:paraId="449AF190" w14:textId="77777777" w:rsidR="008B30A6" w:rsidRPr="00E43474" w:rsidRDefault="008B30A6" w:rsidP="00E7441A">
      <w:pPr>
        <w:pStyle w:val="B10"/>
        <w:rPr>
          <w:lang w:eastAsia="zh-CN"/>
        </w:rPr>
      </w:pPr>
      <w:r w:rsidRPr="00E43474">
        <w:rPr>
          <w:lang w:eastAsia="zh-CN"/>
        </w:rPr>
        <w:t xml:space="preserve">5. UE-to-UE Relay forwarded the Direct Communication Accept message to source UE. </w:t>
      </w:r>
    </w:p>
    <w:p w14:paraId="0731E786" w14:textId="0DE18C78" w:rsidR="008B30A6" w:rsidRPr="00E43474" w:rsidRDefault="008B30A6" w:rsidP="00E7441A">
      <w:pPr>
        <w:pStyle w:val="B10"/>
        <w:rPr>
          <w:lang w:eastAsia="zh-CN"/>
        </w:rPr>
      </w:pPr>
      <w:r w:rsidRPr="00E43474">
        <w:rPr>
          <w:lang w:eastAsia="zh-CN"/>
        </w:rPr>
        <w:t>6. An "extended" unicast link is established between source UE and target UE, via the UE-to-UE Relay. The extended link is secured end to end using source UE</w:t>
      </w:r>
      <w:r w:rsidR="00ED741C" w:rsidRPr="00E43474">
        <w:rPr>
          <w:lang w:eastAsia="zh-CN"/>
        </w:rPr>
        <w:t>'</w:t>
      </w:r>
      <w:r w:rsidRPr="00E43474">
        <w:rPr>
          <w:lang w:eastAsia="zh-CN"/>
        </w:rPr>
        <w:t>s and target UE</w:t>
      </w:r>
      <w:r w:rsidR="00ED741C" w:rsidRPr="00E43474">
        <w:rPr>
          <w:lang w:eastAsia="zh-CN"/>
        </w:rPr>
        <w:t>'</w:t>
      </w:r>
      <w:r w:rsidRPr="00E43474">
        <w:rPr>
          <w:lang w:eastAsia="zh-CN"/>
        </w:rPr>
        <w:t>s public key, while the routing information will be left in the clear.</w:t>
      </w:r>
    </w:p>
    <w:p w14:paraId="208BBABA" w14:textId="7DF21091" w:rsidR="008B30A6" w:rsidRPr="00E43474" w:rsidRDefault="008B30A6" w:rsidP="00E7441A">
      <w:pPr>
        <w:pStyle w:val="NO"/>
        <w:rPr>
          <w:lang w:eastAsia="zh-CN"/>
        </w:rPr>
      </w:pPr>
      <w:r w:rsidRPr="00B27CF8">
        <w:rPr>
          <w:caps/>
          <w:lang w:eastAsia="zh-CN"/>
        </w:rPr>
        <w:t>Note</w:t>
      </w:r>
      <w:r w:rsidR="00B27CF8">
        <w:rPr>
          <w:caps/>
          <w:lang w:eastAsia="zh-CN"/>
        </w:rPr>
        <w:t xml:space="preserve"> 1</w:t>
      </w:r>
      <w:r w:rsidRPr="00E43474">
        <w:rPr>
          <w:lang w:eastAsia="zh-CN"/>
        </w:rPr>
        <w:t>:</w:t>
      </w:r>
      <w:r w:rsidR="004708AC">
        <w:rPr>
          <w:lang w:eastAsia="zh-CN"/>
        </w:rPr>
        <w:tab/>
      </w:r>
      <w:r w:rsidR="00ED741C" w:rsidRPr="00E43474">
        <w:rPr>
          <w:lang w:eastAsia="zh-CN"/>
        </w:rPr>
        <w:t>I</w:t>
      </w:r>
      <w:r w:rsidRPr="00E43474">
        <w:rPr>
          <w:lang w:eastAsia="zh-CN"/>
        </w:rPr>
        <w:t xml:space="preserve">t is </w:t>
      </w:r>
      <w:r w:rsidR="00E7441A" w:rsidRPr="00E43474">
        <w:rPr>
          <w:lang w:eastAsia="zh-CN"/>
        </w:rPr>
        <w:t>not addressed in the present document</w:t>
      </w:r>
      <w:r w:rsidRPr="00E43474">
        <w:rPr>
          <w:lang w:eastAsia="zh-CN"/>
        </w:rPr>
        <w:t xml:space="preserve"> how to bind the public key with a specific UE and how to revoke public keys.</w:t>
      </w:r>
    </w:p>
    <w:p w14:paraId="2B872A25" w14:textId="281881F9" w:rsidR="008B30A6" w:rsidRPr="00E43474" w:rsidRDefault="008B30A6" w:rsidP="00E7441A">
      <w:pPr>
        <w:pStyle w:val="NO"/>
        <w:rPr>
          <w:lang w:eastAsia="zh-CN"/>
        </w:rPr>
      </w:pPr>
      <w:r w:rsidRPr="00E43474">
        <w:rPr>
          <w:caps/>
          <w:lang w:eastAsia="zh-CN"/>
        </w:rPr>
        <w:t>Note</w:t>
      </w:r>
      <w:r w:rsidR="00B27CF8">
        <w:rPr>
          <w:caps/>
          <w:lang w:eastAsia="zh-CN"/>
        </w:rPr>
        <w:t xml:space="preserve"> 2</w:t>
      </w:r>
      <w:r w:rsidRPr="00E43474">
        <w:rPr>
          <w:lang w:eastAsia="zh-CN"/>
        </w:rPr>
        <w:t>:</w:t>
      </w:r>
      <w:r w:rsidR="004708AC">
        <w:rPr>
          <w:lang w:eastAsia="zh-CN"/>
        </w:rPr>
        <w:tab/>
      </w:r>
      <w:r w:rsidR="00ED741C" w:rsidRPr="00E43474">
        <w:rPr>
          <w:lang w:eastAsia="zh-CN"/>
        </w:rPr>
        <w:t>I</w:t>
      </w:r>
      <w:r w:rsidRPr="00E43474">
        <w:rPr>
          <w:lang w:eastAsia="zh-CN"/>
        </w:rPr>
        <w:t xml:space="preserve">t is </w:t>
      </w:r>
      <w:r w:rsidR="00E7441A" w:rsidRPr="00E43474">
        <w:rPr>
          <w:lang w:eastAsia="zh-CN"/>
        </w:rPr>
        <w:t>not addressed in the present document</w:t>
      </w:r>
      <w:r w:rsidRPr="00E43474">
        <w:rPr>
          <w:lang w:eastAsia="zh-CN"/>
        </w:rPr>
        <w:t xml:space="preserve"> whether and (if yes, then)how to protect the privacy of the routing information.</w:t>
      </w:r>
    </w:p>
    <w:p w14:paraId="7B68863C" w14:textId="3B1F98CC" w:rsidR="008B30A6" w:rsidRPr="00E43474" w:rsidRDefault="008B30A6" w:rsidP="00E7441A">
      <w:pPr>
        <w:pStyle w:val="NO"/>
        <w:rPr>
          <w:lang w:eastAsia="zh-CN"/>
        </w:rPr>
      </w:pPr>
      <w:r w:rsidRPr="00E43474">
        <w:rPr>
          <w:caps/>
          <w:lang w:eastAsia="zh-CN"/>
        </w:rPr>
        <w:t>Note</w:t>
      </w:r>
      <w:r w:rsidR="00B27CF8">
        <w:rPr>
          <w:caps/>
          <w:lang w:eastAsia="zh-CN"/>
        </w:rPr>
        <w:t xml:space="preserve"> 3</w:t>
      </w:r>
      <w:r w:rsidRPr="00E43474">
        <w:rPr>
          <w:lang w:eastAsia="zh-CN"/>
        </w:rPr>
        <w:t>:</w:t>
      </w:r>
      <w:r w:rsidR="004708AC">
        <w:rPr>
          <w:lang w:eastAsia="zh-CN"/>
        </w:rPr>
        <w:tab/>
      </w:r>
      <w:r w:rsidR="00ED741C" w:rsidRPr="00E43474">
        <w:rPr>
          <w:lang w:eastAsia="zh-CN"/>
        </w:rPr>
        <w:t>I</w:t>
      </w:r>
      <w:r w:rsidRPr="00E43474">
        <w:rPr>
          <w:lang w:eastAsia="zh-CN"/>
        </w:rPr>
        <w:t xml:space="preserve">t is </w:t>
      </w:r>
      <w:r w:rsidR="00E7441A" w:rsidRPr="00E43474">
        <w:rPr>
          <w:lang w:eastAsia="zh-CN"/>
        </w:rPr>
        <w:t>not addressed in the present document</w:t>
      </w:r>
      <w:r w:rsidRPr="00E43474">
        <w:rPr>
          <w:lang w:eastAsia="zh-CN"/>
        </w:rPr>
        <w:t xml:space="preserve"> on how to make sure the DCA message can be trusted.</w:t>
      </w:r>
    </w:p>
    <w:p w14:paraId="73F29FDC" w14:textId="127AD77B" w:rsidR="008B30A6" w:rsidRPr="00E43474" w:rsidRDefault="00E7441A" w:rsidP="00E7441A">
      <w:pPr>
        <w:pStyle w:val="NO"/>
        <w:rPr>
          <w:lang w:eastAsia="zh-CN"/>
        </w:rPr>
      </w:pPr>
      <w:r w:rsidRPr="00E43474">
        <w:rPr>
          <w:caps/>
          <w:lang w:eastAsia="zh-CN"/>
        </w:rPr>
        <w:t>N</w:t>
      </w:r>
      <w:r w:rsidR="008B30A6" w:rsidRPr="00E43474">
        <w:rPr>
          <w:caps/>
          <w:lang w:eastAsia="zh-CN"/>
        </w:rPr>
        <w:t>ote</w:t>
      </w:r>
      <w:r w:rsidR="00B27CF8">
        <w:rPr>
          <w:caps/>
          <w:lang w:eastAsia="zh-CN"/>
        </w:rPr>
        <w:t xml:space="preserve"> 4</w:t>
      </w:r>
      <w:r w:rsidR="008B30A6" w:rsidRPr="00E43474">
        <w:rPr>
          <w:lang w:eastAsia="zh-CN"/>
        </w:rPr>
        <w:t>:</w:t>
      </w:r>
      <w:r w:rsidR="004708AC">
        <w:rPr>
          <w:lang w:eastAsia="zh-CN"/>
        </w:rPr>
        <w:tab/>
      </w:r>
      <w:r w:rsidR="00ED741C" w:rsidRPr="00E43474">
        <w:rPr>
          <w:lang w:eastAsia="zh-CN"/>
        </w:rPr>
        <w:t>P</w:t>
      </w:r>
      <w:r w:rsidR="008B30A6" w:rsidRPr="00E43474">
        <w:rPr>
          <w:lang w:eastAsia="zh-CN"/>
        </w:rPr>
        <w:t xml:space="preserve">ublic/private keys provisioning into the peer UEs is </w:t>
      </w:r>
      <w:r w:rsidRPr="00E43474">
        <w:rPr>
          <w:lang w:eastAsia="zh-CN"/>
        </w:rPr>
        <w:t>not addressed in the present document</w:t>
      </w:r>
    </w:p>
    <w:p w14:paraId="3DEBA2B3" w14:textId="2F295040" w:rsidR="008B30A6" w:rsidRPr="00E43474" w:rsidRDefault="008B30A6" w:rsidP="00E7441A">
      <w:pPr>
        <w:pStyle w:val="NO"/>
        <w:rPr>
          <w:rFonts w:ascii="Helvetica" w:hAnsi="Helvetica"/>
          <w:color w:val="000000"/>
          <w:sz w:val="18"/>
          <w:szCs w:val="18"/>
          <w:lang w:eastAsia="zh-CN"/>
        </w:rPr>
      </w:pPr>
      <w:r w:rsidRPr="00E43474">
        <w:rPr>
          <w:caps/>
          <w:lang w:eastAsia="zh-CN"/>
        </w:rPr>
        <w:t>Note</w:t>
      </w:r>
      <w:r w:rsidR="00B27CF8">
        <w:rPr>
          <w:caps/>
          <w:lang w:eastAsia="zh-CN"/>
        </w:rPr>
        <w:t xml:space="preserve"> 5</w:t>
      </w:r>
      <w:r w:rsidRPr="00E43474">
        <w:rPr>
          <w:lang w:eastAsia="zh-CN"/>
        </w:rPr>
        <w:t>:</w:t>
      </w:r>
      <w:r w:rsidR="004708AC">
        <w:rPr>
          <w:lang w:eastAsia="zh-CN"/>
        </w:rPr>
        <w:tab/>
      </w:r>
      <w:r w:rsidRPr="00E43474">
        <w:rPr>
          <w:lang w:eastAsia="zh-CN"/>
        </w:rPr>
        <w:t>The solution is under the assumption that only a single (</w:t>
      </w:r>
      <w:proofErr w:type="spellStart"/>
      <w:r w:rsidRPr="00E43474">
        <w:rPr>
          <w:lang w:eastAsia="zh-CN"/>
        </w:rPr>
        <w:t>ProSe</w:t>
      </w:r>
      <w:proofErr w:type="spellEnd"/>
      <w:r w:rsidRPr="00E43474">
        <w:rPr>
          <w:lang w:eastAsia="zh-CN"/>
        </w:rPr>
        <w:t>) application is supported.</w:t>
      </w:r>
    </w:p>
    <w:p w14:paraId="13CD7689" w14:textId="77777777" w:rsidR="008B30A6" w:rsidRPr="00E43474" w:rsidRDefault="008B30A6" w:rsidP="008B30A6">
      <w:pPr>
        <w:pStyle w:val="Heading3"/>
      </w:pPr>
      <w:bookmarkStart w:id="277" w:name="_Toc92180174"/>
      <w:bookmarkStart w:id="278" w:name="_Toc98929528"/>
      <w:r w:rsidRPr="00E43474">
        <w:t>6.</w:t>
      </w:r>
      <w:r w:rsidRPr="00E43474">
        <w:rPr>
          <w:rFonts w:hint="eastAsia"/>
          <w:lang w:eastAsia="zh-CN"/>
        </w:rPr>
        <w:t>8</w:t>
      </w:r>
      <w:r w:rsidRPr="00E43474">
        <w:t>.3</w:t>
      </w:r>
      <w:r w:rsidRPr="00E43474">
        <w:tab/>
        <w:t>Evaluation</w:t>
      </w:r>
      <w:bookmarkEnd w:id="277"/>
      <w:bookmarkEnd w:id="278"/>
    </w:p>
    <w:p w14:paraId="4C492083" w14:textId="062F48B7" w:rsidR="008B30A6" w:rsidRPr="00E43474" w:rsidRDefault="00E7441A" w:rsidP="008B30A6">
      <w:r w:rsidRPr="00E43474">
        <w:rPr>
          <w:lang w:eastAsia="zh-CN"/>
        </w:rPr>
        <w:t>Not addressed in the present document.</w:t>
      </w:r>
    </w:p>
    <w:p w14:paraId="2C712B04" w14:textId="77777777" w:rsidR="008B30A6" w:rsidRPr="00E43474" w:rsidRDefault="008B30A6" w:rsidP="008B30A6">
      <w:pPr>
        <w:pStyle w:val="Heading2"/>
      </w:pPr>
      <w:bookmarkStart w:id="279" w:name="_Toc92180175"/>
      <w:bookmarkStart w:id="280" w:name="_Toc98929529"/>
      <w:r w:rsidRPr="00E43474">
        <w:t>6.</w:t>
      </w:r>
      <w:r w:rsidRPr="00E43474">
        <w:rPr>
          <w:rFonts w:hint="eastAsia"/>
          <w:lang w:eastAsia="zh-CN"/>
        </w:rPr>
        <w:t>9</w:t>
      </w:r>
      <w:r w:rsidRPr="00E43474">
        <w:tab/>
        <w:t>Solution #</w:t>
      </w:r>
      <w:r w:rsidRPr="00E43474">
        <w:rPr>
          <w:rFonts w:hint="eastAsia"/>
          <w:lang w:eastAsia="zh-CN"/>
        </w:rPr>
        <w:t>9</w:t>
      </w:r>
      <w:r w:rsidRPr="00E43474">
        <w:t>: Key management in discovery procedure</w:t>
      </w:r>
      <w:bookmarkEnd w:id="279"/>
      <w:bookmarkEnd w:id="280"/>
    </w:p>
    <w:p w14:paraId="0C8C01BD" w14:textId="77777777" w:rsidR="008B30A6" w:rsidRPr="00E43474" w:rsidRDefault="008B30A6" w:rsidP="008B30A6">
      <w:pPr>
        <w:pStyle w:val="Heading3"/>
      </w:pPr>
      <w:bookmarkStart w:id="281" w:name="_Toc92180176"/>
      <w:bookmarkStart w:id="282" w:name="_Toc98929530"/>
      <w:r w:rsidRPr="00E43474">
        <w:t>6.</w:t>
      </w:r>
      <w:r w:rsidRPr="00E43474">
        <w:rPr>
          <w:rFonts w:hint="eastAsia"/>
          <w:lang w:eastAsia="zh-CN"/>
        </w:rPr>
        <w:t>9</w:t>
      </w:r>
      <w:r w:rsidRPr="00E43474">
        <w:t>.1</w:t>
      </w:r>
      <w:r w:rsidRPr="00E43474">
        <w:tab/>
        <w:t>Introduction</w:t>
      </w:r>
      <w:bookmarkEnd w:id="281"/>
      <w:bookmarkEnd w:id="282"/>
    </w:p>
    <w:p w14:paraId="722B557F" w14:textId="77777777" w:rsidR="008B30A6" w:rsidRPr="00E43474" w:rsidRDefault="008B30A6" w:rsidP="008B30A6">
      <w:pPr>
        <w:rPr>
          <w:lang w:eastAsia="zh-CN"/>
        </w:rPr>
      </w:pPr>
      <w:r w:rsidRPr="00E43474">
        <w:t xml:space="preserve">This solution addresses the key issue #2: </w:t>
      </w:r>
      <w:r w:rsidRPr="00E43474">
        <w:rPr>
          <w:lang w:eastAsia="zh-CN"/>
        </w:rPr>
        <w:t xml:space="preserve">Keys in </w:t>
      </w:r>
      <w:proofErr w:type="spellStart"/>
      <w:r w:rsidRPr="00E43474">
        <w:rPr>
          <w:lang w:eastAsia="zh-CN"/>
        </w:rPr>
        <w:t>ProSe</w:t>
      </w:r>
      <w:proofErr w:type="spellEnd"/>
      <w:r w:rsidRPr="00E43474">
        <w:rPr>
          <w:lang w:eastAsia="zh-CN"/>
        </w:rPr>
        <w:t xml:space="preserve"> discovery scenario</w:t>
      </w:r>
      <w:r w:rsidRPr="00E43474">
        <w:t xml:space="preserve">. </w:t>
      </w:r>
    </w:p>
    <w:p w14:paraId="037BDEEE" w14:textId="77777777" w:rsidR="008B30A6" w:rsidRPr="00E43474" w:rsidRDefault="008B30A6" w:rsidP="008B30A6">
      <w:pPr>
        <w:rPr>
          <w:lang w:eastAsia="zh-CN"/>
        </w:rPr>
      </w:pPr>
      <w:r w:rsidRPr="00E43474">
        <w:rPr>
          <w:lang w:eastAsia="zh-CN"/>
        </w:rPr>
        <w:t xml:space="preserve">This solution proposes to generate a discovery root key from AUSF and the 5G DDNMF derives the discovery keys. At the UE side, UE generates both discovery root key and discovery </w:t>
      </w:r>
      <w:r w:rsidRPr="00E43474">
        <w:t>keys</w:t>
      </w:r>
      <w:r w:rsidRPr="00E43474">
        <w:rPr>
          <w:lang w:eastAsia="zh-CN"/>
        </w:rPr>
        <w:t>.</w:t>
      </w:r>
    </w:p>
    <w:p w14:paraId="4223F241" w14:textId="77777777" w:rsidR="008B30A6" w:rsidRPr="00E43474" w:rsidRDefault="008B30A6" w:rsidP="008B30A6">
      <w:pPr>
        <w:pStyle w:val="Heading3"/>
      </w:pPr>
      <w:bookmarkStart w:id="283" w:name="_Toc92180177"/>
      <w:bookmarkStart w:id="284" w:name="_Toc98929531"/>
      <w:r w:rsidRPr="00E43474">
        <w:t>6.</w:t>
      </w:r>
      <w:r w:rsidRPr="00E43474">
        <w:rPr>
          <w:rFonts w:hint="eastAsia"/>
          <w:lang w:eastAsia="zh-CN"/>
        </w:rPr>
        <w:t>9</w:t>
      </w:r>
      <w:r w:rsidRPr="00E43474">
        <w:t>.2</w:t>
      </w:r>
      <w:r w:rsidRPr="00E43474">
        <w:tab/>
        <w:t>Solution details</w:t>
      </w:r>
      <w:bookmarkEnd w:id="283"/>
      <w:bookmarkEnd w:id="284"/>
    </w:p>
    <w:p w14:paraId="78117E61" w14:textId="23122469" w:rsidR="008B30A6" w:rsidRPr="00E43474" w:rsidRDefault="008B30A6" w:rsidP="008B30A6">
      <w:pPr>
        <w:rPr>
          <w:lang w:eastAsia="zh-CN"/>
        </w:rPr>
      </w:pPr>
      <w:r w:rsidRPr="00E43474">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E43474">
        <w:rPr>
          <w:vertAlign w:val="subscript"/>
          <w:lang w:eastAsia="zh-CN"/>
        </w:rPr>
        <w:t>AUSF</w:t>
      </w:r>
      <w:r w:rsidRPr="00E43474">
        <w:rPr>
          <w:lang w:eastAsia="zh-CN"/>
        </w:rPr>
        <w:t>. The 5G DDNMF will further generate discovery IK based on the discovery root key for open discovery and will further generate discovery IK and discovery CK for restricted discovery. The 5G DDNMF will send the key material to the UE via AMF. On the UE side, the UE will generate the same keys as the network side based on the key material sent from the 5G DDNMF. The 5G DDNMF and AMF will rely on the security of SBI.</w:t>
      </w:r>
    </w:p>
    <w:p w14:paraId="522A361D" w14:textId="7D9A0B3E" w:rsidR="008B30A6" w:rsidRPr="00E43474" w:rsidRDefault="008B30A6" w:rsidP="00ED741C">
      <w:pPr>
        <w:pStyle w:val="NO"/>
        <w:rPr>
          <w:lang w:eastAsia="zh-CN"/>
        </w:rPr>
      </w:pPr>
      <w:r w:rsidRPr="00B27CF8">
        <w:rPr>
          <w:lang w:eastAsia="zh-CN"/>
        </w:rPr>
        <w:t>NOTE</w:t>
      </w:r>
      <w:r w:rsidR="00B27CF8">
        <w:rPr>
          <w:lang w:eastAsia="zh-CN"/>
        </w:rPr>
        <w:t xml:space="preserve"> 1</w:t>
      </w:r>
      <w:r w:rsidRPr="00E43474">
        <w:rPr>
          <w:lang w:eastAsia="zh-CN"/>
        </w:rPr>
        <w:t>:</w:t>
      </w:r>
      <w:r w:rsidR="004708AC">
        <w:rPr>
          <w:lang w:eastAsia="zh-CN"/>
        </w:rPr>
        <w:tab/>
      </w:r>
      <w:r w:rsidR="00ED741C" w:rsidRPr="00E43474">
        <w:rPr>
          <w:lang w:eastAsia="zh-CN"/>
        </w:rPr>
        <w:t>T</w:t>
      </w:r>
      <w:r w:rsidRPr="00E43474">
        <w:rPr>
          <w:lang w:eastAsia="zh-CN"/>
        </w:rPr>
        <w:t xml:space="preserve">he detail of SBI used between 5G DDNMF and AMF is not introduced in this solution. </w:t>
      </w:r>
    </w:p>
    <w:p w14:paraId="386ADF83" w14:textId="6475F23A" w:rsidR="008B30A6" w:rsidRPr="00E43474" w:rsidRDefault="008B30A6" w:rsidP="008B30A6">
      <w:pPr>
        <w:rPr>
          <w:lang w:eastAsia="zh-CN"/>
        </w:rPr>
      </w:pPr>
      <w:r w:rsidRPr="00E43474">
        <w:rPr>
          <w:lang w:eastAsia="zh-CN"/>
        </w:rPr>
        <w:t xml:space="preserve">In user plane architecture as illustrated in clause 4.1.2, a UE reaches the 5G DDNMF via user plane. The 5G DDNMF allocates the Prose APP code and gets the discovery root key from </w:t>
      </w:r>
      <w:proofErr w:type="spellStart"/>
      <w:r w:rsidRPr="00E43474">
        <w:rPr>
          <w:lang w:eastAsia="zh-CN"/>
        </w:rPr>
        <w:t>AAnF</w:t>
      </w:r>
      <w:proofErr w:type="spellEnd"/>
      <w:r w:rsidRPr="00E43474">
        <w:rPr>
          <w:lang w:eastAsia="zh-CN"/>
        </w:rPr>
        <w:t xml:space="preserve">. The </w:t>
      </w:r>
      <w:proofErr w:type="spellStart"/>
      <w:r w:rsidRPr="00E43474">
        <w:rPr>
          <w:lang w:eastAsia="zh-CN"/>
        </w:rPr>
        <w:t>AAnF</w:t>
      </w:r>
      <w:proofErr w:type="spellEnd"/>
      <w:r w:rsidRPr="00E43474">
        <w:rPr>
          <w:lang w:eastAsia="zh-CN"/>
        </w:rPr>
        <w:t xml:space="preserve"> will generate the discovery root key based on the K</w:t>
      </w:r>
      <w:r w:rsidRPr="00E43474">
        <w:rPr>
          <w:vertAlign w:val="subscript"/>
          <w:lang w:eastAsia="zh-CN"/>
        </w:rPr>
        <w:t>AKMA</w:t>
      </w:r>
      <w:r w:rsidRPr="00E43474">
        <w:rPr>
          <w:lang w:eastAsia="zh-CN"/>
        </w:rPr>
        <w:t xml:space="preserve"> as described in TS 33.535[7]. The 5G DDNMF will further generate discovery IK based on the discovery root key for open discovery and will further generate discovery IK and discovery CK for restricted discovery. The 5G DDNMF will send the key material to the UE via the PC3a protocol. On the UE side, the UE will generate the same keys as the network side based on the key material sent from the 5G DDNMF</w:t>
      </w:r>
      <w:r w:rsidR="00ED741C" w:rsidRPr="00E43474">
        <w:rPr>
          <w:lang w:eastAsia="zh-CN"/>
        </w:rPr>
        <w:t>.</w:t>
      </w:r>
    </w:p>
    <w:p w14:paraId="770D6A6C" w14:textId="4B49F92E" w:rsidR="008B30A6" w:rsidRPr="00E43474" w:rsidRDefault="008B30A6" w:rsidP="00ED741C">
      <w:pPr>
        <w:pStyle w:val="NO"/>
        <w:rPr>
          <w:lang w:eastAsia="zh-CN"/>
        </w:rPr>
      </w:pPr>
      <w:r w:rsidRPr="00E43474">
        <w:rPr>
          <w:caps/>
          <w:lang w:eastAsia="zh-CN"/>
        </w:rPr>
        <w:lastRenderedPageBreak/>
        <w:t>Note</w:t>
      </w:r>
      <w:r w:rsidR="00B27CF8">
        <w:rPr>
          <w:caps/>
          <w:lang w:eastAsia="zh-CN"/>
        </w:rPr>
        <w:t xml:space="preserve"> 2</w:t>
      </w:r>
      <w:r w:rsidRPr="00E43474">
        <w:rPr>
          <w:lang w:eastAsia="zh-CN"/>
        </w:rPr>
        <w:t>:</w:t>
      </w:r>
      <w:r w:rsidR="004708AC">
        <w:rPr>
          <w:lang w:eastAsia="zh-CN"/>
        </w:rPr>
        <w:tab/>
      </w:r>
      <w:r w:rsidRPr="00E43474">
        <w:rPr>
          <w:lang w:eastAsia="zh-CN"/>
        </w:rPr>
        <w:t>The details of key derivation for both CP and UP solutions are</w:t>
      </w:r>
      <w:r w:rsidR="001E191D" w:rsidRPr="00E43474">
        <w:rPr>
          <w:lang w:eastAsia="zh-CN"/>
        </w:rPr>
        <w:t xml:space="preserve"> not addressed in the present document</w:t>
      </w:r>
      <w:r w:rsidRPr="00E43474">
        <w:rPr>
          <w:lang w:eastAsia="zh-CN"/>
        </w:rPr>
        <w:t>.</w:t>
      </w:r>
    </w:p>
    <w:p w14:paraId="58B89629" w14:textId="77777777" w:rsidR="008B30A6" w:rsidRPr="00E43474" w:rsidRDefault="008B30A6" w:rsidP="008B30A6">
      <w:pPr>
        <w:pStyle w:val="Heading3"/>
      </w:pPr>
      <w:bookmarkStart w:id="285" w:name="_Toc92180178"/>
      <w:bookmarkStart w:id="286" w:name="_Toc98929532"/>
      <w:r w:rsidRPr="00E43474">
        <w:t>6.</w:t>
      </w:r>
      <w:r w:rsidRPr="00E43474">
        <w:rPr>
          <w:rFonts w:hint="eastAsia"/>
          <w:lang w:eastAsia="zh-CN"/>
        </w:rPr>
        <w:t>9</w:t>
      </w:r>
      <w:r w:rsidRPr="00E43474">
        <w:t>.3</w:t>
      </w:r>
      <w:r w:rsidRPr="00E43474">
        <w:tab/>
      </w:r>
      <w:r w:rsidRPr="00E43474">
        <w:rPr>
          <w:rFonts w:hint="eastAsia"/>
          <w:lang w:eastAsia="zh-CN"/>
        </w:rPr>
        <w:t>E</w:t>
      </w:r>
      <w:r w:rsidRPr="00E43474">
        <w:t>valuation</w:t>
      </w:r>
      <w:bookmarkEnd w:id="286"/>
      <w:r w:rsidRPr="00E43474">
        <w:t xml:space="preserve"> </w:t>
      </w:r>
      <w:bookmarkEnd w:id="285"/>
    </w:p>
    <w:p w14:paraId="3C659682" w14:textId="71C9FC25" w:rsidR="008B30A6" w:rsidRPr="00E43474" w:rsidRDefault="008B30A6" w:rsidP="008B30A6">
      <w:pPr>
        <w:rPr>
          <w:lang w:eastAsia="zh-CN"/>
        </w:rPr>
      </w:pPr>
      <w:r w:rsidRPr="00E43474">
        <w:rPr>
          <w:lang w:eastAsia="zh-CN"/>
        </w:rPr>
        <w:t xml:space="preserve">This solution does not </w:t>
      </w:r>
      <w:r w:rsidR="00AD4188" w:rsidRPr="00E43474">
        <w:rPr>
          <w:lang w:eastAsia="zh-CN"/>
        </w:rPr>
        <w:t>specify</w:t>
      </w:r>
      <w:r w:rsidRPr="00E43474">
        <w:rPr>
          <w:lang w:eastAsia="zh-CN"/>
        </w:rPr>
        <w:t xml:space="preserve"> the protocol used between UE and 5G DDNMF for the control plane based approach.</w:t>
      </w:r>
    </w:p>
    <w:p w14:paraId="204BDD7C" w14:textId="77777777" w:rsidR="008B30A6" w:rsidRPr="00E43474" w:rsidRDefault="008B30A6" w:rsidP="008B30A6">
      <w:pPr>
        <w:rPr>
          <w:lang w:eastAsia="zh-CN"/>
        </w:rPr>
      </w:pPr>
      <w:r w:rsidRPr="00E43474">
        <w:rPr>
          <w:rFonts w:hint="eastAsia"/>
          <w:lang w:eastAsia="zh-CN"/>
        </w:rPr>
        <w:t>T</w:t>
      </w:r>
      <w:r w:rsidRPr="00E43474">
        <w:rPr>
          <w:lang w:eastAsia="zh-CN"/>
        </w:rPr>
        <w:t xml:space="preserve">he user plane based approach lacks the details of keys (including discovery root key and discovery keys) derivation by the </w:t>
      </w:r>
      <w:proofErr w:type="spellStart"/>
      <w:r w:rsidRPr="00E43474">
        <w:rPr>
          <w:lang w:eastAsia="zh-CN"/>
        </w:rPr>
        <w:t>AAnF</w:t>
      </w:r>
      <w:proofErr w:type="spellEnd"/>
      <w:r w:rsidRPr="00E43474">
        <w:rPr>
          <w:lang w:eastAsia="zh-CN"/>
        </w:rPr>
        <w:t xml:space="preserve">, the 5G DDNMF and the 5G </w:t>
      </w:r>
      <w:proofErr w:type="spellStart"/>
      <w:r w:rsidRPr="00E43474">
        <w:rPr>
          <w:lang w:eastAsia="zh-CN"/>
        </w:rPr>
        <w:t>ProSe</w:t>
      </w:r>
      <w:proofErr w:type="spellEnd"/>
      <w:r w:rsidRPr="00E43474">
        <w:rPr>
          <w:lang w:eastAsia="zh-CN"/>
        </w:rPr>
        <w:t xml:space="preserve"> UE for UP solution. It also lacks the details of security material provisioning.</w:t>
      </w:r>
    </w:p>
    <w:p w14:paraId="197C92E0" w14:textId="77777777" w:rsidR="008B30A6" w:rsidRPr="00E43474" w:rsidRDefault="008B30A6" w:rsidP="008B30A6">
      <w:pPr>
        <w:pStyle w:val="Heading2"/>
      </w:pPr>
      <w:bookmarkStart w:id="287" w:name="_Toc92180179"/>
      <w:bookmarkStart w:id="288" w:name="_Toc98929533"/>
      <w:r w:rsidRPr="00E43474">
        <w:t>6.</w:t>
      </w:r>
      <w:r w:rsidRPr="00E43474">
        <w:rPr>
          <w:rFonts w:hint="eastAsia"/>
          <w:lang w:eastAsia="zh-CN"/>
        </w:rPr>
        <w:t>10</w:t>
      </w:r>
      <w:r w:rsidRPr="00E43474">
        <w:tab/>
        <w:t>Solution #</w:t>
      </w:r>
      <w:r w:rsidRPr="00E43474">
        <w:rPr>
          <w:rFonts w:hint="eastAsia"/>
          <w:lang w:eastAsia="zh-CN"/>
        </w:rPr>
        <w:t>10</w:t>
      </w:r>
      <w:r w:rsidRPr="00E43474">
        <w:t>: Authorization and security with UE-to-Network relay using Remote UE network primary authentication</w:t>
      </w:r>
      <w:bookmarkEnd w:id="287"/>
      <w:bookmarkEnd w:id="288"/>
    </w:p>
    <w:p w14:paraId="5B1B5106" w14:textId="77777777" w:rsidR="008B30A6" w:rsidRPr="00E43474" w:rsidRDefault="008B30A6" w:rsidP="008B30A6">
      <w:pPr>
        <w:pStyle w:val="Heading3"/>
      </w:pPr>
      <w:bookmarkStart w:id="289" w:name="_Toc92180180"/>
      <w:bookmarkStart w:id="290" w:name="_Toc98929534"/>
      <w:r w:rsidRPr="00E43474">
        <w:t>6.</w:t>
      </w:r>
      <w:r w:rsidRPr="00E43474">
        <w:rPr>
          <w:rFonts w:hint="eastAsia"/>
          <w:lang w:eastAsia="zh-CN"/>
        </w:rPr>
        <w:t>10</w:t>
      </w:r>
      <w:r w:rsidRPr="00E43474">
        <w:t>.1</w:t>
      </w:r>
      <w:r w:rsidRPr="00E43474">
        <w:tab/>
        <w:t>Introduction</w:t>
      </w:r>
      <w:bookmarkEnd w:id="289"/>
      <w:bookmarkEnd w:id="290"/>
    </w:p>
    <w:p w14:paraId="42002F1E" w14:textId="77777777" w:rsidR="008B30A6" w:rsidRPr="00E43474" w:rsidRDefault="008B30A6" w:rsidP="008B30A6">
      <w:r w:rsidRPr="00E43474">
        <w:t>The contribution proposes a solution to address the following Key Issues:</w:t>
      </w:r>
    </w:p>
    <w:p w14:paraId="1C1C66DF" w14:textId="77777777" w:rsidR="008B30A6" w:rsidRPr="00E43474" w:rsidRDefault="008B30A6" w:rsidP="001E191D">
      <w:pPr>
        <w:pStyle w:val="B10"/>
      </w:pPr>
      <w:r w:rsidRPr="00E43474">
        <w:t xml:space="preserve">- KI #3: Security of UE-to-Network Relay </w:t>
      </w:r>
    </w:p>
    <w:p w14:paraId="08A32BBE" w14:textId="77777777" w:rsidR="008B30A6" w:rsidRPr="00E43474" w:rsidRDefault="008B30A6" w:rsidP="001E191D">
      <w:pPr>
        <w:pStyle w:val="B10"/>
      </w:pPr>
      <w:r w:rsidRPr="00E43474">
        <w:t>- KI #4: Authorization in the UE-to-Network relay scenario</w:t>
      </w:r>
    </w:p>
    <w:p w14:paraId="76D1CA5F" w14:textId="77777777" w:rsidR="008B30A6" w:rsidRPr="00E43474" w:rsidRDefault="008B30A6" w:rsidP="001E191D">
      <w:pPr>
        <w:pStyle w:val="B10"/>
      </w:pPr>
      <w:r w:rsidRPr="00E43474">
        <w:t>- KI #5: Privacy protection over the UE-to-Network Relay</w:t>
      </w:r>
    </w:p>
    <w:p w14:paraId="694DA11C" w14:textId="77777777" w:rsidR="008B30A6" w:rsidRPr="00E43474" w:rsidRDefault="008B30A6" w:rsidP="001E191D">
      <w:pPr>
        <w:pStyle w:val="B10"/>
      </w:pPr>
      <w:r w:rsidRPr="00E43474">
        <w:t>- KI #9: Key management in 5G Proximity Services for UE-to-Network relay communication</w:t>
      </w:r>
    </w:p>
    <w:p w14:paraId="622AA016" w14:textId="77777777" w:rsidR="008B30A6" w:rsidRPr="00E43474" w:rsidRDefault="008B30A6" w:rsidP="001E191D">
      <w:pPr>
        <w:pStyle w:val="B10"/>
      </w:pPr>
      <w:r w:rsidRPr="00E43474">
        <w:t>- KI #12: Security of one-to-one communication over PC5</w:t>
      </w:r>
    </w:p>
    <w:p w14:paraId="184C61EF" w14:textId="77777777" w:rsidR="008B30A6" w:rsidRPr="00E43474" w:rsidRDefault="008B30A6" w:rsidP="008B30A6">
      <w:pPr>
        <w:pStyle w:val="CommentText"/>
      </w:pPr>
      <w:r w:rsidRPr="00E43474">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4555BD8E" w14:textId="77777777" w:rsidR="008B30A6" w:rsidRPr="00E43474" w:rsidRDefault="008B30A6" w:rsidP="008B30A6">
      <w:r w:rsidRPr="00E43474">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n S-NSSAI (same assumption as solution #6 in TR 23.752 [2]). Therefore, in the context of the connectivity service provided by the relay, the AMF serving the relay is always able to serve the Remote UE. </w:t>
      </w:r>
    </w:p>
    <w:p w14:paraId="0555BF1D" w14:textId="77777777" w:rsidR="008B30A6" w:rsidRPr="00E43474" w:rsidRDefault="008B30A6" w:rsidP="008B30A6">
      <w:pPr>
        <w:pStyle w:val="Heading3"/>
      </w:pPr>
      <w:bookmarkStart w:id="291" w:name="_Toc92180181"/>
      <w:bookmarkStart w:id="292" w:name="_Toc98929535"/>
      <w:r w:rsidRPr="00E43474">
        <w:t>6.</w:t>
      </w:r>
      <w:r w:rsidRPr="00E43474">
        <w:rPr>
          <w:rFonts w:hint="eastAsia"/>
          <w:lang w:eastAsia="zh-CN"/>
        </w:rPr>
        <w:t>10</w:t>
      </w:r>
      <w:r w:rsidRPr="00E43474">
        <w:t>.2</w:t>
      </w:r>
      <w:r w:rsidRPr="00E43474">
        <w:tab/>
        <w:t>Solution details</w:t>
      </w:r>
      <w:bookmarkEnd w:id="291"/>
      <w:bookmarkEnd w:id="292"/>
    </w:p>
    <w:p w14:paraId="45917CCC" w14:textId="77777777" w:rsidR="008B30A6" w:rsidRPr="00E43474" w:rsidRDefault="008B30A6" w:rsidP="008B30A6">
      <w:pPr>
        <w:pStyle w:val="Heading4"/>
      </w:pPr>
      <w:bookmarkStart w:id="293" w:name="_Toc92180182"/>
      <w:bookmarkStart w:id="294" w:name="_Toc98929536"/>
      <w:r w:rsidRPr="00E43474">
        <w:t>6.10.2.1</w:t>
      </w:r>
      <w:r w:rsidRPr="00E43474">
        <w:tab/>
        <w:t>Connection with UE-to-Network relay using Remote UE network primary authentication via the UE-to-Network relay</w:t>
      </w:r>
      <w:bookmarkEnd w:id="293"/>
      <w:bookmarkEnd w:id="294"/>
    </w:p>
    <w:p w14:paraId="796D7FF6" w14:textId="77777777" w:rsidR="008B30A6" w:rsidRPr="00E43474" w:rsidRDefault="008B30A6" w:rsidP="008B30A6">
      <w:r w:rsidRPr="00E43474">
        <w:t>The procedure for Authorization and security with UE-to-Network relay using Remote UE network primary authentication is depicted in Figure 6.</w:t>
      </w:r>
      <w:r w:rsidRPr="00E43474">
        <w:rPr>
          <w:rFonts w:hint="eastAsia"/>
          <w:lang w:eastAsia="zh-CN"/>
        </w:rPr>
        <w:t>10</w:t>
      </w:r>
      <w:r w:rsidRPr="00E43474">
        <w:t xml:space="preserve">.2.1-1. </w:t>
      </w:r>
    </w:p>
    <w:p w14:paraId="78D3091C" w14:textId="77777777" w:rsidR="008B30A6" w:rsidRPr="00E43474" w:rsidRDefault="008B30A6" w:rsidP="00ED741C">
      <w:pPr>
        <w:pStyle w:val="TH"/>
      </w:pPr>
      <w:r w:rsidRPr="00E43474">
        <w:object w:dxaOrig="10400" w:dyaOrig="11470" w14:anchorId="7670E0AB">
          <v:shape id="_x0000_i1036" type="#_x0000_t75" style="width:480.75pt;height:540pt" o:ole="">
            <v:imagedata r:id="rId33" o:title="" croptop="1600f" cropbottom="2228f" cropleft="2332f" cropright="2395f"/>
          </v:shape>
          <o:OLEObject Type="Embed" ProgID="Visio.Drawing.15" ShapeID="_x0000_i1036" DrawAspect="Content" ObjectID="_1709542526" r:id="rId34"/>
        </w:object>
      </w:r>
    </w:p>
    <w:p w14:paraId="5311640B" w14:textId="77777777" w:rsidR="008B30A6" w:rsidRPr="00E43474" w:rsidRDefault="008B30A6" w:rsidP="008B30A6">
      <w:pPr>
        <w:pStyle w:val="TF"/>
      </w:pPr>
      <w:r w:rsidRPr="00E43474">
        <w:t>Figure 6.</w:t>
      </w:r>
      <w:r w:rsidRPr="00E43474">
        <w:rPr>
          <w:rFonts w:hint="eastAsia"/>
          <w:lang w:eastAsia="zh-CN"/>
        </w:rPr>
        <w:t>10</w:t>
      </w:r>
      <w:r w:rsidRPr="00E43474">
        <w:t>.2.1-1</w:t>
      </w:r>
      <w:r w:rsidRPr="00E43474">
        <w:rPr>
          <w:rFonts w:hint="eastAsia"/>
        </w:rPr>
        <w:t xml:space="preserve">: </w:t>
      </w:r>
      <w:r w:rsidRPr="00E43474">
        <w:t xml:space="preserve">Procedure for Authorization and security with UE-to-Network relay using Remote UE network primary authentication </w:t>
      </w:r>
    </w:p>
    <w:p w14:paraId="5D37D0FD" w14:textId="77777777" w:rsidR="008B30A6" w:rsidRPr="00E43474" w:rsidRDefault="008B30A6" w:rsidP="001E191D">
      <w:pPr>
        <w:pStyle w:val="B10"/>
      </w:pPr>
      <w:r w:rsidRPr="00E43474">
        <w:t xml:space="preserve">0. The Relay UE is registered and authorized to operate as a UE-to-Network relay. </w:t>
      </w:r>
    </w:p>
    <w:p w14:paraId="41594F54" w14:textId="77777777" w:rsidR="008B30A6" w:rsidRPr="00E43474" w:rsidRDefault="008B30A6" w:rsidP="001E191D">
      <w:pPr>
        <w:pStyle w:val="B10"/>
      </w:pPr>
      <w:r w:rsidRPr="00E43474">
        <w:t xml:space="preserve">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w:t>
      </w:r>
      <w:proofErr w:type="spellStart"/>
      <w:r w:rsidRPr="00E43474">
        <w:t>K</w:t>
      </w:r>
      <w:r w:rsidRPr="00E43474">
        <w:rPr>
          <w:vertAlign w:val="subscript"/>
        </w:rPr>
        <w:t>relay</w:t>
      </w:r>
      <w:proofErr w:type="spellEnd"/>
      <w:r w:rsidRPr="00E43474">
        <w:t xml:space="preserve"> ID (instead of SUCI) established during the previous connection using this procedure. If the Relay UE has the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it skips steps 2 to 12, otherwise the Relay UE rejects the connection request.</w:t>
      </w:r>
    </w:p>
    <w:p w14:paraId="1A45260E" w14:textId="61D88978" w:rsidR="008B30A6" w:rsidRPr="00E43474" w:rsidRDefault="008B30A6" w:rsidP="008B30A6">
      <w:pPr>
        <w:pStyle w:val="NO"/>
      </w:pPr>
      <w:r w:rsidRPr="00E43474">
        <w:lastRenderedPageBreak/>
        <w:t>NOTE 1:</w:t>
      </w:r>
      <w:r w:rsidR="004708AC">
        <w:rPr>
          <w:vertAlign w:val="subscript"/>
        </w:rPr>
        <w:tab/>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are reused during reconnection in the same way as K</w:t>
      </w:r>
      <w:r w:rsidRPr="00E43474">
        <w:rPr>
          <w:vertAlign w:val="subscript"/>
        </w:rPr>
        <w:t>NRP</w:t>
      </w:r>
      <w:r w:rsidRPr="00E43474">
        <w:t xml:space="preserve"> and K</w:t>
      </w:r>
      <w:r w:rsidRPr="00E43474">
        <w:rPr>
          <w:vertAlign w:val="subscript"/>
        </w:rPr>
        <w:t xml:space="preserve">NRP </w:t>
      </w:r>
      <w:r w:rsidRPr="00E43474">
        <w:t xml:space="preserve">ID in TS 33.536[8]. In case of reconnection with the relay, privacy protection of </w:t>
      </w:r>
      <w:proofErr w:type="spellStart"/>
      <w:r w:rsidRPr="00E43474">
        <w:t>K</w:t>
      </w:r>
      <w:r w:rsidRPr="00E43474">
        <w:rPr>
          <w:vertAlign w:val="subscript"/>
        </w:rPr>
        <w:t>relay</w:t>
      </w:r>
      <w:proofErr w:type="spellEnd"/>
      <w:r w:rsidRPr="00E43474">
        <w:t xml:space="preserve"> ID procedure reuses the same mechanism used for K</w:t>
      </w:r>
      <w:r w:rsidRPr="00E43474">
        <w:rPr>
          <w:vertAlign w:val="subscript"/>
        </w:rPr>
        <w:t xml:space="preserve">NRP </w:t>
      </w:r>
      <w:r w:rsidRPr="00E43474">
        <w:t>ID as described in TS 33.536 [8], clause 5.3.3.2.</w:t>
      </w:r>
    </w:p>
    <w:p w14:paraId="69D1A713" w14:textId="77777777" w:rsidR="008B30A6" w:rsidRPr="00E43474" w:rsidRDefault="008B30A6" w:rsidP="001E191D">
      <w:pPr>
        <w:pStyle w:val="B10"/>
      </w:pPr>
      <w:r w:rsidRPr="00E43474">
        <w:t>2. The Relay UE sends a NAS Relay Authorization request message to its serving AMF. The Relay UE includes the Remote UE's SUCI in the message.</w:t>
      </w:r>
    </w:p>
    <w:p w14:paraId="2B036263" w14:textId="77777777" w:rsidR="008B30A6" w:rsidRPr="00E43474" w:rsidRDefault="008B30A6" w:rsidP="001E191D">
      <w:pPr>
        <w:pStyle w:val="B10"/>
      </w:pPr>
      <w:r w:rsidRPr="00E43474">
        <w:t>3. The Relay UE's AMF checks that the Relay UE is authorized to act as a Relay based on subscription information obtained during Relay UE's registration</w:t>
      </w:r>
    </w:p>
    <w:p w14:paraId="3BE24BAD" w14:textId="77777777" w:rsidR="008B30A6" w:rsidRPr="00E43474" w:rsidRDefault="008B30A6" w:rsidP="001E191D">
      <w:pPr>
        <w:pStyle w:val="B10"/>
      </w:pPr>
      <w:r w:rsidRPr="00E43474">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737E1246" w14:textId="77777777" w:rsidR="008B30A6" w:rsidRPr="00E43474" w:rsidRDefault="008B30A6" w:rsidP="001E191D">
      <w:pPr>
        <w:pStyle w:val="B10"/>
        <w:rPr>
          <w:vertAlign w:val="subscript"/>
        </w:rPr>
      </w:pPr>
      <w:r w:rsidRPr="00E43474">
        <w:t xml:space="preserve">9. Upon successful authentication of the network, the Remote UE derives a PC5 link root key </w:t>
      </w:r>
      <w:proofErr w:type="spellStart"/>
      <w:r w:rsidRPr="00E43474">
        <w:t>K</w:t>
      </w:r>
      <w:r w:rsidRPr="00E43474">
        <w:rPr>
          <w:vertAlign w:val="subscript"/>
        </w:rPr>
        <w:t>relay</w:t>
      </w:r>
      <w:proofErr w:type="spellEnd"/>
      <w:r w:rsidRPr="00E43474">
        <w:t xml:space="preserve"> and its </w:t>
      </w:r>
      <w:proofErr w:type="spellStart"/>
      <w:r w:rsidRPr="00E43474">
        <w:t>K</w:t>
      </w:r>
      <w:r w:rsidRPr="00E43474">
        <w:rPr>
          <w:vertAlign w:val="subscript"/>
        </w:rPr>
        <w:t>relay</w:t>
      </w:r>
      <w:proofErr w:type="spellEnd"/>
      <w:r w:rsidRPr="00E43474">
        <w:t xml:space="preserve"> ID from K</w:t>
      </w:r>
      <w:r w:rsidRPr="00E43474">
        <w:rPr>
          <w:vertAlign w:val="subscript"/>
        </w:rPr>
        <w:t>AMF</w:t>
      </w:r>
    </w:p>
    <w:p w14:paraId="468FECE2" w14:textId="72170EF9" w:rsidR="008B30A6" w:rsidRPr="00E43474" w:rsidRDefault="008B30A6" w:rsidP="008B30A6">
      <w:pPr>
        <w:pStyle w:val="NO"/>
      </w:pPr>
      <w:r w:rsidRPr="00E43474">
        <w:t>NOTE 2:</w:t>
      </w:r>
      <w:r w:rsidR="004708AC">
        <w:rPr>
          <w:vertAlign w:val="subscript"/>
        </w:rPr>
        <w:tab/>
      </w:r>
      <w:proofErr w:type="spellStart"/>
      <w:r w:rsidRPr="00E43474">
        <w:t>K</w:t>
      </w:r>
      <w:r w:rsidRPr="00E43474">
        <w:rPr>
          <w:vertAlign w:val="subscript"/>
        </w:rPr>
        <w:t>relay</w:t>
      </w:r>
      <w:proofErr w:type="spellEnd"/>
      <w:r w:rsidRPr="00E43474">
        <w:t xml:space="preserve"> and its </w:t>
      </w:r>
      <w:proofErr w:type="spellStart"/>
      <w:r w:rsidRPr="00E43474">
        <w:t>K</w:t>
      </w:r>
      <w:r w:rsidRPr="00E43474">
        <w:rPr>
          <w:vertAlign w:val="subscript"/>
        </w:rPr>
        <w:t>relay</w:t>
      </w:r>
      <w:proofErr w:type="spellEnd"/>
      <w:r w:rsidRPr="00E43474">
        <w:t xml:space="preserve"> ID can be considered as equivalent to K</w:t>
      </w:r>
      <w:r w:rsidRPr="00E43474">
        <w:rPr>
          <w:vertAlign w:val="subscript"/>
        </w:rPr>
        <w:t>NRP</w:t>
      </w:r>
      <w:r w:rsidRPr="00E43474">
        <w:t xml:space="preserve"> and K</w:t>
      </w:r>
      <w:r w:rsidRPr="00E43474">
        <w:rPr>
          <w:vertAlign w:val="subscript"/>
        </w:rPr>
        <w:t xml:space="preserve">NRP </w:t>
      </w:r>
      <w:r w:rsidRPr="00E43474">
        <w:t>ID in TS 33.536[8].</w:t>
      </w:r>
    </w:p>
    <w:p w14:paraId="1A7F71B2" w14:textId="77777777" w:rsidR="008B30A6" w:rsidRPr="00E43474" w:rsidRDefault="008B30A6" w:rsidP="001E191D">
      <w:pPr>
        <w:pStyle w:val="B10"/>
      </w:pPr>
      <w:r w:rsidRPr="00E43474">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6397A1B" w14:textId="77777777" w:rsidR="008B30A6" w:rsidRPr="00E43474" w:rsidRDefault="008B30A6" w:rsidP="001E191D">
      <w:pPr>
        <w:pStyle w:val="B10"/>
      </w:pPr>
      <w:r w:rsidRPr="00E43474">
        <w:t xml:space="preserve">11. Relay UE's AMF derives a PC5 link root key </w:t>
      </w:r>
      <w:proofErr w:type="spellStart"/>
      <w:r w:rsidRPr="00E43474">
        <w:t>K</w:t>
      </w:r>
      <w:r w:rsidRPr="00E43474">
        <w:rPr>
          <w:vertAlign w:val="subscript"/>
        </w:rPr>
        <w:t>relay</w:t>
      </w:r>
      <w:proofErr w:type="spellEnd"/>
      <w:r w:rsidRPr="00E43474">
        <w:t xml:space="preserve"> and its </w:t>
      </w:r>
      <w:proofErr w:type="spellStart"/>
      <w:r w:rsidRPr="00E43474">
        <w:t>K</w:t>
      </w:r>
      <w:r w:rsidRPr="00E43474">
        <w:rPr>
          <w:vertAlign w:val="subscript"/>
        </w:rPr>
        <w:t>relay</w:t>
      </w:r>
      <w:proofErr w:type="spellEnd"/>
      <w:r w:rsidRPr="00E43474">
        <w:t xml:space="preserve"> ID from K</w:t>
      </w:r>
      <w:r w:rsidRPr="00E43474">
        <w:rPr>
          <w:vertAlign w:val="subscript"/>
        </w:rPr>
        <w:t xml:space="preserve">AMF </w:t>
      </w:r>
      <w:r w:rsidRPr="00E43474">
        <w:t>as</w:t>
      </w:r>
      <w:r w:rsidRPr="00E43474">
        <w:rPr>
          <w:vertAlign w:val="subscript"/>
        </w:rPr>
        <w:t xml:space="preserve"> </w:t>
      </w:r>
      <w:r w:rsidRPr="00E43474">
        <w:t>performed by Remote UE in step 9.</w:t>
      </w:r>
    </w:p>
    <w:p w14:paraId="060E1961" w14:textId="77777777" w:rsidR="008B30A6" w:rsidRPr="00E43474" w:rsidRDefault="008B30A6" w:rsidP="001E191D">
      <w:pPr>
        <w:pStyle w:val="B10"/>
      </w:pPr>
      <w:r w:rsidRPr="00E43474">
        <w:t xml:space="preserve">12. Relay UE's AMF sends a NAS Relay Authorization response message to the Relay UE. The Relay UE's AMF includes the PC5 link root key </w:t>
      </w:r>
      <w:proofErr w:type="spellStart"/>
      <w:r w:rsidRPr="00E43474">
        <w:t>K</w:t>
      </w:r>
      <w:r w:rsidRPr="00E43474">
        <w:rPr>
          <w:vertAlign w:val="subscript"/>
        </w:rPr>
        <w:t>relay</w:t>
      </w:r>
      <w:proofErr w:type="spellEnd"/>
      <w:r w:rsidRPr="00E43474">
        <w:t xml:space="preserve"> and its </w:t>
      </w:r>
      <w:proofErr w:type="spellStart"/>
      <w:r w:rsidRPr="00E43474">
        <w:t>K</w:t>
      </w:r>
      <w:r w:rsidRPr="00E43474">
        <w:rPr>
          <w:vertAlign w:val="subscript"/>
        </w:rPr>
        <w:t>relay</w:t>
      </w:r>
      <w:proofErr w:type="spellEnd"/>
      <w:r w:rsidRPr="00E43474">
        <w:t xml:space="preserve"> ID in the message. The AMF may include the Remote UE identity (e.g., GPSI). The Relay UE stores the key and its id, Remote UE identity and associates them with the PC5 link with Remote UE.</w:t>
      </w:r>
    </w:p>
    <w:p w14:paraId="65F06139" w14:textId="77777777" w:rsidR="008B30A6" w:rsidRPr="00E43474" w:rsidRDefault="008B30A6" w:rsidP="001E191D">
      <w:pPr>
        <w:pStyle w:val="B10"/>
      </w:pPr>
      <w:r w:rsidRPr="00E43474">
        <w:t xml:space="preserve">13. The Relay UE initiates PC5 link security establishment with Remote UE based on PC5 link root key </w:t>
      </w:r>
      <w:proofErr w:type="spellStart"/>
      <w:r w:rsidRPr="00E43474">
        <w:t>K</w:t>
      </w:r>
      <w:r w:rsidRPr="00E43474">
        <w:rPr>
          <w:vertAlign w:val="subscript"/>
        </w:rPr>
        <w:t>relay</w:t>
      </w:r>
      <w:proofErr w:type="spellEnd"/>
      <w:r w:rsidRPr="00E43474">
        <w:t xml:space="preserve">. The Relay UE derives PC5 session key </w:t>
      </w:r>
      <w:proofErr w:type="spellStart"/>
      <w:r w:rsidRPr="00E43474">
        <w:t>K</w:t>
      </w:r>
      <w:r w:rsidRPr="00E43474">
        <w:rPr>
          <w:vertAlign w:val="subscript"/>
        </w:rPr>
        <w:t>relay-sess</w:t>
      </w:r>
      <w:proofErr w:type="spellEnd"/>
      <w:r w:rsidRPr="00E43474">
        <w:rPr>
          <w:vertAlign w:val="subscript"/>
        </w:rPr>
        <w:t xml:space="preserve"> </w:t>
      </w:r>
      <w:r w:rsidRPr="00E43474">
        <w:t xml:space="preserve">from </w:t>
      </w:r>
      <w:proofErr w:type="spellStart"/>
      <w:r w:rsidRPr="00E43474">
        <w:t>K</w:t>
      </w:r>
      <w:r w:rsidRPr="00E43474">
        <w:rPr>
          <w:vertAlign w:val="subscript"/>
        </w:rPr>
        <w:t>relay</w:t>
      </w:r>
      <w:proofErr w:type="spellEnd"/>
      <w:r w:rsidRPr="00E43474">
        <w:t xml:space="preserve">, and confidentiality and integrity keys from </w:t>
      </w:r>
      <w:proofErr w:type="spellStart"/>
      <w:r w:rsidRPr="00E43474">
        <w:t>K</w:t>
      </w:r>
      <w:r w:rsidRPr="00E43474">
        <w:rPr>
          <w:vertAlign w:val="subscript"/>
        </w:rPr>
        <w:t>relay-sess</w:t>
      </w:r>
      <w:proofErr w:type="spellEnd"/>
      <w:r w:rsidRPr="00E43474">
        <w:t xml:space="preserve"> the same way K</w:t>
      </w:r>
      <w:r w:rsidRPr="00E43474">
        <w:rPr>
          <w:vertAlign w:val="subscript"/>
        </w:rPr>
        <w:t>NRP-</w:t>
      </w:r>
      <w:proofErr w:type="spellStart"/>
      <w:r w:rsidRPr="00E43474">
        <w:rPr>
          <w:vertAlign w:val="subscript"/>
        </w:rPr>
        <w:t>sess</w:t>
      </w:r>
      <w:proofErr w:type="spellEnd"/>
      <w:r w:rsidRPr="00E43474">
        <w:t xml:space="preserve"> is derived from K</w:t>
      </w:r>
      <w:r w:rsidRPr="00E43474">
        <w:rPr>
          <w:vertAlign w:val="subscript"/>
        </w:rPr>
        <w:t>NRP</w:t>
      </w:r>
      <w:r w:rsidRPr="00E43474">
        <w:t>, and confidentiality and integrity keys from K</w:t>
      </w:r>
      <w:r w:rsidRPr="00E43474">
        <w:rPr>
          <w:vertAlign w:val="subscript"/>
        </w:rPr>
        <w:t>NRP-</w:t>
      </w:r>
      <w:proofErr w:type="spellStart"/>
      <w:r w:rsidRPr="00E43474">
        <w:rPr>
          <w:vertAlign w:val="subscript"/>
        </w:rPr>
        <w:t>sess</w:t>
      </w:r>
      <w:proofErr w:type="spellEnd"/>
      <w:r w:rsidRPr="00E43474">
        <w:t xml:space="preserve"> in TS 33.536[8]. The Relay UE integrity protects the Direct Security Mode Command and includes parameters as in TS 33.536[8]. The Relay UE includes the </w:t>
      </w:r>
      <w:proofErr w:type="spellStart"/>
      <w:r w:rsidRPr="00E43474">
        <w:t>K</w:t>
      </w:r>
      <w:r w:rsidRPr="00E43474">
        <w:rPr>
          <w:vertAlign w:val="subscript"/>
        </w:rPr>
        <w:t>relay</w:t>
      </w:r>
      <w:proofErr w:type="spellEnd"/>
      <w:r w:rsidRPr="00E43474">
        <w:t xml:space="preserve"> ID to indicate that the PC5 security establishment should be based on Remote UE's primary authentication run.</w:t>
      </w:r>
    </w:p>
    <w:p w14:paraId="51CEB062" w14:textId="77777777" w:rsidR="008B30A6" w:rsidRPr="00E43474" w:rsidRDefault="008B30A6" w:rsidP="001E191D">
      <w:pPr>
        <w:pStyle w:val="B10"/>
      </w:pPr>
      <w:r w:rsidRPr="00E43474">
        <w:t xml:space="preserve">14. The Remote UE checks that the received </w:t>
      </w:r>
      <w:proofErr w:type="spellStart"/>
      <w:r w:rsidRPr="00E43474">
        <w:t>K</w:t>
      </w:r>
      <w:r w:rsidRPr="00E43474">
        <w:rPr>
          <w:vertAlign w:val="subscript"/>
        </w:rPr>
        <w:t>relay</w:t>
      </w:r>
      <w:proofErr w:type="spellEnd"/>
      <w:r w:rsidRPr="00E43474">
        <w:t xml:space="preserve"> ID matches the one derived in step 9. If the provided key id matches, then the Remote UE proceeds with PC5 session, confidentiality, and integrity keys derivation using </w:t>
      </w:r>
      <w:proofErr w:type="spellStart"/>
      <w:r w:rsidRPr="00E43474">
        <w:t>K</w:t>
      </w:r>
      <w:r w:rsidRPr="00E43474">
        <w:rPr>
          <w:vertAlign w:val="subscript"/>
        </w:rPr>
        <w:t>relay</w:t>
      </w:r>
      <w:proofErr w:type="spellEnd"/>
      <w:r w:rsidRPr="00E43474">
        <w:rPr>
          <w:vertAlign w:val="subscript"/>
        </w:rPr>
        <w:t xml:space="preserve"> </w:t>
      </w:r>
      <w:r w:rsidRPr="00E43474">
        <w:t>as the PC5 link root key as performed by the Relay UE. The Remote UE performs security checks of the Direct Security Mode Command message as in TS 33.536[8].</w:t>
      </w:r>
    </w:p>
    <w:p w14:paraId="01516FEE" w14:textId="77777777" w:rsidR="008B30A6" w:rsidRPr="00E43474" w:rsidRDefault="008B30A6" w:rsidP="001E191D">
      <w:pPr>
        <w:pStyle w:val="B10"/>
      </w:pPr>
      <w:r w:rsidRPr="00E43474">
        <w:t>15. The Remote UE sends integrity and confidentiality protected Direct Security Mode Complete message to Relay UE as in TS 33.536[8].</w:t>
      </w:r>
    </w:p>
    <w:p w14:paraId="2C3FA626" w14:textId="77777777" w:rsidR="008B30A6" w:rsidRPr="00E43474" w:rsidRDefault="008B30A6" w:rsidP="001E191D">
      <w:pPr>
        <w:pStyle w:val="B10"/>
      </w:pPr>
      <w:r w:rsidRPr="00E43474">
        <w:t>16. Procedure continues as per L3 relay setup procedure as defined in TR 23.752 [2] (e.g., in step 3-4 in solution#6, and if N3IWF is used with solution#23 subsequent steps 5-6).</w:t>
      </w:r>
    </w:p>
    <w:p w14:paraId="20D5CB7C" w14:textId="77777777" w:rsidR="008B30A6" w:rsidRPr="00E43474" w:rsidRDefault="008B30A6" w:rsidP="008B30A6">
      <w:pPr>
        <w:pStyle w:val="Heading4"/>
      </w:pPr>
      <w:bookmarkStart w:id="295" w:name="_Toc92180183"/>
      <w:bookmarkStart w:id="296" w:name="_Toc98929537"/>
      <w:r w:rsidRPr="00E43474">
        <w:t>6.10.2.2</w:t>
      </w:r>
      <w:r w:rsidRPr="00E43474">
        <w:tab/>
        <w:t>Connection with UE-to-Network relay using the 5G native security context of the Remote UE</w:t>
      </w:r>
      <w:bookmarkEnd w:id="295"/>
      <w:bookmarkEnd w:id="296"/>
    </w:p>
    <w:p w14:paraId="44EC248F" w14:textId="77777777" w:rsidR="008B30A6" w:rsidRPr="00E43474" w:rsidRDefault="008B30A6" w:rsidP="008B30A6">
      <w:r w:rsidRPr="00E43474">
        <w:t>The procedure for Authorization and security with UE-to-Network relay using the 5G native security context of the Remote UE is depicted in Figure 6.</w:t>
      </w:r>
      <w:r w:rsidRPr="00E43474">
        <w:rPr>
          <w:rFonts w:hint="eastAsia"/>
          <w:lang w:eastAsia="zh-CN"/>
        </w:rPr>
        <w:t>10</w:t>
      </w:r>
      <w:r w:rsidRPr="00E43474">
        <w:t xml:space="preserve">.2.2-1. </w:t>
      </w:r>
    </w:p>
    <w:p w14:paraId="24F1DCD0" w14:textId="2A20222C" w:rsidR="00ED741C" w:rsidRPr="00E43474" w:rsidRDefault="00ED741C" w:rsidP="00ED741C">
      <w:pPr>
        <w:pStyle w:val="TH"/>
      </w:pPr>
      <w:r w:rsidRPr="00E43474">
        <w:object w:dxaOrig="10400" w:dyaOrig="11470" w14:anchorId="6367F53B">
          <v:shape id="_x0000_i1037" type="#_x0000_t75" style="width:468pt;height:486pt" o:ole="">
            <v:imagedata r:id="rId35" o:title="" croptop="2396f" cropbottom="4571f" cropleft="1503f" cropright="2802f"/>
          </v:shape>
          <o:OLEObject Type="Embed" ProgID="Visio.Drawing.15" ShapeID="_x0000_i1037" DrawAspect="Content" ObjectID="_1709542527" r:id="rId36"/>
        </w:object>
      </w:r>
    </w:p>
    <w:p w14:paraId="32434F3D" w14:textId="76EE0990" w:rsidR="008B30A6" w:rsidRPr="00E43474" w:rsidRDefault="008B30A6" w:rsidP="00ED741C">
      <w:pPr>
        <w:pStyle w:val="TF"/>
      </w:pPr>
      <w:r w:rsidRPr="00E43474">
        <w:t>Figure 6.</w:t>
      </w:r>
      <w:r w:rsidRPr="00E43474">
        <w:rPr>
          <w:rFonts w:hint="eastAsia"/>
          <w:lang w:eastAsia="zh-CN"/>
        </w:rPr>
        <w:t>10</w:t>
      </w:r>
      <w:r w:rsidRPr="00E43474">
        <w:t>.2.2-1</w:t>
      </w:r>
      <w:r w:rsidRPr="00E43474">
        <w:rPr>
          <w:rFonts w:hint="eastAsia"/>
        </w:rPr>
        <w:t xml:space="preserve">: </w:t>
      </w:r>
      <w:r w:rsidRPr="00E43474">
        <w:t>Procedure for Authorization and security with UE-to-Network relay using 5G native security context of Remote UE</w:t>
      </w:r>
    </w:p>
    <w:p w14:paraId="5B43ABC1" w14:textId="77777777" w:rsidR="008B30A6" w:rsidRPr="00E43474" w:rsidRDefault="008B30A6" w:rsidP="001E191D">
      <w:pPr>
        <w:pStyle w:val="B10"/>
      </w:pPr>
      <w:r w:rsidRPr="00E43474">
        <w:t>0. The Remote UE has registered with the network and established a 5G native security context with a source AMF. The Relay UE is registered and authorized to operate as a relay.</w:t>
      </w:r>
    </w:p>
    <w:p w14:paraId="4E20E7B9" w14:textId="77777777" w:rsidR="008B30A6" w:rsidRPr="00E43474" w:rsidRDefault="008B30A6" w:rsidP="001E191D">
      <w:pPr>
        <w:pStyle w:val="B10"/>
      </w:pPr>
      <w:r w:rsidRPr="00E43474">
        <w:t xml:space="preserve">1. The Remote UE performs a discovery procedure with a Relay UE and decides to connect with the Relay UE using its 5G native security context. </w:t>
      </w:r>
    </w:p>
    <w:p w14:paraId="3396BEDD" w14:textId="77777777" w:rsidR="003263EC" w:rsidRPr="00E43474" w:rsidRDefault="003263EC" w:rsidP="001E191D">
      <w:pPr>
        <w:pStyle w:val="B10"/>
      </w:pPr>
      <w:r w:rsidRPr="00E43474">
        <w:t xml:space="preserve">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or if the current 5G-GUTI was used in a prior DCR with another Relay,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w:t>
      </w:r>
      <w:proofErr w:type="spellStart"/>
      <w:r w:rsidRPr="00E43474">
        <w:t>ngKSI</w:t>
      </w:r>
      <w:proofErr w:type="spellEnd"/>
      <w:r w:rsidRPr="00E43474">
        <w:t xml:space="preserve"> identifying the K</w:t>
      </w:r>
      <w:r w:rsidRPr="00E43474">
        <w:rPr>
          <w:vertAlign w:val="subscript"/>
        </w:rPr>
        <w:t>AMF</w:t>
      </w:r>
      <w:r w:rsidRPr="00E43474">
        <w:t xml:space="preserve"> being used, the Remote UE's NAS security capabilities, and current UL NAS COUNT. These parameters may be included in a message integrity protected using Remote UE's 5G native security context. </w:t>
      </w:r>
    </w:p>
    <w:p w14:paraId="7CE9C267" w14:textId="7EF9BBEF" w:rsidR="008B30A6" w:rsidRPr="00E43474" w:rsidRDefault="008B30A6" w:rsidP="008B30A6">
      <w:pPr>
        <w:pStyle w:val="NO"/>
      </w:pPr>
      <w:r w:rsidRPr="00E43474">
        <w:lastRenderedPageBreak/>
        <w:t>NOTE 1:</w:t>
      </w:r>
      <w:r w:rsidR="004708AC">
        <w:tab/>
      </w:r>
      <w:r w:rsidRPr="00E43474">
        <w:t xml:space="preserve">Remote UE has the option to use the knowledge of Relay PLMN ID to select a Relay (e.g., select Relay 1 with the same PLMN over Relay 2 with different PLMN). This option of PLMN ID based selection of Relay is to be confirmed . </w:t>
      </w:r>
    </w:p>
    <w:p w14:paraId="2ED3EBDF" w14:textId="77777777" w:rsidR="008B30A6" w:rsidRPr="00E43474" w:rsidRDefault="008B30A6" w:rsidP="001E191D">
      <w:pPr>
        <w:pStyle w:val="B10"/>
      </w:pPr>
      <w:r w:rsidRPr="00E43474">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130C86A2" w14:textId="77777777" w:rsidR="008B30A6" w:rsidRPr="00E43474" w:rsidRDefault="008B30A6" w:rsidP="001E191D">
      <w:pPr>
        <w:pStyle w:val="B10"/>
      </w:pPr>
      <w:r w:rsidRPr="00E43474">
        <w:t>4. The target AMF checks that Relay UE is authorized to act as a relay.</w:t>
      </w:r>
    </w:p>
    <w:p w14:paraId="6295A64D" w14:textId="620F3E4B" w:rsidR="008B30A6" w:rsidRPr="00E43474" w:rsidRDefault="008B30A6" w:rsidP="001E191D">
      <w:pPr>
        <w:pStyle w:val="B10"/>
      </w:pPr>
      <w:r w:rsidRPr="00E43474">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w:t>
      </w:r>
      <w:r w:rsidR="00ED741C" w:rsidRPr="00E43474">
        <w:t>'</w:t>
      </w:r>
      <w:r w:rsidRPr="00E43474">
        <w:t>s context directly from its local storage instead.</w:t>
      </w:r>
    </w:p>
    <w:p w14:paraId="2219D3AE" w14:textId="155667A8" w:rsidR="008B30A6" w:rsidRPr="00E43474" w:rsidRDefault="008B30A6" w:rsidP="001E191D">
      <w:pPr>
        <w:pStyle w:val="B10"/>
      </w:pPr>
      <w:r w:rsidRPr="00E43474">
        <w:t>6. [option 1] The source AMF locates the Remote UE's security context using the received Remote UE's 5G-GUTI. The source AMF checks the integrity protection of the message from the Remote UE using the Remote UE's security context.</w:t>
      </w:r>
      <w:r w:rsidR="00CD4599" w:rsidRPr="00E43474">
        <w:t xml:space="preserve"> </w:t>
      </w:r>
      <w:r w:rsidRPr="00E43474">
        <w:t xml:space="preserve">If the security checks are successful, the source AMF derives a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from K</w:t>
      </w:r>
      <w:r w:rsidRPr="00E43474">
        <w:rPr>
          <w:vertAlign w:val="subscript"/>
        </w:rPr>
        <w:t>AMF</w:t>
      </w:r>
      <w:r w:rsidRPr="00E43474">
        <w:t xml:space="preserve"> identified by the </w:t>
      </w:r>
      <w:proofErr w:type="spellStart"/>
      <w:r w:rsidRPr="00E43474">
        <w:t>ngKSI</w:t>
      </w:r>
      <w:proofErr w:type="spellEnd"/>
      <w:r w:rsidRPr="00E43474">
        <w:t>. [option 2] Alternatively, the source AMF may generate a new 5G security context. The derivation of the new K</w:t>
      </w:r>
      <w:r w:rsidRPr="00E43474">
        <w:rPr>
          <w:vertAlign w:val="subscript"/>
        </w:rPr>
        <w:t>AMF</w:t>
      </w:r>
      <w:r w:rsidRPr="00E43474">
        <w:t xml:space="preserve"> is specified in TS 33.501 [14] (Annex A.13). The source AMF sends a response message to the target AMF that includes the Remote UE SUPI. The message may include a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a new 5G security context to be used for Remote UE with a K</w:t>
      </w:r>
      <w:r w:rsidRPr="00E43474">
        <w:rPr>
          <w:vertAlign w:val="subscript"/>
        </w:rPr>
        <w:t>AMF</w:t>
      </w:r>
      <w:r w:rsidRPr="00E43474">
        <w:t xml:space="preserve"> change indication or current Remote UE's 5G security context, and Remote UE's context.</w:t>
      </w:r>
    </w:p>
    <w:p w14:paraId="53DA8FC7" w14:textId="4DF040F3" w:rsidR="008B30A6" w:rsidRPr="00E43474" w:rsidRDefault="008B30A6" w:rsidP="008B30A6">
      <w:pPr>
        <w:pStyle w:val="NO"/>
      </w:pPr>
      <w:r w:rsidRPr="00E43474">
        <w:t>NOTE 2:</w:t>
      </w:r>
      <w:r w:rsidR="004708AC">
        <w:tab/>
      </w:r>
      <w:r w:rsidRPr="00E43474">
        <w:t xml:space="preserve">In the first option, the Remote UE's registration remains with Remote UE's (source) AMF which provides Relay UE's (target) AMF with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and SUPI). In the second option, the Remote UE context is transferred to the Relay UE's AMF, with a K</w:t>
      </w:r>
      <w:r w:rsidRPr="00E43474">
        <w:rPr>
          <w:vertAlign w:val="subscript"/>
        </w:rPr>
        <w:t>AMF</w:t>
      </w:r>
      <w:r w:rsidRPr="00E43474">
        <w:t xml:space="preserve"> change (using the same mechanisms as in TS 33.501[14], clause 6.9.2.3.3). In that case, the target AMF derives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Source AMF uses its local policy to determine whether to transfer the Remote UE context and perform horizontal key derivation. If the Remote UE</w:t>
      </w:r>
      <w:r w:rsidR="00ED741C" w:rsidRPr="00E43474">
        <w:t>'</w:t>
      </w:r>
      <w:r w:rsidRPr="00E43474">
        <w:t>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02CAAFC5" w14:textId="1CB4E74A" w:rsidR="008B30A6" w:rsidRPr="00E43474" w:rsidRDefault="008B30A6" w:rsidP="008B30A6">
      <w:pPr>
        <w:pStyle w:val="NO"/>
      </w:pPr>
      <w:r w:rsidRPr="00E43474">
        <w:t>NOTE 3:</w:t>
      </w:r>
      <w:r w:rsidR="004708AC">
        <w:tab/>
      </w:r>
      <w:r w:rsidRPr="00E43474">
        <w:t xml:space="preserve">Whether Option 2 (with Remote UE context transfer to Relay's AMF) can be used is to be confirmed. </w:t>
      </w:r>
    </w:p>
    <w:p w14:paraId="34C5D050" w14:textId="77777777" w:rsidR="008B30A6" w:rsidRPr="00E43474" w:rsidRDefault="008B30A6" w:rsidP="001E191D">
      <w:pPr>
        <w:pStyle w:val="B10"/>
      </w:pPr>
      <w:r w:rsidRPr="00E43474">
        <w:t xml:space="preserve">7. The target AMF checks from Remote UE's context (e.g., obtained from source AMF or locally) or with Remote UE's UDM (e.g., using SUPI provided by source AMF) for authorization to use the Relay UE. If not provided by the source AMF, the target AMF derives a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using Remote UE's security context.</w:t>
      </w:r>
    </w:p>
    <w:p w14:paraId="23D56C4D" w14:textId="77777777" w:rsidR="008B30A6" w:rsidRPr="00E43474" w:rsidRDefault="008B30A6" w:rsidP="001E191D">
      <w:pPr>
        <w:pStyle w:val="B10"/>
      </w:pPr>
      <w:r w:rsidRPr="00E43474">
        <w:t xml:space="preserve">8. The target AMF sends a NAS response message to the Relay UE that includes the Remote UE id (e.g., GPSI),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Option 2] The message may include a K</w:t>
      </w:r>
      <w:r w:rsidRPr="00E43474">
        <w:rPr>
          <w:vertAlign w:val="subscript"/>
        </w:rPr>
        <w:t>AMF</w:t>
      </w:r>
      <w:r w:rsidRPr="00E43474">
        <w:t xml:space="preserve"> change flag and new </w:t>
      </w:r>
      <w:proofErr w:type="spellStart"/>
      <w:r w:rsidRPr="00E43474">
        <w:t>ngKSI</w:t>
      </w:r>
      <w:proofErr w:type="spellEnd"/>
      <w:r w:rsidRPr="00E43474">
        <w:t xml:space="preserve"> if a new security context was generated by source AMF in the previous step.</w:t>
      </w:r>
    </w:p>
    <w:p w14:paraId="4DA88B48" w14:textId="7A9F3012" w:rsidR="008B30A6" w:rsidRPr="00E43474" w:rsidRDefault="008B30A6" w:rsidP="001E191D">
      <w:pPr>
        <w:pStyle w:val="B10"/>
      </w:pPr>
      <w:r w:rsidRPr="00E43474">
        <w:t xml:space="preserve">9. The Relay UE sends a Direct Security Mode Command message to the Remote UE that includes </w:t>
      </w:r>
      <w:proofErr w:type="spellStart"/>
      <w:r w:rsidRPr="00E43474">
        <w:t>K</w:t>
      </w:r>
      <w:r w:rsidRPr="00E43474">
        <w:rPr>
          <w:vertAlign w:val="subscript"/>
        </w:rPr>
        <w:t>relay</w:t>
      </w:r>
      <w:proofErr w:type="spellEnd"/>
      <w:r w:rsidRPr="00E43474">
        <w:t xml:space="preserve"> ID and, if provided by the target AMF, K</w:t>
      </w:r>
      <w:r w:rsidRPr="00E43474">
        <w:rPr>
          <w:vertAlign w:val="subscript"/>
        </w:rPr>
        <w:t>AMF</w:t>
      </w:r>
      <w:r w:rsidRPr="00E43474">
        <w:t xml:space="preserve"> change flag and new </w:t>
      </w:r>
      <w:proofErr w:type="spellStart"/>
      <w:r w:rsidRPr="00E43474">
        <w:t>ngKSI</w:t>
      </w:r>
      <w:proofErr w:type="spellEnd"/>
      <w:r w:rsidRPr="00E43474">
        <w:t xml:space="preserve">. The message is integrity protected using a security key derived from </w:t>
      </w:r>
      <w:proofErr w:type="spellStart"/>
      <w:r w:rsidRPr="00E43474">
        <w:t>K</w:t>
      </w:r>
      <w:r w:rsidRPr="00E43474">
        <w:rPr>
          <w:vertAlign w:val="subscript"/>
        </w:rPr>
        <w:t>relay</w:t>
      </w:r>
      <w:proofErr w:type="spellEnd"/>
      <w:r w:rsidRPr="00E43474">
        <w:t>.</w:t>
      </w:r>
    </w:p>
    <w:p w14:paraId="55F423AB" w14:textId="02904C13" w:rsidR="008B30A6" w:rsidRPr="00E43474" w:rsidRDefault="008B30A6" w:rsidP="001E191D">
      <w:pPr>
        <w:pStyle w:val="B10"/>
      </w:pPr>
      <w:r w:rsidRPr="00E43474">
        <w:t>10. If the K</w:t>
      </w:r>
      <w:r w:rsidRPr="00E43474">
        <w:rPr>
          <w:vertAlign w:val="subscript"/>
        </w:rPr>
        <w:t>AMF</w:t>
      </w:r>
      <w:r w:rsidRPr="00E43474">
        <w:t xml:space="preserve"> change flag is set, the Remote UE derives a new K</w:t>
      </w:r>
      <w:r w:rsidRPr="00E43474">
        <w:rPr>
          <w:vertAlign w:val="subscript"/>
        </w:rPr>
        <w:t>AMF</w:t>
      </w:r>
      <w:r w:rsidRPr="00E43474">
        <w:t xml:space="preserve"> from the K</w:t>
      </w:r>
      <w:r w:rsidRPr="00E43474">
        <w:rPr>
          <w:vertAlign w:val="subscript"/>
        </w:rPr>
        <w:t>AMF</w:t>
      </w:r>
      <w:r w:rsidRPr="00E43474">
        <w:t xml:space="preserve"> indicated by the value of </w:t>
      </w:r>
      <w:proofErr w:type="spellStart"/>
      <w:r w:rsidRPr="00E43474">
        <w:t>ngKSI</w:t>
      </w:r>
      <w:proofErr w:type="spellEnd"/>
      <w:r w:rsidRPr="00E43474">
        <w:t xml:space="preserve">. The Remote UE derives a </w:t>
      </w:r>
      <w:proofErr w:type="spellStart"/>
      <w:r w:rsidRPr="00E43474">
        <w:t>K</w:t>
      </w:r>
      <w:r w:rsidRPr="00E43474">
        <w:rPr>
          <w:vertAlign w:val="subscript"/>
        </w:rPr>
        <w:t>relay</w:t>
      </w:r>
      <w:proofErr w:type="spellEnd"/>
      <w:r w:rsidRPr="00E43474">
        <w:t xml:space="preserve"> and </w:t>
      </w:r>
      <w:proofErr w:type="spellStart"/>
      <w:r w:rsidRPr="00E43474">
        <w:t>K</w:t>
      </w:r>
      <w:r w:rsidRPr="00E43474">
        <w:rPr>
          <w:vertAlign w:val="subscript"/>
        </w:rPr>
        <w:t>relay</w:t>
      </w:r>
      <w:proofErr w:type="spellEnd"/>
      <w:r w:rsidRPr="00E43474">
        <w:t xml:space="preserve"> ID from the existing K</w:t>
      </w:r>
      <w:r w:rsidRPr="00E43474">
        <w:rPr>
          <w:vertAlign w:val="subscript"/>
        </w:rPr>
        <w:t>AMF</w:t>
      </w:r>
      <w:r w:rsidRPr="00E43474">
        <w:t xml:space="preserve"> or the newly derived K</w:t>
      </w:r>
      <w:r w:rsidRPr="00E43474">
        <w:rPr>
          <w:vertAlign w:val="subscript"/>
        </w:rPr>
        <w:t>AMF</w:t>
      </w:r>
      <w:r w:rsidRPr="00E43474">
        <w:t xml:space="preserve">. The Remote UE verifies the DSMC message security using security derived from </w:t>
      </w:r>
      <w:proofErr w:type="spellStart"/>
      <w:r w:rsidRPr="00E43474">
        <w:t>K</w:t>
      </w:r>
      <w:r w:rsidRPr="00E43474">
        <w:rPr>
          <w:vertAlign w:val="subscript"/>
        </w:rPr>
        <w:t>relay</w:t>
      </w:r>
      <w:proofErr w:type="spellEnd"/>
      <w:r w:rsidRPr="00E43474">
        <w:t>. A successful security verification indicates to the Remote UE that the Relay UE is authorized to provide the relay service for Remote UE. The new K</w:t>
      </w:r>
      <w:r w:rsidRPr="00E43474">
        <w:rPr>
          <w:vertAlign w:val="subscript"/>
        </w:rPr>
        <w:t xml:space="preserve">AMF </w:t>
      </w:r>
      <w:r w:rsidRPr="00E43474">
        <w:t>is derived the same way as described for NAS SMC procedure when K</w:t>
      </w:r>
      <w:r w:rsidRPr="00E43474">
        <w:rPr>
          <w:vertAlign w:val="subscript"/>
        </w:rPr>
        <w:t>AMF</w:t>
      </w:r>
      <w:r w:rsidRPr="00E43474">
        <w:t xml:space="preserve"> change flag is set as described in TS 33.501 [14] clause 6.7.2 step 2a and Annex A.13. If the verification of the DSMC message is unsuccessful, the Remote UE replies with a Direct Security Mode Reject message. In that case, Remote UE discards the new security context if it was derived, continues the use of the existing security context, and the Relay UE aborts the link establishment procedure.</w:t>
      </w:r>
    </w:p>
    <w:p w14:paraId="12094126" w14:textId="6DB6ABED" w:rsidR="008B30A6" w:rsidRPr="00E43474" w:rsidRDefault="001E191D" w:rsidP="001E191D">
      <w:pPr>
        <w:pStyle w:val="NO"/>
      </w:pPr>
      <w:r w:rsidRPr="00B27CF8">
        <w:rPr>
          <w:caps/>
        </w:rPr>
        <w:lastRenderedPageBreak/>
        <w:t>N</w:t>
      </w:r>
      <w:r w:rsidR="008B30A6" w:rsidRPr="00B27CF8">
        <w:rPr>
          <w:caps/>
        </w:rPr>
        <w:t>ote</w:t>
      </w:r>
      <w:r w:rsidR="00B27CF8">
        <w:rPr>
          <w:caps/>
        </w:rPr>
        <w:t xml:space="preserve"> 3</w:t>
      </w:r>
      <w:r w:rsidR="00B27CF8">
        <w:t>a</w:t>
      </w:r>
      <w:r w:rsidR="00B27CF8" w:rsidRPr="00E43474">
        <w:t>:</w:t>
      </w:r>
      <w:r w:rsidR="004708AC">
        <w:tab/>
      </w:r>
      <w:r w:rsidR="008B30A6" w:rsidRPr="00E43474">
        <w:t>When there is a K</w:t>
      </w:r>
      <w:r w:rsidR="008B30A6" w:rsidRPr="00E43474">
        <w:rPr>
          <w:vertAlign w:val="subscript"/>
        </w:rPr>
        <w:t>AMF</w:t>
      </w:r>
      <w:r w:rsidR="008B30A6" w:rsidRPr="00E43474">
        <w:t xml:space="preserve"> change (option 2), how to deal with desynchronization of K_AMF is </w:t>
      </w:r>
      <w:r w:rsidRPr="00E43474">
        <w:rPr>
          <w:lang w:eastAsia="zh-CN"/>
        </w:rPr>
        <w:t>not addressed in the present document</w:t>
      </w:r>
      <w:r w:rsidR="008B30A6" w:rsidRPr="00E43474">
        <w:t xml:space="preserve">. </w:t>
      </w:r>
    </w:p>
    <w:p w14:paraId="0815031C" w14:textId="004C87C2" w:rsidR="008B30A6" w:rsidRPr="00E43474" w:rsidRDefault="008B30A6" w:rsidP="001E191D">
      <w:pPr>
        <w:pStyle w:val="B10"/>
      </w:pPr>
      <w:r w:rsidRPr="00E43474">
        <w:t xml:space="preserve">11. If the security verification is successful, the Remote UE sends a Direct Security Mode Complete message to the Relay UE with security protection (integrity, confidentiality) using security keys derived from </w:t>
      </w:r>
      <w:proofErr w:type="spellStart"/>
      <w:r w:rsidRPr="00E43474">
        <w:t>K</w:t>
      </w:r>
      <w:r w:rsidRPr="00E43474">
        <w:rPr>
          <w:vertAlign w:val="subscript"/>
        </w:rPr>
        <w:t>relay</w:t>
      </w:r>
      <w:proofErr w:type="spellEnd"/>
      <w:r w:rsidRPr="00E43474">
        <w:t xml:space="preserve">. The Relay UE verifies the Direct Security Mode Complete message security using security derived from </w:t>
      </w:r>
      <w:proofErr w:type="spellStart"/>
      <w:r w:rsidRPr="00E43474">
        <w:t>K</w:t>
      </w:r>
      <w:r w:rsidRPr="00E43474">
        <w:rPr>
          <w:vertAlign w:val="subscript"/>
        </w:rPr>
        <w:t>relay</w:t>
      </w:r>
      <w:proofErr w:type="spellEnd"/>
      <w:r w:rsidRPr="00E43474">
        <w:t xml:space="preserve">. A successful security verification indicates to the Relay UE that the Remote UE is authorized to use the relay service provided by Relay UE. </w:t>
      </w:r>
    </w:p>
    <w:p w14:paraId="2924F468" w14:textId="21E6B629" w:rsidR="008B30A6" w:rsidRPr="00E43474" w:rsidRDefault="008B30A6" w:rsidP="001E191D">
      <w:pPr>
        <w:pStyle w:val="B10"/>
      </w:pPr>
      <w:r w:rsidRPr="00E43474">
        <w:t>12. [Option 2] If a new K</w:t>
      </w:r>
      <w:r w:rsidRPr="00E43474">
        <w:rPr>
          <w:vertAlign w:val="subscript"/>
        </w:rPr>
        <w:t>AMF</w:t>
      </w:r>
      <w:r w:rsidR="00CD4599" w:rsidRPr="00E43474">
        <w:rPr>
          <w:vertAlign w:val="subscript"/>
        </w:rPr>
        <w:t xml:space="preserve"> </w:t>
      </w:r>
      <w:r w:rsidRPr="00E43474">
        <w:t>derivation was indicated (in step 9),</w:t>
      </w:r>
      <w:r w:rsidR="00CD4599" w:rsidRPr="00E43474">
        <w:t xml:space="preserve"> </w:t>
      </w:r>
      <w:r w:rsidRPr="00E43474">
        <w:t>the Relay UE sends a NAS complete message to inform the AMF of the key establishment result. If the Relay indicates a successful K</w:t>
      </w:r>
      <w:r w:rsidRPr="00E43474">
        <w:rPr>
          <w:vertAlign w:val="subscript"/>
        </w:rPr>
        <w:t>AMF</w:t>
      </w:r>
      <w:r w:rsidR="00CD4599" w:rsidRPr="00E43474">
        <w:rPr>
          <w:vertAlign w:val="subscript"/>
        </w:rPr>
        <w:t xml:space="preserve"> </w:t>
      </w:r>
      <w:r w:rsidRPr="00E43474">
        <w:t>derivation then AMF registers with Remote UE's UDM causing UDM to deregister source AMF and removal or Remote UE context (as per TS 23.502, clause 4.2.2.2.2). If the K</w:t>
      </w:r>
      <w:r w:rsidRPr="00E43474">
        <w:rPr>
          <w:vertAlign w:val="subscript"/>
        </w:rPr>
        <w:t>AMF</w:t>
      </w:r>
      <w:r w:rsidR="00CD4599" w:rsidRPr="00E43474">
        <w:rPr>
          <w:vertAlign w:val="subscript"/>
        </w:rPr>
        <w:t xml:space="preserve"> </w:t>
      </w:r>
      <w:r w:rsidRPr="00E43474">
        <w:t>derivation fails (e.g., verification of DSMC fails) then the PC5 link setup is aborted and the Remote UE discards the new security context if it was derived and continues the use of the existing security context.</w:t>
      </w:r>
    </w:p>
    <w:p w14:paraId="09C10C35" w14:textId="77777777" w:rsidR="008B30A6" w:rsidRPr="00E43474" w:rsidRDefault="008B30A6" w:rsidP="001E191D">
      <w:pPr>
        <w:pStyle w:val="B10"/>
      </w:pPr>
      <w:r w:rsidRPr="00E43474">
        <w:t>13. The Remote UE receives a DCA message completing the successful PC5 link establishment.</w:t>
      </w:r>
    </w:p>
    <w:p w14:paraId="4DFDF93C" w14:textId="0EBB6F49" w:rsidR="008B30A6" w:rsidRPr="00E43474" w:rsidRDefault="008B30A6" w:rsidP="008B30A6">
      <w:pPr>
        <w:pStyle w:val="NO"/>
        <w:rPr>
          <w:lang w:eastAsia="zh-CN"/>
        </w:rPr>
      </w:pPr>
      <w:r w:rsidRPr="00E43474">
        <w:rPr>
          <w:lang w:eastAsia="zh-CN"/>
        </w:rPr>
        <w:t>NOTE 4: The purpose of the 5G GUTI reallocation is to preserve the privacy of the subscription temporary identifier.</w:t>
      </w:r>
      <w:r w:rsidR="00CD4599" w:rsidRPr="00E43474">
        <w:rPr>
          <w:lang w:eastAsia="zh-CN"/>
        </w:rPr>
        <w:t xml:space="preserve"> </w:t>
      </w:r>
      <w:r w:rsidRPr="00E43474">
        <w:rPr>
          <w:lang w:eastAsia="zh-CN"/>
        </w:rPr>
        <w:t xml:space="preserve">In the above procedure using the first option (i.e., Remote UE context remains with source AMF), the Remote UE transmits its 5G-GUTI only once (in the DCR). In that case, 5G-GUTI re-allocation by source AMF over </w:t>
      </w:r>
      <w:proofErr w:type="spellStart"/>
      <w:r w:rsidRPr="00E43474">
        <w:rPr>
          <w:lang w:eastAsia="zh-CN"/>
        </w:rPr>
        <w:t>Uu</w:t>
      </w:r>
      <w:proofErr w:type="spellEnd"/>
      <w:r w:rsidRPr="00E43474">
        <w:rPr>
          <w:lang w:eastAsia="zh-CN"/>
        </w:rPr>
        <w:t xml:space="preserve"> is performed as per TS 33.501 [</w:t>
      </w:r>
      <w:r w:rsidRPr="00E43474">
        <w:rPr>
          <w:rFonts w:hint="eastAsia"/>
          <w:lang w:eastAsia="zh-CN"/>
        </w:rPr>
        <w:t>14</w:t>
      </w:r>
      <w:r w:rsidRPr="00E43474">
        <w:rPr>
          <w:lang w:eastAsia="zh-CN"/>
        </w:rPr>
        <w:t xml:space="preserve">], clause 6.12.3. If the Remote UE has already a prior connection with the Relay it can send the </w:t>
      </w:r>
      <w:proofErr w:type="spellStart"/>
      <w:r w:rsidRPr="00E43474">
        <w:rPr>
          <w:lang w:eastAsia="zh-CN"/>
        </w:rPr>
        <w:t>Krelay</w:t>
      </w:r>
      <w:proofErr w:type="spellEnd"/>
      <w:r w:rsidRPr="00E43474">
        <w:rPr>
          <w:lang w:eastAsia="zh-CN"/>
        </w:rPr>
        <w:t xml:space="preserve"> ID (see </w:t>
      </w:r>
      <w:r w:rsidR="00143309">
        <w:rPr>
          <w:lang w:eastAsia="zh-CN"/>
        </w:rPr>
        <w:t xml:space="preserve">clause </w:t>
      </w:r>
      <w:r w:rsidRPr="00E43474">
        <w:rPr>
          <w:lang w:eastAsia="zh-CN"/>
        </w:rPr>
        <w:t>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sidRPr="00E43474">
        <w:rPr>
          <w:rFonts w:hint="eastAsia"/>
          <w:lang w:eastAsia="zh-CN"/>
        </w:rPr>
        <w:t>14</w:t>
      </w:r>
      <w:r w:rsidRPr="00E43474">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14:paraId="37D0D1A2" w14:textId="4274CFE5" w:rsidR="008B30A6" w:rsidRPr="00E43474" w:rsidRDefault="001E191D" w:rsidP="001E191D">
      <w:pPr>
        <w:pStyle w:val="NO"/>
        <w:rPr>
          <w:lang w:eastAsia="zh-CN"/>
        </w:rPr>
      </w:pPr>
      <w:r w:rsidRPr="00B27CF8">
        <w:rPr>
          <w:caps/>
          <w:lang w:eastAsia="zh-CN"/>
        </w:rPr>
        <w:t>N</w:t>
      </w:r>
      <w:r w:rsidR="008B30A6" w:rsidRPr="00B27CF8">
        <w:rPr>
          <w:caps/>
          <w:lang w:eastAsia="zh-CN"/>
        </w:rPr>
        <w:t>ote</w:t>
      </w:r>
      <w:r w:rsidR="00B27CF8">
        <w:rPr>
          <w:caps/>
          <w:lang w:eastAsia="zh-CN"/>
        </w:rPr>
        <w:t xml:space="preserve"> 5</w:t>
      </w:r>
      <w:r w:rsidR="008B30A6" w:rsidRPr="00E43474">
        <w:rPr>
          <w:lang w:eastAsia="zh-CN"/>
        </w:rPr>
        <w:t>:</w:t>
      </w:r>
      <w:r w:rsidR="004708AC">
        <w:rPr>
          <w:lang w:eastAsia="zh-CN"/>
        </w:rPr>
        <w:tab/>
      </w:r>
      <w:r w:rsidR="008B30A6" w:rsidRPr="00E43474">
        <w:rPr>
          <w:lang w:eastAsia="zh-CN"/>
        </w:rPr>
        <w:t>How 5G-GUTI reallocation and Registration Update is performed when Remote UE is transferred to Relay</w:t>
      </w:r>
      <w:r w:rsidR="00ED741C" w:rsidRPr="00E43474">
        <w:rPr>
          <w:lang w:eastAsia="zh-CN"/>
        </w:rPr>
        <w:t>'</w:t>
      </w:r>
      <w:r w:rsidR="008B30A6" w:rsidRPr="00E43474">
        <w:rPr>
          <w:lang w:eastAsia="zh-CN"/>
        </w:rPr>
        <w:t xml:space="preserve">s AMF (option 2) is </w:t>
      </w:r>
      <w:r w:rsidRPr="00E43474">
        <w:rPr>
          <w:lang w:eastAsia="zh-CN"/>
        </w:rPr>
        <w:t>not addressed in the present document</w:t>
      </w:r>
      <w:r w:rsidR="008B30A6" w:rsidRPr="00E43474">
        <w:rPr>
          <w:lang w:eastAsia="zh-CN"/>
        </w:rPr>
        <w:t>.</w:t>
      </w:r>
    </w:p>
    <w:p w14:paraId="610702F9" w14:textId="30E178B2" w:rsidR="008B30A6" w:rsidRPr="00E43474" w:rsidRDefault="008B30A6" w:rsidP="008B30A6">
      <w:pPr>
        <w:pStyle w:val="Heading4"/>
      </w:pPr>
      <w:bookmarkStart w:id="297" w:name="_Toc92180184"/>
      <w:bookmarkStart w:id="298" w:name="_Toc98929538"/>
      <w:r w:rsidRPr="00E43474">
        <w:t>6.10.2.3</w:t>
      </w:r>
      <w:r w:rsidRPr="00E43474">
        <w:tab/>
        <w:t>Key hierarchy, key derivation, and distribution</w:t>
      </w:r>
      <w:bookmarkEnd w:id="297"/>
      <w:bookmarkEnd w:id="298"/>
    </w:p>
    <w:p w14:paraId="650A0377" w14:textId="77777777" w:rsidR="008B30A6" w:rsidRPr="00E43474" w:rsidRDefault="008B30A6" w:rsidP="008B30A6">
      <w:r w:rsidRPr="00E43474">
        <w:t>The Key Hierarchy for the PC5 unicast link with the UE-to-Network relay is shown in Figure 6.</w:t>
      </w:r>
      <w:r w:rsidRPr="00E43474">
        <w:rPr>
          <w:rFonts w:hint="eastAsia"/>
          <w:lang w:eastAsia="zh-CN"/>
        </w:rPr>
        <w:t>10</w:t>
      </w:r>
      <w:r w:rsidRPr="00E43474">
        <w:t xml:space="preserve">.2.3-1. Details for </w:t>
      </w:r>
      <w:proofErr w:type="spellStart"/>
      <w:r w:rsidRPr="00E43474">
        <w:t>K</w:t>
      </w:r>
      <w:r w:rsidRPr="00E43474">
        <w:rPr>
          <w:vertAlign w:val="subscript"/>
        </w:rPr>
        <w:t>relay</w:t>
      </w:r>
      <w:proofErr w:type="spellEnd"/>
      <w:r w:rsidRPr="00E43474">
        <w:rPr>
          <w:vertAlign w:val="subscript"/>
        </w:rPr>
        <w:t xml:space="preserve"> </w:t>
      </w:r>
      <w:r w:rsidRPr="00E43474">
        <w:t>and</w:t>
      </w:r>
      <w:r w:rsidRPr="00E43474">
        <w:rPr>
          <w:vertAlign w:val="subscript"/>
        </w:rPr>
        <w:t xml:space="preserve"> </w:t>
      </w:r>
      <w:proofErr w:type="spellStart"/>
      <w:r w:rsidRPr="00E43474">
        <w:t>K</w:t>
      </w:r>
      <w:r w:rsidRPr="00E43474">
        <w:rPr>
          <w:vertAlign w:val="subscript"/>
        </w:rPr>
        <w:t>relay</w:t>
      </w:r>
      <w:proofErr w:type="spellEnd"/>
      <w:r w:rsidRPr="00E43474">
        <w:t xml:space="preserve"> ID derivation are described next.</w:t>
      </w:r>
    </w:p>
    <w:p w14:paraId="4C33D37B" w14:textId="77777777" w:rsidR="008B30A6" w:rsidRPr="00E43474" w:rsidRDefault="008B30A6" w:rsidP="008B30A6">
      <w:r w:rsidRPr="00E43474">
        <w:t xml:space="preserve">Overall, the keys </w:t>
      </w:r>
      <w:proofErr w:type="spellStart"/>
      <w:r w:rsidRPr="00E43474">
        <w:t>K</w:t>
      </w:r>
      <w:r w:rsidRPr="00E43474">
        <w:rPr>
          <w:vertAlign w:val="subscript"/>
        </w:rPr>
        <w:t>relay</w:t>
      </w:r>
      <w:proofErr w:type="spellEnd"/>
      <w:r w:rsidRPr="00E43474">
        <w:t xml:space="preserve">, </w:t>
      </w:r>
      <w:proofErr w:type="spellStart"/>
      <w:r w:rsidRPr="00E43474">
        <w:t>K</w:t>
      </w:r>
      <w:r w:rsidRPr="00E43474">
        <w:rPr>
          <w:vertAlign w:val="subscript"/>
        </w:rPr>
        <w:t>relay-sess</w:t>
      </w:r>
      <w:proofErr w:type="spellEnd"/>
      <w:r w:rsidRPr="00E43474">
        <w:t xml:space="preserve">, </w:t>
      </w:r>
      <w:proofErr w:type="spellStart"/>
      <w:r w:rsidRPr="00E43474">
        <w:t>K</w:t>
      </w:r>
      <w:r w:rsidRPr="00E43474">
        <w:rPr>
          <w:vertAlign w:val="subscript"/>
        </w:rPr>
        <w:t>relay</w:t>
      </w:r>
      <w:proofErr w:type="spellEnd"/>
      <w:r w:rsidRPr="00E43474">
        <w:rPr>
          <w:vertAlign w:val="subscript"/>
        </w:rPr>
        <w:t>-enc</w:t>
      </w:r>
      <w:r w:rsidRPr="00E43474">
        <w:t xml:space="preserve">, </w:t>
      </w:r>
      <w:proofErr w:type="spellStart"/>
      <w:r w:rsidRPr="00E43474">
        <w:t>K</w:t>
      </w:r>
      <w:r w:rsidRPr="00E43474">
        <w:rPr>
          <w:vertAlign w:val="subscript"/>
        </w:rPr>
        <w:t>relay</w:t>
      </w:r>
      <w:proofErr w:type="spellEnd"/>
      <w:r w:rsidRPr="00E43474">
        <w:rPr>
          <w:vertAlign w:val="subscript"/>
        </w:rPr>
        <w:t xml:space="preserve">-int </w:t>
      </w:r>
      <w:r w:rsidRPr="00E43474">
        <w:t>serve a similar function respectively as</w:t>
      </w:r>
      <w:r w:rsidRPr="00E43474">
        <w:rPr>
          <w:vertAlign w:val="subscript"/>
        </w:rPr>
        <w:t xml:space="preserve"> </w:t>
      </w:r>
      <w:r w:rsidRPr="00E43474">
        <w:t>K</w:t>
      </w:r>
      <w:r w:rsidRPr="00E43474">
        <w:rPr>
          <w:vertAlign w:val="subscript"/>
        </w:rPr>
        <w:t>NRP,</w:t>
      </w:r>
      <w:r w:rsidRPr="00E43474">
        <w:t xml:space="preserve"> K</w:t>
      </w:r>
      <w:r w:rsidRPr="00E43474">
        <w:rPr>
          <w:vertAlign w:val="subscript"/>
        </w:rPr>
        <w:t>NRP-</w:t>
      </w:r>
      <w:proofErr w:type="spellStart"/>
      <w:r w:rsidRPr="00E43474">
        <w:rPr>
          <w:vertAlign w:val="subscript"/>
        </w:rPr>
        <w:t>sess</w:t>
      </w:r>
      <w:proofErr w:type="spellEnd"/>
      <w:r w:rsidRPr="00E43474">
        <w:rPr>
          <w:vertAlign w:val="subscript"/>
        </w:rPr>
        <w:t xml:space="preserve">, </w:t>
      </w:r>
      <w:r w:rsidRPr="00E43474">
        <w:t>NRPEK, and NRPIK in TS 33.536 [8] clause 5.3.3.1.2.1.</w:t>
      </w:r>
    </w:p>
    <w:p w14:paraId="7B44FB0F" w14:textId="77777777" w:rsidR="008B30A6" w:rsidRPr="00E43474" w:rsidRDefault="008B30A6" w:rsidP="008B30A6">
      <w:r w:rsidRPr="00E43474">
        <w:t xml:space="preserve">The key derived for access via UE-to-Network relay is </w:t>
      </w:r>
      <w:proofErr w:type="spellStart"/>
      <w:r w:rsidRPr="00E43474">
        <w:t>K</w:t>
      </w:r>
      <w:r w:rsidRPr="00E43474">
        <w:rPr>
          <w:vertAlign w:val="subscript"/>
        </w:rPr>
        <w:t>relay</w:t>
      </w:r>
      <w:proofErr w:type="spellEnd"/>
      <w:r w:rsidRPr="00E43474">
        <w:rPr>
          <w:vertAlign w:val="subscript"/>
        </w:rPr>
        <w:t xml:space="preserve">, </w:t>
      </w:r>
      <w:r w:rsidRPr="00E43474">
        <w:t xml:space="preserve">which is used by UE-to-Network relay and Remote UE to derive </w:t>
      </w:r>
      <w:proofErr w:type="spellStart"/>
      <w:r w:rsidRPr="00E43474">
        <w:t>K</w:t>
      </w:r>
      <w:r w:rsidRPr="00E43474">
        <w:rPr>
          <w:vertAlign w:val="subscript"/>
        </w:rPr>
        <w:t>relay</w:t>
      </w:r>
      <w:proofErr w:type="spellEnd"/>
      <w:r w:rsidRPr="00E43474">
        <w:rPr>
          <w:vertAlign w:val="subscript"/>
        </w:rPr>
        <w:t>-sess</w:t>
      </w:r>
      <w:r w:rsidRPr="00E43474">
        <w:t xml:space="preserve">. </w:t>
      </w:r>
    </w:p>
    <w:p w14:paraId="20606570" w14:textId="77777777" w:rsidR="008B30A6" w:rsidRPr="00E43474" w:rsidRDefault="008B30A6" w:rsidP="008B30A6">
      <w:proofErr w:type="spellStart"/>
      <w:r w:rsidRPr="00E43474">
        <w:t>K</w:t>
      </w:r>
      <w:r w:rsidRPr="00E43474">
        <w:rPr>
          <w:vertAlign w:val="subscript"/>
        </w:rPr>
        <w:t>relay-sess</w:t>
      </w:r>
      <w:proofErr w:type="spellEnd"/>
      <w:r w:rsidRPr="00E43474">
        <w:t xml:space="preserve"> is derived from </w:t>
      </w:r>
      <w:proofErr w:type="spellStart"/>
      <w:r w:rsidRPr="00E43474">
        <w:t>K</w:t>
      </w:r>
      <w:r w:rsidRPr="00E43474">
        <w:rPr>
          <w:vertAlign w:val="subscript"/>
        </w:rPr>
        <w:t>relay</w:t>
      </w:r>
      <w:proofErr w:type="spellEnd"/>
      <w:r w:rsidRPr="00E43474">
        <w:rPr>
          <w:vertAlign w:val="subscript"/>
        </w:rPr>
        <w:t xml:space="preserve"> </w:t>
      </w:r>
      <w:r w:rsidRPr="00E43474">
        <w:t>using nonces</w:t>
      </w:r>
      <w:r w:rsidRPr="00E43474">
        <w:rPr>
          <w:vertAlign w:val="subscript"/>
        </w:rPr>
        <w:t xml:space="preserve"> </w:t>
      </w:r>
      <w:r w:rsidRPr="00E43474">
        <w:t>exchanged during the PC5 link establishment similarly to how K</w:t>
      </w:r>
      <w:r w:rsidRPr="00E43474">
        <w:rPr>
          <w:vertAlign w:val="subscript"/>
        </w:rPr>
        <w:t>NRP-</w:t>
      </w:r>
      <w:proofErr w:type="spellStart"/>
      <w:r w:rsidRPr="00E43474">
        <w:rPr>
          <w:vertAlign w:val="subscript"/>
        </w:rPr>
        <w:t>sess</w:t>
      </w:r>
      <w:proofErr w:type="spellEnd"/>
      <w:r w:rsidRPr="00E43474">
        <w:rPr>
          <w:vertAlign w:val="subscript"/>
        </w:rPr>
        <w:t xml:space="preserve"> </w:t>
      </w:r>
      <w:r w:rsidRPr="00E43474">
        <w:t>is derived from</w:t>
      </w:r>
      <w:r w:rsidRPr="00E43474">
        <w:rPr>
          <w:vertAlign w:val="subscript"/>
        </w:rPr>
        <w:t xml:space="preserve"> </w:t>
      </w:r>
      <w:r w:rsidRPr="00E43474">
        <w:t>K</w:t>
      </w:r>
      <w:r w:rsidRPr="00E43474">
        <w:rPr>
          <w:vertAlign w:val="subscript"/>
        </w:rPr>
        <w:t xml:space="preserve">NRP </w:t>
      </w:r>
      <w:r w:rsidRPr="00E43474">
        <w:t>in Annex A.3 of TS 33.536 [8].</w:t>
      </w:r>
    </w:p>
    <w:p w14:paraId="2D203E40" w14:textId="77777777" w:rsidR="008B30A6" w:rsidRPr="00E43474" w:rsidRDefault="008B30A6" w:rsidP="00ED741C">
      <w:pPr>
        <w:pStyle w:val="TH"/>
      </w:pPr>
      <w:r w:rsidRPr="00E43474">
        <w:object w:dxaOrig="6451" w:dyaOrig="5270" w14:anchorId="2637D50B">
          <v:shape id="_x0000_i1038" type="#_x0000_t75" style="width:294pt;height:234pt" o:ole="">
            <v:imagedata r:id="rId37" o:title="" croptop="3804f" cropbottom="3431f" cropleft="3107f" cropright="2508f"/>
          </v:shape>
          <o:OLEObject Type="Embed" ProgID="Visio.Drawing.15" ShapeID="_x0000_i1038" DrawAspect="Content" ObjectID="_1709542528" r:id="rId38"/>
        </w:object>
      </w:r>
    </w:p>
    <w:p w14:paraId="4900D871" w14:textId="77777777" w:rsidR="008B30A6" w:rsidRPr="00E43474" w:rsidRDefault="008B30A6" w:rsidP="00ED741C">
      <w:pPr>
        <w:pStyle w:val="TF"/>
      </w:pPr>
      <w:r w:rsidRPr="00E43474">
        <w:t>Figure 6.</w:t>
      </w:r>
      <w:r w:rsidRPr="00E43474">
        <w:rPr>
          <w:rFonts w:hint="eastAsia"/>
          <w:lang w:eastAsia="zh-CN"/>
        </w:rPr>
        <w:t>10</w:t>
      </w:r>
      <w:r w:rsidRPr="00E43474">
        <w:t>.2.3-1</w:t>
      </w:r>
      <w:r w:rsidRPr="00E43474">
        <w:rPr>
          <w:rFonts w:hint="eastAsia"/>
        </w:rPr>
        <w:t xml:space="preserve">: </w:t>
      </w:r>
      <w:r w:rsidRPr="00E43474">
        <w:t>Key Hierarchy for PC5 unicast link with UE to Network relay</w:t>
      </w:r>
    </w:p>
    <w:p w14:paraId="407C53EC" w14:textId="77777777" w:rsidR="008B30A6" w:rsidRPr="00E43474" w:rsidRDefault="008B30A6" w:rsidP="008B30A6">
      <w:r w:rsidRPr="00E43474">
        <w:t xml:space="preserve">When deriving the key </w:t>
      </w:r>
      <w:proofErr w:type="spellStart"/>
      <w:r w:rsidRPr="00E43474">
        <w:t>K</w:t>
      </w:r>
      <w:r w:rsidRPr="00E43474">
        <w:rPr>
          <w:vertAlign w:val="subscript"/>
        </w:rPr>
        <w:t>relay</w:t>
      </w:r>
      <w:proofErr w:type="spellEnd"/>
      <w:r w:rsidRPr="00E43474">
        <w:t xml:space="preserve"> from K</w:t>
      </w:r>
      <w:r w:rsidRPr="00E43474">
        <w:rPr>
          <w:vertAlign w:val="subscript"/>
        </w:rPr>
        <w:t>AMF</w:t>
      </w:r>
      <w:r w:rsidRPr="00E43474">
        <w:t xml:space="preserve"> and the uplink NAS COUNT in the UE and the AMF the following parameters are used to form the input S to the KDF. </w:t>
      </w:r>
    </w:p>
    <w:p w14:paraId="7CAC5BA6" w14:textId="77777777" w:rsidR="008B30A6" w:rsidRPr="00E43474" w:rsidRDefault="008B30A6" w:rsidP="008B30A6">
      <w:pPr>
        <w:pStyle w:val="B10"/>
      </w:pPr>
      <w:r w:rsidRPr="00E43474">
        <w:t>-</w:t>
      </w:r>
      <w:r w:rsidRPr="00E43474">
        <w:tab/>
        <w:t>FC = 0xXX</w:t>
      </w:r>
    </w:p>
    <w:p w14:paraId="7B44E41D" w14:textId="77777777" w:rsidR="008B30A6" w:rsidRPr="00E43474" w:rsidRDefault="008B30A6" w:rsidP="008B30A6">
      <w:pPr>
        <w:pStyle w:val="B10"/>
      </w:pPr>
      <w:r w:rsidRPr="00E43474">
        <w:t>-</w:t>
      </w:r>
      <w:r w:rsidRPr="00E43474">
        <w:tab/>
        <w:t>P0 = Uplink NAS COUNT</w:t>
      </w:r>
    </w:p>
    <w:p w14:paraId="1CF033A2" w14:textId="77777777" w:rsidR="008B30A6" w:rsidRPr="00E43474" w:rsidRDefault="008B30A6" w:rsidP="008B30A6">
      <w:pPr>
        <w:pStyle w:val="B10"/>
      </w:pPr>
      <w:r w:rsidRPr="00E43474">
        <w:t>-</w:t>
      </w:r>
      <w:r w:rsidRPr="00E43474">
        <w:tab/>
        <w:t>L0 = length of uplink NAS COUNT (i.e. 0x00 0x04)</w:t>
      </w:r>
    </w:p>
    <w:p w14:paraId="45F99482" w14:textId="52F3A265" w:rsidR="008B30A6" w:rsidRPr="00E43474" w:rsidRDefault="008B30A6" w:rsidP="008B30A6">
      <w:pPr>
        <w:pStyle w:val="B10"/>
      </w:pPr>
      <w:r w:rsidRPr="00E43474">
        <w:t>-</w:t>
      </w:r>
      <w:r w:rsidR="004E4CE6" w:rsidRPr="00E43474">
        <w:tab/>
      </w:r>
      <w:r w:rsidRPr="00E43474">
        <w:t>P1 = Access type distinguisher</w:t>
      </w:r>
    </w:p>
    <w:p w14:paraId="12C32415" w14:textId="6CDB0908" w:rsidR="008B30A6" w:rsidRPr="00E43474" w:rsidRDefault="008B30A6" w:rsidP="008B30A6">
      <w:pPr>
        <w:pStyle w:val="B10"/>
      </w:pPr>
      <w:r w:rsidRPr="00E43474">
        <w:t>-</w:t>
      </w:r>
      <w:r w:rsidRPr="00E43474">
        <w:tab/>
        <w:t xml:space="preserve">L1 = length of Access type </w:t>
      </w:r>
      <w:r w:rsidR="00AD4188" w:rsidRPr="00E43474">
        <w:t>distinguisher</w:t>
      </w:r>
      <w:r w:rsidRPr="00E43474">
        <w:t xml:space="preserve"> (i.e. 0x00 0x01)</w:t>
      </w:r>
    </w:p>
    <w:p w14:paraId="634BFFD6" w14:textId="72F583EB" w:rsidR="008B30A6" w:rsidRPr="00E43474" w:rsidRDefault="008B30A6" w:rsidP="008B30A6">
      <w:r w:rsidRPr="00E43474">
        <w:t>The access type distinguisher is set to the value for non-3GPP (0x02) (see Annex A.9 in TS 33.501 [14]).</w:t>
      </w:r>
      <w:r w:rsidR="00CD4599" w:rsidRPr="00E43474">
        <w:t xml:space="preserve"> </w:t>
      </w:r>
    </w:p>
    <w:p w14:paraId="75A29625" w14:textId="77777777" w:rsidR="008B30A6" w:rsidRPr="00E43474" w:rsidRDefault="008B30A6" w:rsidP="008B30A6">
      <w:r w:rsidRPr="00E43474">
        <w:t xml:space="preserve">The input key </w:t>
      </w:r>
      <w:proofErr w:type="spellStart"/>
      <w:r w:rsidRPr="00E43474">
        <w:t>KEY</w:t>
      </w:r>
      <w:proofErr w:type="spellEnd"/>
      <w:r w:rsidRPr="00E43474">
        <w:t xml:space="preserve"> is K</w:t>
      </w:r>
      <w:r w:rsidRPr="00E43474">
        <w:rPr>
          <w:vertAlign w:val="subscript"/>
        </w:rPr>
        <w:t>AMF</w:t>
      </w:r>
      <w:r w:rsidRPr="00E43474">
        <w:t>.</w:t>
      </w:r>
    </w:p>
    <w:p w14:paraId="01AD47E6" w14:textId="77777777" w:rsidR="008B30A6" w:rsidRPr="00E43474" w:rsidRDefault="008B30A6" w:rsidP="008B30A6">
      <w:r w:rsidRPr="00E43474">
        <w:t xml:space="preserve">When deriving the </w:t>
      </w:r>
      <w:proofErr w:type="spellStart"/>
      <w:r w:rsidRPr="00E43474">
        <w:t>K</w:t>
      </w:r>
      <w:r w:rsidRPr="00E43474">
        <w:rPr>
          <w:vertAlign w:val="subscript"/>
        </w:rPr>
        <w:t>relay</w:t>
      </w:r>
      <w:proofErr w:type="spellEnd"/>
      <w:r w:rsidRPr="00E43474">
        <w:t xml:space="preserve"> ID from K</w:t>
      </w:r>
      <w:r w:rsidRPr="00E43474">
        <w:rPr>
          <w:vertAlign w:val="subscript"/>
        </w:rPr>
        <w:t>AMF</w:t>
      </w:r>
      <w:r w:rsidRPr="00E43474">
        <w:t>, the following parameters are used to form the input S to the KDF:</w:t>
      </w:r>
    </w:p>
    <w:p w14:paraId="6FABF0EF" w14:textId="77777777" w:rsidR="008B30A6" w:rsidRPr="00E43474" w:rsidRDefault="008B30A6" w:rsidP="008B30A6">
      <w:pPr>
        <w:pStyle w:val="B10"/>
      </w:pPr>
      <w:r w:rsidRPr="00E43474">
        <w:t>-</w:t>
      </w:r>
      <w:r w:rsidRPr="00E43474">
        <w:tab/>
        <w:t xml:space="preserve">FC = </w:t>
      </w:r>
      <w:r w:rsidRPr="00E43474">
        <w:rPr>
          <w:lang w:eastAsia="zh-CN"/>
        </w:rPr>
        <w:t>0xYY</w:t>
      </w:r>
      <w:r w:rsidRPr="00E43474">
        <w:t>;</w:t>
      </w:r>
    </w:p>
    <w:p w14:paraId="3246EB60" w14:textId="77777777" w:rsidR="008B30A6" w:rsidRPr="00E43474" w:rsidRDefault="008B30A6" w:rsidP="008B30A6">
      <w:pPr>
        <w:pStyle w:val="B10"/>
      </w:pPr>
      <w:r w:rsidRPr="00E43474">
        <w:t>-</w:t>
      </w:r>
      <w:r w:rsidRPr="00E43474">
        <w:tab/>
        <w:t xml:space="preserve">P0 = </w:t>
      </w:r>
      <w:r w:rsidRPr="00E43474">
        <w:rPr>
          <w:lang w:eastAsia="zh-CN"/>
        </w:rPr>
        <w:t>"R-KID"</w:t>
      </w:r>
      <w:r w:rsidRPr="00E43474">
        <w:t>;</w:t>
      </w:r>
    </w:p>
    <w:p w14:paraId="65C09784" w14:textId="77777777" w:rsidR="008B30A6" w:rsidRPr="00E43474" w:rsidRDefault="008B30A6" w:rsidP="008B30A6">
      <w:pPr>
        <w:pStyle w:val="B10"/>
      </w:pPr>
      <w:r w:rsidRPr="00E43474">
        <w:t>-</w:t>
      </w:r>
      <w:r w:rsidRPr="00E43474">
        <w:tab/>
        <w:t xml:space="preserve">L0 = length of </w:t>
      </w:r>
      <w:r w:rsidRPr="00E43474">
        <w:rPr>
          <w:lang w:eastAsia="zh-CN"/>
        </w:rPr>
        <w:t>"R-KID"</w:t>
      </w:r>
      <w:r w:rsidRPr="00E43474">
        <w:t>;</w:t>
      </w:r>
      <w:r w:rsidRPr="00E43474">
        <w:rPr>
          <w:rFonts w:ascii="Calibri" w:hAnsi="Calibri"/>
          <w:sz w:val="22"/>
          <w:szCs w:val="22"/>
        </w:rPr>
        <w:t xml:space="preserve"> </w:t>
      </w:r>
      <w:r w:rsidRPr="00E43474">
        <w:t>(i.e. 0x00 0x05)</w:t>
      </w:r>
    </w:p>
    <w:p w14:paraId="28819465" w14:textId="77777777" w:rsidR="008B30A6" w:rsidRPr="00E43474" w:rsidRDefault="008B30A6" w:rsidP="008B30A6">
      <w:pPr>
        <w:pStyle w:val="B10"/>
        <w:rPr>
          <w:lang w:eastAsia="zh-CN"/>
        </w:rPr>
      </w:pPr>
      <w:r w:rsidRPr="00E43474">
        <w:t>-</w:t>
      </w:r>
      <w:r w:rsidRPr="00E43474">
        <w:tab/>
        <w:t>P1 =</w:t>
      </w:r>
      <w:r w:rsidRPr="00E43474">
        <w:rPr>
          <w:rFonts w:hint="eastAsia"/>
          <w:lang w:eastAsia="zh-CN"/>
        </w:rPr>
        <w:t xml:space="preserve"> SUPI;</w:t>
      </w:r>
    </w:p>
    <w:p w14:paraId="0E26C0AF" w14:textId="77777777" w:rsidR="008B30A6" w:rsidRPr="00E43474" w:rsidRDefault="008B30A6" w:rsidP="008B30A6">
      <w:pPr>
        <w:pStyle w:val="B10"/>
      </w:pPr>
      <w:r w:rsidRPr="00E43474">
        <w:t>-</w:t>
      </w:r>
      <w:r w:rsidRPr="00E43474">
        <w:tab/>
        <w:t>L1 = length of</w:t>
      </w:r>
      <w:r w:rsidRPr="00E43474">
        <w:rPr>
          <w:rFonts w:hint="eastAsia"/>
          <w:lang w:eastAsia="zh-CN"/>
        </w:rPr>
        <w:t xml:space="preserve"> SUPI</w:t>
      </w:r>
      <w:r w:rsidRPr="00E43474">
        <w:t>.</w:t>
      </w:r>
    </w:p>
    <w:p w14:paraId="7FBAB2D1" w14:textId="77777777" w:rsidR="008B30A6" w:rsidRPr="00E43474" w:rsidRDefault="008B30A6" w:rsidP="008B30A6">
      <w:r w:rsidRPr="00E43474">
        <w:t xml:space="preserve">The input key </w:t>
      </w:r>
      <w:proofErr w:type="spellStart"/>
      <w:r w:rsidRPr="00E43474">
        <w:t>KEY</w:t>
      </w:r>
      <w:proofErr w:type="spellEnd"/>
      <w:r w:rsidRPr="00E43474">
        <w:t xml:space="preserve"> is K</w:t>
      </w:r>
      <w:r w:rsidRPr="00E43474">
        <w:rPr>
          <w:vertAlign w:val="subscript"/>
        </w:rPr>
        <w:t>AMF</w:t>
      </w:r>
      <w:r w:rsidRPr="00E43474">
        <w:t xml:space="preserve">. </w:t>
      </w:r>
    </w:p>
    <w:p w14:paraId="386AF370" w14:textId="77777777" w:rsidR="008B30A6" w:rsidRPr="00E43474" w:rsidRDefault="008B30A6" w:rsidP="008B30A6">
      <w:r w:rsidRPr="00E43474">
        <w:t>SUPI has the same value as parameter P0 in Annex A.7.0 of TS 33.501 [14].</w:t>
      </w:r>
    </w:p>
    <w:p w14:paraId="7A09DEBC" w14:textId="77777777" w:rsidR="008B30A6" w:rsidRPr="00E43474" w:rsidRDefault="008B30A6" w:rsidP="00ED741C">
      <w:pPr>
        <w:pStyle w:val="Heading4"/>
      </w:pPr>
      <w:bookmarkStart w:id="299" w:name="_Toc92180185"/>
      <w:bookmarkStart w:id="300" w:name="_Toc98929539"/>
      <w:r w:rsidRPr="00E43474">
        <w:lastRenderedPageBreak/>
        <w:t>6.10.2.4</w:t>
      </w:r>
      <w:r w:rsidRPr="00E43474">
        <w:tab/>
        <w:t>Remote UE authorization revocation/re-authentication</w:t>
      </w:r>
      <w:bookmarkEnd w:id="299"/>
      <w:bookmarkEnd w:id="300"/>
    </w:p>
    <w:p w14:paraId="67B2C456" w14:textId="77777777" w:rsidR="008B30A6" w:rsidRPr="00E43474" w:rsidRDefault="008B30A6" w:rsidP="00ED741C">
      <w:pPr>
        <w:keepNext/>
        <w:keepLines/>
      </w:pPr>
      <w:r w:rsidRPr="00E43474">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w:t>
      </w:r>
      <w:proofErr w:type="spellStart"/>
      <w:r w:rsidRPr="00E43474">
        <w:t>K</w:t>
      </w:r>
      <w:r w:rsidRPr="00E43474">
        <w:rPr>
          <w:vertAlign w:val="subscript"/>
        </w:rPr>
        <w:t>relay</w:t>
      </w:r>
      <w:proofErr w:type="spellEnd"/>
      <w:r w:rsidRPr="00E43474">
        <w:t xml:space="preserve">, </w:t>
      </w:r>
      <w:proofErr w:type="spellStart"/>
      <w:r w:rsidRPr="00E43474">
        <w:t>K</w:t>
      </w:r>
      <w:r w:rsidRPr="00E43474">
        <w:rPr>
          <w:vertAlign w:val="subscript"/>
        </w:rPr>
        <w:t>relay</w:t>
      </w:r>
      <w:proofErr w:type="spellEnd"/>
      <w:r w:rsidRPr="00E43474">
        <w:t xml:space="preserve"> ID, etc) as described in clause 6.10.2.1. The new AMF may decide to initiate a re-authentication/authorization of Remote UE and derive a new </w:t>
      </w:r>
      <w:proofErr w:type="spellStart"/>
      <w:r w:rsidRPr="00E43474">
        <w:t>K</w:t>
      </w:r>
      <w:r w:rsidRPr="00E43474">
        <w:rPr>
          <w:vertAlign w:val="subscript"/>
        </w:rPr>
        <w:t>relay</w:t>
      </w:r>
      <w:proofErr w:type="spellEnd"/>
      <w:r w:rsidRPr="00E43474">
        <w:t xml:space="preserve">, </w:t>
      </w:r>
      <w:proofErr w:type="spellStart"/>
      <w:r w:rsidRPr="00E43474">
        <w:t>K</w:t>
      </w:r>
      <w:r w:rsidRPr="00E43474">
        <w:rPr>
          <w:vertAlign w:val="subscript"/>
        </w:rPr>
        <w:t>relay</w:t>
      </w:r>
      <w:proofErr w:type="spellEnd"/>
      <w:r w:rsidRPr="00E43474">
        <w:t xml:space="preserve"> ID as described in clause 6.10.2.1 steps 4-8 and 11. When a re-authentication/authorization is performed, the Remote UE generates a new </w:t>
      </w:r>
      <w:proofErr w:type="spellStart"/>
      <w:r w:rsidRPr="00E43474">
        <w:t>K</w:t>
      </w:r>
      <w:r w:rsidRPr="00E43474">
        <w:rPr>
          <w:vertAlign w:val="subscript"/>
        </w:rPr>
        <w:t>relay</w:t>
      </w:r>
      <w:proofErr w:type="spellEnd"/>
      <w:r w:rsidRPr="00E43474">
        <w:t xml:space="preserve">, </w:t>
      </w:r>
      <w:proofErr w:type="spellStart"/>
      <w:r w:rsidRPr="00E43474">
        <w:t>K</w:t>
      </w:r>
      <w:r w:rsidRPr="00E43474">
        <w:rPr>
          <w:vertAlign w:val="subscript"/>
        </w:rPr>
        <w:t>relay</w:t>
      </w:r>
      <w:proofErr w:type="spellEnd"/>
      <w:r w:rsidRPr="00E43474">
        <w:t xml:space="preserve"> ID and the relay obtains the same from its serving AMF in a NAS message. The Relay UE replaces the old </w:t>
      </w:r>
      <w:proofErr w:type="spellStart"/>
      <w:r w:rsidRPr="00E43474">
        <w:t>K</w:t>
      </w:r>
      <w:r w:rsidRPr="00E43474">
        <w:rPr>
          <w:vertAlign w:val="subscript"/>
        </w:rPr>
        <w:t>relay</w:t>
      </w:r>
      <w:proofErr w:type="spellEnd"/>
      <w:r w:rsidRPr="00E43474">
        <w:t xml:space="preserve">, </w:t>
      </w:r>
      <w:proofErr w:type="spellStart"/>
      <w:r w:rsidRPr="00E43474">
        <w:t>K</w:t>
      </w:r>
      <w:r w:rsidRPr="00E43474">
        <w:rPr>
          <w:vertAlign w:val="subscript"/>
        </w:rPr>
        <w:t>relay</w:t>
      </w:r>
      <w:proofErr w:type="spellEnd"/>
      <w:r w:rsidRPr="00E43474">
        <w:t xml:space="preserve"> ID with the new ones and initiates a re-key procedure over the PC5 link with the Remote UE to generate fresh new </w:t>
      </w:r>
      <w:proofErr w:type="spellStart"/>
      <w:r w:rsidRPr="00E43474">
        <w:t>K</w:t>
      </w:r>
      <w:r w:rsidRPr="00E43474">
        <w:rPr>
          <w:vertAlign w:val="subscript"/>
        </w:rPr>
        <w:t>relay</w:t>
      </w:r>
      <w:proofErr w:type="spellEnd"/>
      <w:r w:rsidRPr="00E43474">
        <w:rPr>
          <w:vertAlign w:val="subscript"/>
        </w:rPr>
        <w:t>-session</w:t>
      </w:r>
      <w:r w:rsidRPr="00E43474">
        <w:t xml:space="preserve">, </w:t>
      </w:r>
      <w:proofErr w:type="spellStart"/>
      <w:r w:rsidRPr="00E43474">
        <w:t>K</w:t>
      </w:r>
      <w:r w:rsidRPr="00E43474">
        <w:rPr>
          <w:vertAlign w:val="subscript"/>
        </w:rPr>
        <w:t>relay</w:t>
      </w:r>
      <w:proofErr w:type="spellEnd"/>
      <w:r w:rsidRPr="00E43474">
        <w:rPr>
          <w:vertAlign w:val="subscript"/>
        </w:rPr>
        <w:t>-enc</w:t>
      </w:r>
      <w:r w:rsidRPr="00E43474">
        <w:t xml:space="preserve">, </w:t>
      </w:r>
      <w:proofErr w:type="spellStart"/>
      <w:r w:rsidRPr="00E43474">
        <w:t>K</w:t>
      </w:r>
      <w:r w:rsidRPr="00E43474">
        <w:rPr>
          <w:vertAlign w:val="subscript"/>
        </w:rPr>
        <w:t>relay</w:t>
      </w:r>
      <w:proofErr w:type="spellEnd"/>
      <w:r w:rsidRPr="00E43474">
        <w:rPr>
          <w:vertAlign w:val="subscript"/>
        </w:rPr>
        <w:t>-int</w:t>
      </w:r>
      <w:r w:rsidRPr="00E43474">
        <w:t xml:space="preserve"> similar to the procedure described in TS 33.536 [8] clause 5.3.3.1.4.4 for generating a fresh K</w:t>
      </w:r>
      <w:r w:rsidRPr="00E43474">
        <w:rPr>
          <w:vertAlign w:val="subscript"/>
        </w:rPr>
        <w:t>NRP-</w:t>
      </w:r>
      <w:proofErr w:type="spellStart"/>
      <w:r w:rsidRPr="00E43474">
        <w:rPr>
          <w:vertAlign w:val="subscript"/>
        </w:rPr>
        <w:t>sess</w:t>
      </w:r>
      <w:proofErr w:type="spellEnd"/>
      <w:r w:rsidRPr="00E43474">
        <w:t>, etc</w:t>
      </w:r>
      <w:r w:rsidRPr="00E43474">
        <w:rPr>
          <w:vertAlign w:val="subscript"/>
        </w:rPr>
        <w:t>.</w:t>
      </w:r>
    </w:p>
    <w:p w14:paraId="5023029D" w14:textId="1300D201" w:rsidR="008B30A6" w:rsidRPr="00E43474" w:rsidRDefault="008B30A6" w:rsidP="008B30A6">
      <w:r w:rsidRPr="00E43474">
        <w:t xml:space="preserve">After a successful authorization of Remote UE to use the relay, the Relay UE's AMF may initiate revocation of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w:t>
      </w:r>
      <w:proofErr w:type="spellStart"/>
      <w:r w:rsidRPr="00E43474">
        <w:t>K</w:t>
      </w:r>
      <w:r w:rsidRPr="00E43474">
        <w:rPr>
          <w:vertAlign w:val="subscript"/>
        </w:rPr>
        <w:t>relay</w:t>
      </w:r>
      <w:proofErr w:type="spellEnd"/>
      <w:r w:rsidRPr="00E43474">
        <w:t xml:space="preserve"> ID and the Remote UE identity (e.g., GPSI). The Relay UE locates the PC5 link context based on </w:t>
      </w:r>
      <w:proofErr w:type="spellStart"/>
      <w:r w:rsidRPr="00E43474">
        <w:t>K</w:t>
      </w:r>
      <w:r w:rsidRPr="00E43474">
        <w:rPr>
          <w:vertAlign w:val="subscript"/>
        </w:rPr>
        <w:t>relay</w:t>
      </w:r>
      <w:proofErr w:type="spellEnd"/>
      <w:r w:rsidRPr="00E43474">
        <w:t xml:space="preserve"> ID (or Remote UE's GPSI) and initiates a link release procedure for the PC5 link with the Remote UE. </w:t>
      </w:r>
    </w:p>
    <w:p w14:paraId="6A282609" w14:textId="77777777" w:rsidR="008B30A6" w:rsidRPr="00E43474" w:rsidRDefault="008B30A6" w:rsidP="008B30A6">
      <w:pPr>
        <w:pStyle w:val="Heading3"/>
      </w:pPr>
      <w:bookmarkStart w:id="301" w:name="_Toc92180186"/>
      <w:bookmarkStart w:id="302" w:name="_Toc98929540"/>
      <w:r w:rsidRPr="00E43474">
        <w:t>6.</w:t>
      </w:r>
      <w:r w:rsidRPr="00E43474">
        <w:rPr>
          <w:rFonts w:hint="eastAsia"/>
          <w:lang w:eastAsia="zh-CN"/>
        </w:rPr>
        <w:t>10</w:t>
      </w:r>
      <w:r w:rsidRPr="00E43474">
        <w:t>.3</w:t>
      </w:r>
      <w:r w:rsidRPr="00E43474">
        <w:tab/>
      </w:r>
      <w:r w:rsidRPr="00E43474">
        <w:rPr>
          <w:rFonts w:hint="eastAsia"/>
          <w:lang w:eastAsia="zh-CN"/>
        </w:rPr>
        <w:t>E</w:t>
      </w:r>
      <w:r w:rsidRPr="00E43474">
        <w:t>valuation</w:t>
      </w:r>
      <w:bookmarkEnd w:id="301"/>
      <w:bookmarkEnd w:id="302"/>
    </w:p>
    <w:p w14:paraId="5C5FA1F5" w14:textId="77777777" w:rsidR="003263EC" w:rsidRPr="00E43474" w:rsidRDefault="003263EC" w:rsidP="003263EC">
      <w:r w:rsidRPr="00E43474">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14:paraId="5BD51D34" w14:textId="545BEA43" w:rsidR="003263EC" w:rsidRPr="00E43474" w:rsidRDefault="003263EC" w:rsidP="003263EC">
      <w:pPr>
        <w:pStyle w:val="NO"/>
      </w:pPr>
      <w:r w:rsidRPr="00E43474">
        <w:t>NOTE 1:</w:t>
      </w:r>
      <w:r w:rsidR="004708AC">
        <w:tab/>
      </w:r>
      <w:r w:rsidRPr="00E43474">
        <w:t xml:space="preserve">The third requirement of KI#3 (i.e., security for path switch) is not considered in line with TR 23.752 [2] conclusion </w:t>
      </w:r>
      <w:r w:rsidR="00CD4599" w:rsidRPr="00E43474">
        <w:t>(</w:t>
      </w:r>
      <w:r w:rsidRPr="00E43474">
        <w:t>clause 8.6).</w:t>
      </w:r>
    </w:p>
    <w:p w14:paraId="19CE2EA2" w14:textId="28E6C12E" w:rsidR="003263EC" w:rsidRPr="00E43474" w:rsidRDefault="003263EC" w:rsidP="00ED741C">
      <w:r w:rsidRPr="00E43474">
        <w:t>The solution fulfils the requirements of KI#4 (authorization of Remote UE/ UE-to-Network relay) using a network-controlled authorization procedure based on primary authentication of Remote UE (building on TR 23.752 [2] sol#47 principles). The solution fulfils the requirements of KI#9 (PC5 key management for relay communication) by supporting derivation /distribution of PC5 related keys based on keys from the primary authentication, using existing 5GC entities (AMF, AUSF).</w:t>
      </w:r>
    </w:p>
    <w:p w14:paraId="15DFAF0E" w14:textId="7038017A" w:rsidR="003263EC" w:rsidRPr="00E43474" w:rsidRDefault="003263EC" w:rsidP="003263EC">
      <w:r w:rsidRPr="00E43474">
        <w:t xml:space="preserve">The solution fulfils the requirements of KI#12 (Security of one-to-one communication over PC5) including support of the Remote UE out of coverage scenario by reusing </w:t>
      </w:r>
      <w:r w:rsidRPr="00E43474">
        <w:rPr>
          <w:lang w:eastAsia="zh-CN"/>
        </w:rPr>
        <w:t xml:space="preserve">PC5 link communication security </w:t>
      </w:r>
      <w:r w:rsidRPr="00E43474">
        <w:rPr>
          <w:rFonts w:hint="eastAsia"/>
          <w:lang w:eastAsia="zh-CN"/>
        </w:rPr>
        <w:t>procedure</w:t>
      </w:r>
      <w:r w:rsidRPr="00E43474">
        <w:rPr>
          <w:lang w:eastAsia="zh-CN"/>
        </w:rPr>
        <w:t xml:space="preserve"> as </w:t>
      </w:r>
      <w:r w:rsidRPr="00E43474">
        <w:rPr>
          <w:rFonts w:hint="eastAsia"/>
          <w:lang w:eastAsia="zh-CN"/>
        </w:rPr>
        <w:t>defined</w:t>
      </w:r>
      <w:r w:rsidRPr="00E43474">
        <w:rPr>
          <w:lang w:eastAsia="zh-CN"/>
        </w:rPr>
        <w:t xml:space="preserve"> in TS 33.536 [8]. Specifically, the solution fulfils the 1st (separate security context per peer UE in and out of coverage),</w:t>
      </w:r>
      <w:r w:rsidR="00CD4599" w:rsidRPr="00E43474">
        <w:rPr>
          <w:lang w:eastAsia="zh-CN"/>
        </w:rPr>
        <w:t xml:space="preserve"> </w:t>
      </w:r>
      <w:r w:rsidRPr="00E43474">
        <w:rPr>
          <w:lang w:eastAsia="zh-CN"/>
        </w:rPr>
        <w:t>3</w:t>
      </w:r>
      <w:r w:rsidRPr="00E43474">
        <w:rPr>
          <w:vertAlign w:val="superscript"/>
          <w:lang w:eastAsia="zh-CN"/>
        </w:rPr>
        <w:t>rd</w:t>
      </w:r>
      <w:r w:rsidR="00CD4599" w:rsidRPr="00E43474">
        <w:rPr>
          <w:lang w:eastAsia="zh-CN"/>
        </w:rPr>
        <w:t xml:space="preserve"> </w:t>
      </w:r>
      <w:r w:rsidRPr="00E43474">
        <w:rPr>
          <w:lang w:eastAsia="zh-CN"/>
        </w:rPr>
        <w:t xml:space="preserve">(link setup protection against </w:t>
      </w:r>
      <w:proofErr w:type="spellStart"/>
      <w:r w:rsidRPr="00E43474">
        <w:rPr>
          <w:lang w:eastAsia="zh-CN"/>
        </w:rPr>
        <w:t>MiTM</w:t>
      </w:r>
      <w:proofErr w:type="spellEnd"/>
      <w:r w:rsidRPr="00E43474">
        <w:rPr>
          <w:lang w:eastAsia="zh-CN"/>
        </w:rPr>
        <w:t>), 4</w:t>
      </w:r>
      <w:r w:rsidRPr="00E43474">
        <w:rPr>
          <w:vertAlign w:val="superscript"/>
          <w:lang w:eastAsia="zh-CN"/>
        </w:rPr>
        <w:t>th</w:t>
      </w:r>
      <w:r w:rsidR="00CD4599" w:rsidRPr="00E43474">
        <w:rPr>
          <w:lang w:eastAsia="zh-CN"/>
        </w:rPr>
        <w:t xml:space="preserve"> </w:t>
      </w:r>
      <w:r w:rsidRPr="00E43474">
        <w:rPr>
          <w:lang w:eastAsia="zh-CN"/>
        </w:rPr>
        <w:t>(signalling protection) and 5</w:t>
      </w:r>
      <w:r w:rsidRPr="00E43474">
        <w:rPr>
          <w:vertAlign w:val="superscript"/>
          <w:lang w:eastAsia="zh-CN"/>
        </w:rPr>
        <w:t>th</w:t>
      </w:r>
      <w:r w:rsidR="00CD4599" w:rsidRPr="00E43474">
        <w:rPr>
          <w:lang w:eastAsia="zh-CN"/>
        </w:rPr>
        <w:t xml:space="preserve"> </w:t>
      </w:r>
      <w:r w:rsidRPr="00E43474">
        <w:rPr>
          <w:lang w:eastAsia="zh-CN"/>
        </w:rPr>
        <w:t xml:space="preserve">requirement (user plane protection). </w:t>
      </w:r>
    </w:p>
    <w:p w14:paraId="1277F9CC" w14:textId="77777777" w:rsidR="003263EC" w:rsidRPr="00E43474" w:rsidRDefault="003263EC" w:rsidP="00ED741C">
      <w:r w:rsidRPr="00E43474">
        <w:t>The solution fulfils the requirements of KI#5 (privacy protection of Remote UE) by reusing existing privacy protection mechanisms for identifiers transmitted by Remote UE (e.g., SUCI, K</w:t>
      </w:r>
      <w:r w:rsidRPr="00E43474">
        <w:rPr>
          <w:vertAlign w:val="subscript"/>
        </w:rPr>
        <w:t>NRP</w:t>
      </w:r>
      <w:r w:rsidRPr="00E43474">
        <w:t xml:space="preserve"> ID). </w:t>
      </w:r>
    </w:p>
    <w:p w14:paraId="413D715C" w14:textId="0EB06CAE" w:rsidR="003263EC" w:rsidRPr="00E43474" w:rsidRDefault="003263EC" w:rsidP="001E191D">
      <w:pPr>
        <w:pStyle w:val="NO"/>
      </w:pPr>
      <w:r w:rsidRPr="00B27CF8">
        <w:rPr>
          <w:caps/>
        </w:rPr>
        <w:t>Note</w:t>
      </w:r>
      <w:r w:rsidR="00B27CF8">
        <w:rPr>
          <w:caps/>
        </w:rPr>
        <w:t xml:space="preserve"> 2</w:t>
      </w:r>
      <w:r w:rsidRPr="00E43474">
        <w:t xml:space="preserve">: When Remote UE uses its 5G-GUTI in DCR with option 1 (no Remote UE context transfer) fulfilment of privacy protection of 5G-GUTI requirement is </w:t>
      </w:r>
      <w:r w:rsidR="001E191D" w:rsidRPr="00E43474">
        <w:rPr>
          <w:lang w:eastAsia="zh-CN"/>
        </w:rPr>
        <w:t>not addressed in the present document</w:t>
      </w:r>
      <w:r w:rsidRPr="00E43474">
        <w:t>.</w:t>
      </w:r>
    </w:p>
    <w:p w14:paraId="6D32BDD2" w14:textId="29F65FD5" w:rsidR="003263EC" w:rsidRPr="00E43474" w:rsidRDefault="003263EC" w:rsidP="00ED741C">
      <w:r w:rsidRPr="00E43474">
        <w:t xml:space="preserve">When Remote UE uses its 5G-GUTI in DCR and considering option 2 (with Remote UE context transfer), </w:t>
      </w:r>
      <w:r w:rsidRPr="00E43474">
        <w:rPr>
          <w:lang w:eastAsia="zh-CN"/>
        </w:rPr>
        <w:t xml:space="preserve">the support for </w:t>
      </w:r>
      <w:r w:rsidRPr="00E43474">
        <w:t>5G-GUTI reallocation,</w:t>
      </w:r>
      <w:r w:rsidR="00CD4599" w:rsidRPr="00E43474">
        <w:t xml:space="preserve"> </w:t>
      </w:r>
      <w:r w:rsidRPr="00E43474">
        <w:t xml:space="preserve">Registration Update and handling of desynchronization of K_AMF are not covered in </w:t>
      </w:r>
      <w:r w:rsidR="00C406B9">
        <w:t>the present document</w:t>
      </w:r>
      <w:r w:rsidRPr="00E43474">
        <w:t>.</w:t>
      </w:r>
    </w:p>
    <w:p w14:paraId="4EA9149A" w14:textId="77777777" w:rsidR="003263EC" w:rsidRPr="00E43474" w:rsidRDefault="003263EC" w:rsidP="003263EC">
      <w:pPr>
        <w:pStyle w:val="NO"/>
        <w:ind w:left="0" w:firstLine="0"/>
      </w:pPr>
      <w:r w:rsidRPr="00E43474">
        <w:t>Option 1 is the selected option for when Remote UE wishes to use its 5G-GUTI in DCR.</w:t>
      </w:r>
    </w:p>
    <w:p w14:paraId="478846C4" w14:textId="77777777" w:rsidR="003263EC" w:rsidRPr="00E43474" w:rsidRDefault="003263EC" w:rsidP="003263EC">
      <w:r w:rsidRPr="00E43474">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14:paraId="63C15FED" w14:textId="044D41DF" w:rsidR="003263EC" w:rsidRPr="00E43474" w:rsidRDefault="003263EC" w:rsidP="003263EC">
      <w:r w:rsidRPr="00E43474">
        <w:t xml:space="preserve">In this solution, the UE-to-Network relay's AMF is responsible for PC5 link root key </w:t>
      </w:r>
      <w:proofErr w:type="spellStart"/>
      <w:r w:rsidRPr="00E43474">
        <w:t>Krelay</w:t>
      </w:r>
      <w:proofErr w:type="spellEnd"/>
      <w:r w:rsidRPr="00E43474">
        <w:t xml:space="preserve"> and its </w:t>
      </w:r>
      <w:proofErr w:type="spellStart"/>
      <w:r w:rsidRPr="00E43474">
        <w:t>Krelay</w:t>
      </w:r>
      <w:proofErr w:type="spellEnd"/>
      <w:r w:rsidRPr="00E43474">
        <w:t xml:space="preserve"> ID derivation from KAMF, as the Remote UE. The AMF stores Remote UE information (Remote UE id, PC5 link root key) in the Relay UE context. The Relay UE uses the PC5 root key and associated id to establish the security of the PC5 link with the Remote UE.</w:t>
      </w:r>
    </w:p>
    <w:p w14:paraId="0C8A056E" w14:textId="22E4BD70" w:rsidR="003263EC" w:rsidRPr="00E43474" w:rsidRDefault="003263EC" w:rsidP="003263EC">
      <w:pPr>
        <w:rPr>
          <w:lang w:eastAsia="sv-SE"/>
        </w:rPr>
      </w:pPr>
      <w:r w:rsidRPr="00E43474">
        <w:lastRenderedPageBreak/>
        <w:t>Another impact on 5GC and the existing procedure is documented in TR 23.752 [2] sol#47, clause 6.47.3. In addition and as an optimization to skip primary authentication, the Remote UE may optionally provide its 5G-GUTI when connecting for relayed communication authorization.</w:t>
      </w:r>
    </w:p>
    <w:p w14:paraId="25FF09E1" w14:textId="56CE6227" w:rsidR="003263EC" w:rsidRPr="00E43474" w:rsidRDefault="003263EC" w:rsidP="003263EC">
      <w:r w:rsidRPr="00E43474">
        <w:rPr>
          <w:lang w:eastAsia="sv-SE"/>
        </w:rPr>
        <w:t xml:space="preserve">This solution assumes that NAS confidentiality is activated for the relay. </w:t>
      </w:r>
      <w:r w:rsidRPr="00E43474">
        <w:t xml:space="preserve">In this solution, the PC5 link root key </w:t>
      </w:r>
      <w:proofErr w:type="spellStart"/>
      <w:r w:rsidRPr="00E43474">
        <w:t>K</w:t>
      </w:r>
      <w:r w:rsidRPr="00E43474">
        <w:rPr>
          <w:vertAlign w:val="subscript"/>
        </w:rPr>
        <w:t>relay</w:t>
      </w:r>
      <w:proofErr w:type="spellEnd"/>
      <w:r w:rsidRPr="00E43474">
        <w:t xml:space="preserve"> is sent over the air interface to the Relay UE. It requires that the NAS message carrying </w:t>
      </w:r>
      <w:proofErr w:type="spellStart"/>
      <w:r w:rsidRPr="00E43474">
        <w:t>K</w:t>
      </w:r>
      <w:r w:rsidRPr="00E43474">
        <w:rPr>
          <w:vertAlign w:val="subscript"/>
        </w:rPr>
        <w:t>relay</w:t>
      </w:r>
      <w:proofErr w:type="spellEnd"/>
      <w:r w:rsidRPr="00E43474">
        <w:t xml:space="preserve"> is both integrity and confidentiality protected. Otherwise, there is the risk that the root key </w:t>
      </w:r>
      <w:proofErr w:type="spellStart"/>
      <w:r w:rsidRPr="00E43474">
        <w:t>K</w:t>
      </w:r>
      <w:r w:rsidRPr="00E43474">
        <w:rPr>
          <w:vertAlign w:val="subscript"/>
        </w:rPr>
        <w:t>relay</w:t>
      </w:r>
      <w:proofErr w:type="spellEnd"/>
      <w:r w:rsidRPr="00E43474">
        <w:t xml:space="preserve"> is exposed in clear text if confidentiality protection of the NAS </w:t>
      </w:r>
      <w:r w:rsidR="00AD4188" w:rsidRPr="00E43474">
        <w:t>signalling</w:t>
      </w:r>
      <w:r w:rsidRPr="00E43474">
        <w:t xml:space="preserve"> is not activated. Therefore, the use of NAS </w:t>
      </w:r>
      <w:r w:rsidR="00AD4188" w:rsidRPr="00E43474">
        <w:t>signalling</w:t>
      </w:r>
      <w:r w:rsidRPr="00E43474">
        <w:t xml:space="preserve"> encryption needs to be properly configured for key provisioning.</w:t>
      </w:r>
    </w:p>
    <w:p w14:paraId="442ACA10" w14:textId="07EC9015" w:rsidR="003263EC" w:rsidRPr="00E43474" w:rsidRDefault="003263EC" w:rsidP="003263EC">
      <w:pPr>
        <w:pStyle w:val="NO"/>
        <w:rPr>
          <w:lang w:eastAsia="sv-SE"/>
        </w:rPr>
      </w:pPr>
      <w:r w:rsidRPr="00B27CF8">
        <w:rPr>
          <w:lang w:eastAsia="sv-SE"/>
        </w:rPr>
        <w:t>NOTE</w:t>
      </w:r>
      <w:r w:rsidR="00B27CF8">
        <w:rPr>
          <w:lang w:eastAsia="sv-SE"/>
        </w:rPr>
        <w:t xml:space="preserve"> 3</w:t>
      </w:r>
      <w:r w:rsidRPr="00E43474">
        <w:rPr>
          <w:lang w:eastAsia="sv-SE"/>
        </w:rPr>
        <w:t>:</w:t>
      </w:r>
      <w:r w:rsidR="004708AC">
        <w:rPr>
          <w:lang w:eastAsia="sv-SE"/>
        </w:rPr>
        <w:tab/>
      </w:r>
      <w:r w:rsidRPr="00E43474">
        <w:rPr>
          <w:lang w:eastAsia="sv-SE"/>
        </w:rPr>
        <w:t>In general, NAS confidentiality is assumed to be required for any L3 relay scenario, as sensitive information/parameters may be exposed during provisioning by PCF or PDU Session management procedures.</w:t>
      </w:r>
    </w:p>
    <w:p w14:paraId="3896B309" w14:textId="19CADA56" w:rsidR="003263EC" w:rsidRPr="00E43474" w:rsidRDefault="003263EC" w:rsidP="001E191D">
      <w:pPr>
        <w:pStyle w:val="NO"/>
      </w:pPr>
      <w:r w:rsidRPr="00E43474">
        <w:rPr>
          <w:caps/>
        </w:rPr>
        <w:t>Note</w:t>
      </w:r>
      <w:r w:rsidR="00B27CF8">
        <w:rPr>
          <w:caps/>
        </w:rPr>
        <w:t xml:space="preserve"> 4</w:t>
      </w:r>
      <w:r w:rsidRPr="00E43474">
        <w:t>:</w:t>
      </w:r>
      <w:r w:rsidR="004708AC">
        <w:tab/>
      </w:r>
      <w:r w:rsidRPr="00E43474">
        <w:t xml:space="preserve">Further evaluation is </w:t>
      </w:r>
      <w:r w:rsidR="001E191D" w:rsidRPr="00E43474">
        <w:rPr>
          <w:lang w:eastAsia="zh-CN"/>
        </w:rPr>
        <w:t>not addressed in the present document</w:t>
      </w:r>
      <w:r w:rsidRPr="00E43474">
        <w:t>.</w:t>
      </w:r>
    </w:p>
    <w:p w14:paraId="3DB9CEBA" w14:textId="77777777" w:rsidR="008B30A6" w:rsidRPr="00E43474" w:rsidRDefault="008B30A6" w:rsidP="008B30A6">
      <w:pPr>
        <w:pStyle w:val="Heading2"/>
      </w:pPr>
      <w:bookmarkStart w:id="303" w:name="_Toc92180187"/>
      <w:bookmarkStart w:id="304" w:name="_Toc98929541"/>
      <w:r w:rsidRPr="00E43474">
        <w:t>6.</w:t>
      </w:r>
      <w:r w:rsidRPr="00E43474">
        <w:rPr>
          <w:rFonts w:hint="eastAsia"/>
          <w:lang w:eastAsia="zh-CN"/>
        </w:rPr>
        <w:t>11</w:t>
      </w:r>
      <w:r w:rsidRPr="00E43474">
        <w:tab/>
        <w:t>Solution #</w:t>
      </w:r>
      <w:r w:rsidRPr="00E43474">
        <w:rPr>
          <w:rFonts w:hint="eastAsia"/>
          <w:lang w:eastAsia="zh-CN"/>
        </w:rPr>
        <w:t>11</w:t>
      </w:r>
      <w:r w:rsidRPr="00E43474">
        <w:t>: Protection of the PC3 interface using GBA</w:t>
      </w:r>
      <w:bookmarkEnd w:id="303"/>
      <w:bookmarkEnd w:id="304"/>
    </w:p>
    <w:p w14:paraId="1C3C8F69" w14:textId="77777777" w:rsidR="008B30A6" w:rsidRPr="00E43474" w:rsidRDefault="008B30A6" w:rsidP="008B30A6">
      <w:pPr>
        <w:pStyle w:val="Heading3"/>
      </w:pPr>
      <w:bookmarkStart w:id="305" w:name="_Toc92180188"/>
      <w:bookmarkStart w:id="306" w:name="_Toc98929542"/>
      <w:r w:rsidRPr="00E43474">
        <w:t>6.</w:t>
      </w:r>
      <w:r w:rsidRPr="00E43474">
        <w:rPr>
          <w:rFonts w:hint="eastAsia"/>
          <w:lang w:eastAsia="zh-CN"/>
        </w:rPr>
        <w:t>11</w:t>
      </w:r>
      <w:r w:rsidRPr="00E43474">
        <w:t>.1</w:t>
      </w:r>
      <w:r w:rsidRPr="00E43474">
        <w:tab/>
        <w:t>Introduction</w:t>
      </w:r>
      <w:bookmarkEnd w:id="305"/>
      <w:bookmarkEnd w:id="306"/>
    </w:p>
    <w:p w14:paraId="5A5680D1" w14:textId="77777777" w:rsidR="008B30A6" w:rsidRPr="00E43474" w:rsidRDefault="008B30A6" w:rsidP="008B30A6">
      <w:pPr>
        <w:rPr>
          <w:lang w:eastAsia="zh-CN"/>
        </w:rPr>
      </w:pPr>
      <w:r w:rsidRPr="00E43474">
        <w:t>This solution addresses key issue #</w:t>
      </w:r>
      <w:r w:rsidRPr="00E43474">
        <w:rPr>
          <w:lang w:eastAsia="zh-CN"/>
        </w:rPr>
        <w:t>10.</w:t>
      </w:r>
    </w:p>
    <w:p w14:paraId="4398AB51" w14:textId="46985C7E" w:rsidR="008B30A6" w:rsidRPr="00E43474" w:rsidRDefault="008B30A6" w:rsidP="008B30A6">
      <w:r w:rsidRPr="00E43474">
        <w:t xml:space="preserve">This solution proposes to protect the PC3 interface using TLS with PSK, where the Pre-Shared Key is established as the result of GBA (Generic </w:t>
      </w:r>
      <w:r w:rsidR="00AD4188" w:rsidRPr="00E43474">
        <w:t>Bootstrapping</w:t>
      </w:r>
      <w:r w:rsidRPr="00E43474">
        <w:t xml:space="preserve"> Architecture).</w:t>
      </w:r>
      <w:r w:rsidR="00CD4599" w:rsidRPr="00E43474">
        <w:t xml:space="preserve"> </w:t>
      </w:r>
    </w:p>
    <w:p w14:paraId="52F110A6" w14:textId="77777777" w:rsidR="008B30A6" w:rsidRPr="00E43474" w:rsidRDefault="008B30A6" w:rsidP="008B30A6">
      <w:pPr>
        <w:pStyle w:val="Heading3"/>
      </w:pPr>
      <w:bookmarkStart w:id="307" w:name="_Toc92180189"/>
      <w:bookmarkStart w:id="308" w:name="_Toc98929543"/>
      <w:r w:rsidRPr="00E43474">
        <w:t>6.</w:t>
      </w:r>
      <w:r w:rsidRPr="00E43474">
        <w:rPr>
          <w:rFonts w:hint="eastAsia"/>
          <w:lang w:eastAsia="zh-CN"/>
        </w:rPr>
        <w:t>11</w:t>
      </w:r>
      <w:r w:rsidRPr="00E43474">
        <w:t>.2</w:t>
      </w:r>
      <w:r w:rsidRPr="00E43474">
        <w:tab/>
        <w:t>Solution details</w:t>
      </w:r>
      <w:bookmarkEnd w:id="307"/>
      <w:bookmarkEnd w:id="308"/>
    </w:p>
    <w:p w14:paraId="0518A26D" w14:textId="77777777" w:rsidR="008B30A6" w:rsidRPr="00E43474" w:rsidRDefault="008B30A6" w:rsidP="008B30A6">
      <w:r w:rsidRPr="00E43474">
        <w:t>This solution assumes that the 5GDDNMF takes the role of the NAF (Network Application Function) in GBA.</w:t>
      </w:r>
    </w:p>
    <w:p w14:paraId="1D1BD537" w14:textId="5E211DF2" w:rsidR="008B30A6" w:rsidRPr="00E43474" w:rsidRDefault="008B30A6" w:rsidP="008B30A6">
      <w:r w:rsidRPr="00E43474">
        <w:t xml:space="preserve">GBA (Generic </w:t>
      </w:r>
      <w:r w:rsidR="00AD4188" w:rsidRPr="00E43474">
        <w:t>Bootstrapping</w:t>
      </w:r>
      <w:r w:rsidRPr="00E43474">
        <w:t xml:space="preserve"> Architecture), as specified in </w:t>
      </w:r>
      <w:r w:rsidR="004E4CE6" w:rsidRPr="00E43474">
        <w:t>TS</w:t>
      </w:r>
      <w:r w:rsidRPr="00E43474">
        <w:t xml:space="preserve"> 33.220 [</w:t>
      </w:r>
      <w:r w:rsidRPr="00E43474">
        <w:rPr>
          <w:rFonts w:hint="eastAsia"/>
          <w:lang w:eastAsia="zh-CN"/>
        </w:rPr>
        <w:t>12</w:t>
      </w:r>
      <w:r w:rsidRPr="00E43474">
        <w:t>],</w:t>
      </w:r>
      <w:r w:rsidR="00CD4599" w:rsidRPr="00E43474">
        <w:t xml:space="preserve"> </w:t>
      </w:r>
      <w:r w:rsidRPr="00E43474">
        <w:t xml:space="preserve">is a generic mechanism enabling the establishment of shared keys between the UE and any Application Function (named Network Application Function in GBA description) thanks to 3GPP user authentication (AKA-based authentication). </w:t>
      </w:r>
    </w:p>
    <w:p w14:paraId="4FCF5980" w14:textId="2AB80914" w:rsidR="008B30A6" w:rsidRPr="00E43474" w:rsidRDefault="008B30A6" w:rsidP="008B30A6">
      <w:pPr>
        <w:rPr>
          <w:rFonts w:cs="Arial"/>
        </w:rPr>
      </w:pPr>
      <w:r w:rsidRPr="00E43474">
        <w:t xml:space="preserve">The UE and an Application Function can establish a TLS tunnel using GBA-based secret as specified in clause 5.4.0 of </w:t>
      </w:r>
      <w:r w:rsidR="004E4CE6" w:rsidRPr="00E43474">
        <w:t>TS</w:t>
      </w:r>
      <w:r w:rsidRPr="00E43474">
        <w:t xml:space="preserve"> 33.222 [</w:t>
      </w:r>
      <w:r w:rsidRPr="00E43474">
        <w:rPr>
          <w:rFonts w:hint="eastAsia"/>
          <w:lang w:eastAsia="zh-CN"/>
        </w:rPr>
        <w:t>13</w:t>
      </w:r>
      <w:r w:rsidRPr="00E43474">
        <w:t xml:space="preserve">]. </w:t>
      </w:r>
      <w:r w:rsidRPr="00E43474">
        <w:rPr>
          <w:rFonts w:cs="Arial"/>
        </w:rPr>
        <w:t>Then, the UE and the Application Function can exchange application data over the secure tunnel.</w:t>
      </w:r>
    </w:p>
    <w:p w14:paraId="60A95804" w14:textId="708E4B56" w:rsidR="008B30A6" w:rsidRPr="00E43474" w:rsidRDefault="008B30A6" w:rsidP="008B30A6">
      <w:r w:rsidRPr="00E43474">
        <w:rPr>
          <w:rFonts w:cs="Arial"/>
        </w:rPr>
        <w:t xml:space="preserve">Consequently, the UE and the </w:t>
      </w:r>
      <w:r w:rsidRPr="00E43474">
        <w:t xml:space="preserve">5GDDNMF can exchange applicative data over the TLS tunnel established with GBA-based-secret. </w:t>
      </w:r>
    </w:p>
    <w:p w14:paraId="5BA28D75" w14:textId="77777777" w:rsidR="008B30A6" w:rsidRPr="00E43474" w:rsidRDefault="008B30A6" w:rsidP="008B30A6">
      <w:pPr>
        <w:pStyle w:val="Heading3"/>
      </w:pPr>
      <w:bookmarkStart w:id="309" w:name="_Toc92180190"/>
      <w:bookmarkStart w:id="310" w:name="_Toc98929544"/>
      <w:r w:rsidRPr="00E43474">
        <w:t>6.</w:t>
      </w:r>
      <w:r w:rsidRPr="00E43474">
        <w:rPr>
          <w:rFonts w:hint="eastAsia"/>
          <w:lang w:eastAsia="zh-CN"/>
        </w:rPr>
        <w:t>11</w:t>
      </w:r>
      <w:r w:rsidRPr="00E43474">
        <w:t>.3</w:t>
      </w:r>
      <w:r w:rsidRPr="00E43474">
        <w:tab/>
        <w:t>Evaluation</w:t>
      </w:r>
      <w:bookmarkEnd w:id="309"/>
      <w:bookmarkEnd w:id="310"/>
    </w:p>
    <w:p w14:paraId="0619B2F3" w14:textId="77777777" w:rsidR="008B30A6" w:rsidRPr="00E43474" w:rsidRDefault="008B30A6" w:rsidP="008B30A6">
      <w:r w:rsidRPr="00E43474">
        <w:rPr>
          <w:rFonts w:hint="eastAsia"/>
          <w:lang w:eastAsia="zh-CN"/>
        </w:rPr>
        <w:t>T</w:t>
      </w:r>
      <w:r w:rsidRPr="00E43474">
        <w:t>his solution addresses the requirement in Key Issue#10.</w:t>
      </w:r>
    </w:p>
    <w:p w14:paraId="22F2C7E8" w14:textId="77777777" w:rsidR="008B30A6" w:rsidRPr="00E43474" w:rsidRDefault="008B30A6" w:rsidP="008B30A6">
      <w:pPr>
        <w:pStyle w:val="Heading2"/>
      </w:pPr>
      <w:bookmarkStart w:id="311" w:name="_Toc92180191"/>
      <w:bookmarkStart w:id="312" w:name="_Toc98929545"/>
      <w:r w:rsidRPr="00E43474">
        <w:t>6.</w:t>
      </w:r>
      <w:r w:rsidRPr="00E43474">
        <w:rPr>
          <w:rFonts w:hint="eastAsia"/>
          <w:lang w:eastAsia="zh-CN"/>
        </w:rPr>
        <w:t>12</w:t>
      </w:r>
      <w:r w:rsidRPr="00E43474">
        <w:tab/>
        <w:t>Solution #</w:t>
      </w:r>
      <w:r w:rsidRPr="00E43474">
        <w:rPr>
          <w:rFonts w:hint="eastAsia"/>
          <w:lang w:eastAsia="zh-CN"/>
        </w:rPr>
        <w:t>12</w:t>
      </w:r>
      <w:r w:rsidRPr="00E43474">
        <w:t>: Privacy handling for Layer-3 UE-to-UE Relay based on IP routing</w:t>
      </w:r>
      <w:bookmarkEnd w:id="311"/>
      <w:bookmarkEnd w:id="312"/>
    </w:p>
    <w:p w14:paraId="56EBC887" w14:textId="77777777" w:rsidR="008B30A6" w:rsidRPr="00E43474" w:rsidRDefault="008B30A6" w:rsidP="008B30A6">
      <w:pPr>
        <w:pStyle w:val="Heading3"/>
      </w:pPr>
      <w:bookmarkStart w:id="313" w:name="_Toc92180192"/>
      <w:bookmarkStart w:id="314" w:name="_Toc98929546"/>
      <w:r w:rsidRPr="00E43474">
        <w:t>6.</w:t>
      </w:r>
      <w:r w:rsidRPr="00E43474">
        <w:rPr>
          <w:rFonts w:hint="eastAsia"/>
          <w:lang w:eastAsia="zh-CN"/>
        </w:rPr>
        <w:t>12</w:t>
      </w:r>
      <w:r w:rsidRPr="00E43474">
        <w:t>.1</w:t>
      </w:r>
      <w:r w:rsidRPr="00E43474">
        <w:tab/>
        <w:t>Introduction</w:t>
      </w:r>
      <w:bookmarkEnd w:id="313"/>
      <w:bookmarkEnd w:id="314"/>
    </w:p>
    <w:p w14:paraId="2E78B431" w14:textId="77777777" w:rsidR="008B30A6" w:rsidRPr="00E43474" w:rsidRDefault="008B30A6" w:rsidP="008B30A6">
      <w:r w:rsidRPr="00E43474">
        <w:t xml:space="preserve">This solution addresses Key Issue #8: Privacy of information over the UE-to-UE Relay and describes operations of the 5G </w:t>
      </w:r>
      <w:proofErr w:type="spellStart"/>
      <w:r w:rsidRPr="00E43474">
        <w:t>ProSe</w:t>
      </w:r>
      <w:proofErr w:type="spellEnd"/>
      <w:r w:rsidRPr="00E43474">
        <w:t xml:space="preserve"> UE-to-UE Relay in support of privacy. </w:t>
      </w:r>
    </w:p>
    <w:p w14:paraId="67A58AC6" w14:textId="77777777" w:rsidR="008B30A6" w:rsidRPr="00E43474" w:rsidRDefault="008B30A6" w:rsidP="008B30A6">
      <w:r w:rsidRPr="00E43474">
        <w:t xml:space="preserve">A Source UE (UE1) communicating with a Target UE (UE2) over PC5 unicast links, via a UE-to-UE Relay, may need to change its IP address/prefix and/or other identifiers, e.g., for privacy reasons. </w:t>
      </w:r>
    </w:p>
    <w:p w14:paraId="54C9B900" w14:textId="61538AC0" w:rsidR="008B30A6" w:rsidRPr="00E43474" w:rsidRDefault="008B30A6" w:rsidP="00ED741C">
      <w:pPr>
        <w:keepNext/>
        <w:keepLines/>
      </w:pPr>
      <w:r w:rsidRPr="00E43474">
        <w:lastRenderedPageBreak/>
        <w:t xml:space="preserve">When a Source UE changes its IP address/prefix, its Target UE </w:t>
      </w:r>
      <w:r w:rsidR="00166A7C">
        <w:t>needs to</w:t>
      </w:r>
      <w:r w:rsidRPr="00E43474">
        <w:t xml:space="preserve"> be informed of UE1</w:t>
      </w:r>
      <w:r w:rsidR="00ED741C" w:rsidRPr="00E43474">
        <w:t>'</w:t>
      </w:r>
      <w:r w:rsidRPr="00E43474">
        <w:t xml:space="preserve">s new IP address/prefix since communication between UE1 and UE2 is IP-based. Furthermore, the UE-to-UE Relay </w:t>
      </w:r>
      <w:r w:rsidR="00166A7C">
        <w:t>needs to</w:t>
      </w:r>
      <w:r w:rsidRPr="00E43474">
        <w:t xml:space="preserve"> as well be informed of UE1</w:t>
      </w:r>
      <w:r w:rsidR="00ED741C" w:rsidRPr="00E43474">
        <w:t>'</w:t>
      </w:r>
      <w:r w:rsidRPr="00E43474">
        <w:t xml:space="preserve">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59CB247E" w14:textId="7E1AE8C5" w:rsidR="008B30A6" w:rsidRPr="00E43474" w:rsidRDefault="008B30A6" w:rsidP="008B30A6">
      <w:bookmarkStart w:id="315" w:name="EDM_Bookmark_"/>
      <w:r w:rsidRPr="00E43474">
        <w:t>Likewise</w:t>
      </w:r>
      <w:bookmarkEnd w:id="315"/>
      <w:r w:rsidRPr="00E43474">
        <w:t xml:space="preserve">, UE1 may be communicating with more than one Target UE over the PC5 unicast link via the UE-to-UE Relay. In that case, all Target UEs </w:t>
      </w:r>
      <w:r w:rsidR="00166A7C">
        <w:t>needs to</w:t>
      </w:r>
      <w:r w:rsidRPr="00E43474">
        <w:t xml:space="preserve"> be informed of UE1</w:t>
      </w:r>
      <w:r w:rsidR="00ED741C" w:rsidRPr="00E43474">
        <w:t>'</w:t>
      </w:r>
      <w:r w:rsidRPr="00E43474">
        <w:t>s new IP address/prefix.</w:t>
      </w:r>
    </w:p>
    <w:p w14:paraId="6143DA67" w14:textId="77777777" w:rsidR="008B30A6" w:rsidRPr="00E43474" w:rsidRDefault="008B30A6" w:rsidP="008B30A6">
      <w:pPr>
        <w:pStyle w:val="Heading3"/>
      </w:pPr>
      <w:bookmarkStart w:id="316" w:name="_Toc92180193"/>
      <w:bookmarkStart w:id="317" w:name="_Toc98929547"/>
      <w:r w:rsidRPr="00E43474">
        <w:t>6.</w:t>
      </w:r>
      <w:r w:rsidRPr="00E43474">
        <w:rPr>
          <w:rFonts w:hint="eastAsia"/>
          <w:lang w:eastAsia="zh-CN"/>
        </w:rPr>
        <w:t>12</w:t>
      </w:r>
      <w:r w:rsidRPr="00E43474">
        <w:t>.2</w:t>
      </w:r>
      <w:r w:rsidRPr="00E43474">
        <w:tab/>
        <w:t>Solution details</w:t>
      </w:r>
      <w:bookmarkEnd w:id="316"/>
      <w:bookmarkEnd w:id="317"/>
    </w:p>
    <w:p w14:paraId="031E7917" w14:textId="77777777" w:rsidR="008B30A6" w:rsidRPr="00E43474" w:rsidRDefault="008B30A6" w:rsidP="008B30A6">
      <w:pPr>
        <w:rPr>
          <w:lang w:eastAsia="zh-CN"/>
        </w:rPr>
      </w:pPr>
      <w:r w:rsidRPr="00E43474">
        <w:rPr>
          <w:lang w:eastAsia="zh-CN"/>
        </w:rPr>
        <w:t>Figure 6.</w:t>
      </w:r>
      <w:r w:rsidRPr="00E43474">
        <w:rPr>
          <w:rFonts w:hint="eastAsia"/>
          <w:lang w:eastAsia="zh-CN"/>
        </w:rPr>
        <w:t>12</w:t>
      </w:r>
      <w:r w:rsidRPr="00E43474">
        <w:rPr>
          <w:lang w:eastAsia="zh-CN"/>
        </w:rPr>
        <w:t>.2-1 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43180866" w14:textId="72515931" w:rsidR="008B30A6" w:rsidRPr="00E43474" w:rsidRDefault="008B30A6" w:rsidP="008B30A6">
      <w:pPr>
        <w:rPr>
          <w:lang w:eastAsia="zh-CN"/>
        </w:rPr>
      </w:pPr>
      <w:r w:rsidRPr="00E43474">
        <w:rPr>
          <w:lang w:eastAsia="zh-CN"/>
        </w:rPr>
        <w:t>This solution applies to Layer-3 based Solution #10 and Solution #32 described in TR 23.752</w:t>
      </w:r>
      <w:r w:rsidR="00C406B9">
        <w:rPr>
          <w:lang w:eastAsia="zh-CN"/>
        </w:rPr>
        <w:t xml:space="preserve"> </w:t>
      </w:r>
      <w:r w:rsidRPr="00E43474">
        <w:rPr>
          <w:lang w:eastAsia="zh-CN"/>
        </w:rPr>
        <w:t>[2]. Since Solution #10 and Solution #32 described in TR 23.752</w:t>
      </w:r>
      <w:r w:rsidR="00C406B9">
        <w:rPr>
          <w:lang w:eastAsia="zh-CN"/>
        </w:rPr>
        <w:t xml:space="preserve"> </w:t>
      </w:r>
      <w:r w:rsidRPr="00E43474">
        <w:rPr>
          <w:lang w:eastAsia="zh-CN"/>
        </w:rPr>
        <w:t>[2] are similar, this proposed solution applies to both of them. The main difference between Solution #10 and Solution #32 described in TR 23.752</w:t>
      </w:r>
      <w:r w:rsidR="00C406B9">
        <w:rPr>
          <w:lang w:eastAsia="zh-CN"/>
        </w:rPr>
        <w:t xml:space="preserve"> </w:t>
      </w:r>
      <w:r w:rsidRPr="00E43474">
        <w:rPr>
          <w:lang w:eastAsia="zh-CN"/>
        </w:rPr>
        <w:t>[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0C070EDF" w14:textId="21BB5738" w:rsidR="008B30A6" w:rsidRPr="00E43474" w:rsidRDefault="008B30A6" w:rsidP="008B30A6">
      <w:pPr>
        <w:rPr>
          <w:lang w:eastAsia="zh-CN"/>
        </w:rPr>
      </w:pPr>
      <w:r w:rsidRPr="00E43474">
        <w:rPr>
          <w:lang w:eastAsia="zh-CN"/>
        </w:rPr>
        <w:t>As defined for the Layer-3 based Solution #10 and Solution #32 described in TR 23.752</w:t>
      </w:r>
      <w:r w:rsidR="00C406B9">
        <w:rPr>
          <w:lang w:eastAsia="zh-CN"/>
        </w:rPr>
        <w:t xml:space="preserve"> </w:t>
      </w:r>
      <w:r w:rsidRPr="00E43474">
        <w:rPr>
          <w:lang w:eastAsia="zh-CN"/>
        </w:rPr>
        <w:t>[2], each UE uses the same IP address with all its peer UEs which are connected to the same UE-to-UE Relay. UE1</w:t>
      </w:r>
      <w:r w:rsidR="00ED741C" w:rsidRPr="00E43474">
        <w:rPr>
          <w:lang w:eastAsia="zh-CN"/>
        </w:rPr>
        <w:t>'</w:t>
      </w:r>
      <w:r w:rsidRPr="00E43474">
        <w:rPr>
          <w:lang w:eastAsia="zh-CN"/>
        </w:rPr>
        <w:t>s IP address is thus not associated or linked to UE2</w:t>
      </w:r>
      <w:r w:rsidR="00ED741C" w:rsidRPr="00E43474">
        <w:rPr>
          <w:lang w:eastAsia="zh-CN"/>
        </w:rPr>
        <w:t>'</w:t>
      </w:r>
      <w:r w:rsidRPr="00E43474">
        <w:rPr>
          <w:lang w:eastAsia="zh-CN"/>
        </w:rPr>
        <w:t>s IP address thus UE2</w:t>
      </w:r>
      <w:r w:rsidR="00ED741C" w:rsidRPr="00E43474">
        <w:rPr>
          <w:lang w:eastAsia="zh-CN"/>
        </w:rPr>
        <w:t>'</w:t>
      </w:r>
      <w:r w:rsidRPr="00E43474">
        <w:rPr>
          <w:lang w:eastAsia="zh-CN"/>
        </w:rPr>
        <w:t>s IP address cannot indirectly be used to track UE1 after the Link Identifier Update procedure is run between UE1 and the UE-to-UE Relay. For this reason, UE2 does not need to change its IP address at the same time as UE1. UE2 however needs to be informed of UE1</w:t>
      </w:r>
      <w:r w:rsidR="00ED741C" w:rsidRPr="00E43474">
        <w:rPr>
          <w:lang w:eastAsia="zh-CN"/>
        </w:rPr>
        <w:t>'</w:t>
      </w:r>
      <w:r w:rsidRPr="00E43474">
        <w:rPr>
          <w:lang w:eastAsia="zh-CN"/>
        </w:rPr>
        <w:t>s new IP address since IP communication is used between UE1 and UE2.</w:t>
      </w:r>
    </w:p>
    <w:p w14:paraId="05D23504" w14:textId="77777777" w:rsidR="008B30A6" w:rsidRPr="00E43474" w:rsidRDefault="008B30A6" w:rsidP="008B30A6">
      <w:pPr>
        <w:rPr>
          <w:lang w:eastAsia="zh-CN"/>
        </w:rPr>
      </w:pPr>
      <w:r w:rsidRPr="00E43474">
        <w:rPr>
          <w:lang w:eastAsia="zh-CN"/>
        </w:rPr>
        <w:t>For simplicity, Figure 6.</w:t>
      </w:r>
      <w:r w:rsidRPr="00E43474">
        <w:rPr>
          <w:rFonts w:hint="eastAsia"/>
          <w:lang w:eastAsia="zh-CN"/>
        </w:rPr>
        <w:t>12</w:t>
      </w:r>
      <w:r w:rsidRPr="00E43474">
        <w:rPr>
          <w:lang w:eastAsia="zh-CN"/>
        </w:rPr>
        <w:t>.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6.</w:t>
      </w:r>
      <w:r w:rsidRPr="00E43474">
        <w:rPr>
          <w:rFonts w:hint="eastAsia"/>
          <w:lang w:eastAsia="zh-CN"/>
        </w:rPr>
        <w:t>12</w:t>
      </w:r>
      <w:r w:rsidRPr="00E43474">
        <w:rPr>
          <w:lang w:eastAsia="zh-CN"/>
        </w:rPr>
        <w:t>.2-1.</w:t>
      </w:r>
    </w:p>
    <w:p w14:paraId="6C48902D" w14:textId="77777777" w:rsidR="008B30A6" w:rsidRPr="00E43474" w:rsidRDefault="008B30A6" w:rsidP="00ED741C">
      <w:pPr>
        <w:pStyle w:val="TH"/>
        <w:rPr>
          <w:lang w:eastAsia="zh-CN"/>
        </w:rPr>
      </w:pPr>
      <w:r w:rsidRPr="00E43474">
        <w:object w:dxaOrig="15916" w:dyaOrig="11671" w14:anchorId="46F4BD18">
          <v:shape id="_x0000_i1039" type="#_x0000_t75" style="width:480pt;height:354pt" o:ole="">
            <v:imagedata r:id="rId39" o:title=""/>
          </v:shape>
          <o:OLEObject Type="Embed" ProgID="Visio.Drawing.15" ShapeID="_x0000_i1039" DrawAspect="Content" ObjectID="_1709542529" r:id="rId40"/>
        </w:object>
      </w:r>
    </w:p>
    <w:p w14:paraId="36CFF141" w14:textId="77777777" w:rsidR="008B30A6" w:rsidRPr="00E43474" w:rsidRDefault="008B30A6" w:rsidP="008B30A6">
      <w:pPr>
        <w:pStyle w:val="TF"/>
      </w:pPr>
      <w:r w:rsidRPr="00E43474">
        <w:t xml:space="preserve">Figure </w:t>
      </w:r>
      <w:r w:rsidRPr="00E43474">
        <w:rPr>
          <w:lang w:eastAsia="zh-CN"/>
        </w:rPr>
        <w:t>6.</w:t>
      </w:r>
      <w:r w:rsidRPr="00E43474">
        <w:rPr>
          <w:rFonts w:hint="eastAsia"/>
          <w:lang w:eastAsia="zh-CN"/>
        </w:rPr>
        <w:t>12</w:t>
      </w:r>
      <w:r w:rsidRPr="00E43474">
        <w:rPr>
          <w:lang w:eastAsia="zh-CN"/>
        </w:rPr>
        <w:t>.2-1</w:t>
      </w:r>
      <w:r w:rsidRPr="00E43474">
        <w:t>: Privacy handling for Layer-3 based UE-to-UE Relay</w:t>
      </w:r>
    </w:p>
    <w:p w14:paraId="62671B76" w14:textId="18D40FE7" w:rsidR="008B30A6" w:rsidRPr="00E43474" w:rsidRDefault="008B30A6" w:rsidP="008B30A6">
      <w:pPr>
        <w:pStyle w:val="B10"/>
        <w:ind w:left="284"/>
      </w:pPr>
      <w:r w:rsidRPr="00E43474">
        <w:t xml:space="preserve">0) A PC5 unicast link is established between UE1 and the </w:t>
      </w:r>
      <w:r w:rsidRPr="00E43474">
        <w:rPr>
          <w:lang w:eastAsia="zh-CN"/>
        </w:rPr>
        <w:t>UE-to-UE Relay</w:t>
      </w:r>
      <w:r w:rsidRPr="00E43474">
        <w:t xml:space="preserve">. Another PC5 unicast link is established between the </w:t>
      </w:r>
      <w:r w:rsidRPr="00E43474">
        <w:rPr>
          <w:lang w:eastAsia="zh-CN"/>
        </w:rPr>
        <w:t>UE-to-UE Relay</w:t>
      </w:r>
      <w:r w:rsidRPr="00E43474">
        <w:t xml:space="preserve"> and </w:t>
      </w:r>
      <w:r w:rsidRPr="00E43474">
        <w:rPr>
          <w:lang w:eastAsia="zh-CN"/>
        </w:rPr>
        <w:t>UE2</w:t>
      </w:r>
      <w:r w:rsidRPr="00E43474">
        <w:t>. The Relay maintains a mapping table that includes its PC5 peer UEs</w:t>
      </w:r>
      <w:r w:rsidR="00ED741C" w:rsidRPr="00E43474">
        <w:t>'</w:t>
      </w:r>
      <w:r w:rsidRPr="00E43474">
        <w:t xml:space="preserve"> user info, their IP addresses/prefixes, and associated PC5 unicast links. Both Source/Target UEs learn their peer UE</w:t>
      </w:r>
      <w:r w:rsidR="00ED741C" w:rsidRPr="00E43474">
        <w:t>'</w:t>
      </w:r>
      <w:r w:rsidRPr="00E43474">
        <w:t xml:space="preserve">s IP addresses/prefixes via the Relay UE using DNS. IP data is exchanged between </w:t>
      </w:r>
      <w:r w:rsidRPr="00E43474">
        <w:rPr>
          <w:lang w:eastAsia="zh-CN"/>
        </w:rPr>
        <w:t xml:space="preserve">UE1 </w:t>
      </w:r>
      <w:r w:rsidRPr="00E43474">
        <w:t xml:space="preserve">and </w:t>
      </w:r>
      <w:r w:rsidRPr="00E43474">
        <w:rPr>
          <w:lang w:eastAsia="zh-CN"/>
        </w:rPr>
        <w:t xml:space="preserve">UE2 </w:t>
      </w:r>
      <w:r w:rsidRPr="00E43474">
        <w:t xml:space="preserve">via the </w:t>
      </w:r>
      <w:r w:rsidRPr="00E43474">
        <w:rPr>
          <w:lang w:eastAsia="zh-CN"/>
        </w:rPr>
        <w:t>UE-to-UE Relay</w:t>
      </w:r>
      <w:r w:rsidRPr="00E43474">
        <w:t xml:space="preserve"> over the PC5 unicast links. The UE-to-UE Relay handles the routing of IP packets to another PC5 unicast link based on the destination IP address/prefix. </w:t>
      </w:r>
    </w:p>
    <w:p w14:paraId="28955755" w14:textId="2C31651B" w:rsidR="008B30A6" w:rsidRPr="00E43474" w:rsidRDefault="008B30A6" w:rsidP="008B30A6">
      <w:pPr>
        <w:pStyle w:val="B10"/>
        <w:ind w:left="284"/>
      </w:pPr>
      <w:r w:rsidRPr="00E43474">
        <w:t xml:space="preserve">1) </w:t>
      </w:r>
      <w:r w:rsidRPr="00E43474">
        <w:rPr>
          <w:lang w:eastAsia="zh-CN"/>
        </w:rPr>
        <w:t xml:space="preserve">UE1 </w:t>
      </w:r>
      <w:r w:rsidRPr="00E43474">
        <w:t xml:space="preserve">is informed (e.g., via the application layer, timer expiration) that its IP address/prefix, Layer-2 ID, and possibly other identifiers (e.g., Application ID) </w:t>
      </w:r>
      <w:r w:rsidR="00166A7C">
        <w:t>need to</w:t>
      </w:r>
      <w:r w:rsidRPr="00E43474">
        <w:t xml:space="preserve"> be changed. </w:t>
      </w:r>
      <w:r w:rsidRPr="00E43474">
        <w:rPr>
          <w:lang w:eastAsia="zh-CN"/>
        </w:rPr>
        <w:t xml:space="preserve">UE1 </w:t>
      </w:r>
      <w:r w:rsidRPr="00E43474">
        <w:t xml:space="preserve">triggers the Link Identifier Update procedure, as defined in TS 23.287 [9], with some changes added for the support of UE-to-UE Relay. </w:t>
      </w:r>
    </w:p>
    <w:p w14:paraId="04442D14" w14:textId="61FCAA1D" w:rsidR="008B30A6" w:rsidRPr="00E43474" w:rsidRDefault="008B30A6" w:rsidP="008B30A6">
      <w:pPr>
        <w:pStyle w:val="B10"/>
        <w:ind w:left="284"/>
      </w:pPr>
      <w:r w:rsidRPr="00E43474">
        <w:t xml:space="preserve">2) UE1 sends a Link Identifier Update Request message to the </w:t>
      </w:r>
      <w:r w:rsidRPr="00E43474">
        <w:rPr>
          <w:lang w:eastAsia="zh-CN"/>
        </w:rPr>
        <w:t>UE-to-UE Relay</w:t>
      </w:r>
      <w:r w:rsidRPr="00E43474">
        <w:t xml:space="preserve"> over the PC5 unicast link, which includes a </w:t>
      </w:r>
      <w:r w:rsidR="004E4CE6" w:rsidRPr="00E43474">
        <w:t>"</w:t>
      </w:r>
      <w:r w:rsidRPr="00E43474">
        <w:rPr>
          <w:iCs/>
        </w:rPr>
        <w:t>new IP address needed</w:t>
      </w:r>
      <w:r w:rsidR="00ED741C" w:rsidRPr="00E43474">
        <w:rPr>
          <w:iCs/>
        </w:rPr>
        <w:t>"</w:t>
      </w:r>
      <w:r w:rsidRPr="00E43474">
        <w:t xml:space="preserve"> indication and its peer UE info (i.e., </w:t>
      </w:r>
      <w:r w:rsidRPr="00E43474">
        <w:rPr>
          <w:lang w:eastAsia="zh-CN"/>
        </w:rPr>
        <w:t xml:space="preserve">UE2 </w:t>
      </w:r>
      <w:r w:rsidRPr="00E43474">
        <w:t xml:space="preserve">IP address, </w:t>
      </w:r>
      <w:r w:rsidRPr="00E43474">
        <w:rPr>
          <w:lang w:eastAsia="zh-CN"/>
        </w:rPr>
        <w:t xml:space="preserve">UE2 </w:t>
      </w:r>
      <w:r w:rsidRPr="00E43474">
        <w:t xml:space="preserve">User Info), in addition to the usual parameters sent on the Link Identifier Update request message, e.g., Layer-2 ID and security info. </w:t>
      </w:r>
    </w:p>
    <w:p w14:paraId="4681F989" w14:textId="7254ED58" w:rsidR="008B30A6" w:rsidRPr="00E43474" w:rsidRDefault="00ED741C" w:rsidP="00ED741C">
      <w:pPr>
        <w:pStyle w:val="B2"/>
      </w:pPr>
      <w:r w:rsidRPr="00E43474">
        <w:t>a)</w:t>
      </w:r>
      <w:r w:rsidRPr="00E43474">
        <w:tab/>
      </w:r>
      <w:r w:rsidR="008B30A6" w:rsidRPr="00E43474">
        <w:t xml:space="preserve">The </w:t>
      </w:r>
      <w:r w:rsidR="004E4CE6" w:rsidRPr="00E43474">
        <w:t>"</w:t>
      </w:r>
      <w:r w:rsidR="008B30A6" w:rsidRPr="00E43474">
        <w:t>new IP address needed</w:t>
      </w:r>
      <w:r w:rsidRPr="00E43474">
        <w:t>"</w:t>
      </w:r>
      <w:r w:rsidR="008B30A6" w:rsidRPr="00E43474">
        <w:t xml:space="preserve">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034EC920" w14:textId="571A9465" w:rsidR="008B30A6" w:rsidRPr="00E43474" w:rsidRDefault="008B30A6" w:rsidP="008B30A6">
      <w:pPr>
        <w:pStyle w:val="B10"/>
        <w:ind w:left="284"/>
      </w:pPr>
      <w:r w:rsidRPr="00E43474">
        <w:t xml:space="preserve">3) </w:t>
      </w:r>
      <w:r w:rsidRPr="00E43474">
        <w:rPr>
          <w:lang w:eastAsia="zh-CN"/>
        </w:rPr>
        <w:t>UE-to-UE Relay</w:t>
      </w:r>
      <w:r w:rsidRPr="00E43474">
        <w:t xml:space="preserve"> assigns a new IP address/prefix to </w:t>
      </w:r>
      <w:r w:rsidRPr="00E43474">
        <w:rPr>
          <w:lang w:eastAsia="zh-CN"/>
        </w:rPr>
        <w:t xml:space="preserve">UE1 </w:t>
      </w:r>
      <w:r w:rsidRPr="00E43474">
        <w:t>and saves it locally, while still preserving UE1</w:t>
      </w:r>
      <w:r w:rsidR="00ED741C" w:rsidRPr="00E43474">
        <w:t>'</w:t>
      </w:r>
      <w:r w:rsidRPr="00E43474">
        <w:t xml:space="preserve">s current IP address/prefix. </w:t>
      </w:r>
      <w:r w:rsidRPr="00E43474">
        <w:rPr>
          <w:lang w:eastAsia="zh-CN"/>
        </w:rPr>
        <w:t>UE-to-UE Relay</w:t>
      </w:r>
      <w:r w:rsidRPr="00E43474">
        <w:t xml:space="preserve"> fetches UE2</w:t>
      </w:r>
      <w:r w:rsidR="00ED741C" w:rsidRPr="00E43474">
        <w:t>'</w:t>
      </w:r>
      <w:r w:rsidRPr="00E43474">
        <w:t xml:space="preserve">s entry from its local table based on the peer UE info specified on the Link Identifier Update Request message. </w:t>
      </w:r>
      <w:r w:rsidRPr="00E43474">
        <w:rPr>
          <w:lang w:eastAsia="zh-CN"/>
        </w:rPr>
        <w:t>UE-to-UE Relay</w:t>
      </w:r>
      <w:r w:rsidRPr="00E43474">
        <w:t xml:space="preserve"> sends a new PC5 Relay Update Request message to UE2 (including UE1</w:t>
      </w:r>
      <w:r w:rsidR="00ED741C" w:rsidRPr="00E43474">
        <w:t>'</w:t>
      </w:r>
      <w:r w:rsidRPr="00E43474">
        <w:t>s old IP address/prefix, UE1</w:t>
      </w:r>
      <w:r w:rsidR="00ED741C" w:rsidRPr="00E43474">
        <w:t>'</w:t>
      </w:r>
      <w:r w:rsidRPr="00E43474">
        <w:t>s User Info, and UE1</w:t>
      </w:r>
      <w:r w:rsidR="00ED741C" w:rsidRPr="00E43474">
        <w:t>'</w:t>
      </w:r>
      <w:r w:rsidRPr="00E43474">
        <w:t>s new IP address/prefix) to inform UE2 about UE1</w:t>
      </w:r>
      <w:r w:rsidR="00ED741C" w:rsidRPr="00E43474">
        <w:t>'</w:t>
      </w:r>
      <w:r w:rsidRPr="00E43474">
        <w:t>s new IP address/prefix.</w:t>
      </w:r>
    </w:p>
    <w:p w14:paraId="008687A0" w14:textId="0C8DBF4B" w:rsidR="008B30A6" w:rsidRPr="00E43474" w:rsidRDefault="008B30A6" w:rsidP="008B30A6">
      <w:pPr>
        <w:pStyle w:val="B10"/>
        <w:ind w:left="284"/>
      </w:pPr>
      <w:r w:rsidRPr="00E43474">
        <w:t xml:space="preserve">4) </w:t>
      </w:r>
      <w:r w:rsidRPr="00E43474">
        <w:rPr>
          <w:lang w:eastAsia="zh-CN"/>
        </w:rPr>
        <w:t xml:space="preserve">UE2 </w:t>
      </w:r>
      <w:r w:rsidRPr="00E43474">
        <w:t xml:space="preserve">saves </w:t>
      </w:r>
      <w:r w:rsidRPr="00E43474">
        <w:rPr>
          <w:lang w:eastAsia="zh-CN"/>
        </w:rPr>
        <w:t>UE1</w:t>
      </w:r>
      <w:r w:rsidR="00ED741C" w:rsidRPr="00E43474">
        <w:rPr>
          <w:lang w:eastAsia="zh-CN"/>
        </w:rPr>
        <w:t>'</w:t>
      </w:r>
      <w:r w:rsidRPr="00E43474">
        <w:rPr>
          <w:lang w:eastAsia="zh-CN"/>
        </w:rPr>
        <w:t xml:space="preserve">s </w:t>
      </w:r>
      <w:r w:rsidRPr="00E43474">
        <w:t xml:space="preserve">new IP address/prefix. </w:t>
      </w:r>
      <w:r w:rsidRPr="00E43474">
        <w:rPr>
          <w:lang w:eastAsia="zh-CN"/>
        </w:rPr>
        <w:t xml:space="preserve">UE2 </w:t>
      </w:r>
      <w:r w:rsidRPr="00E43474">
        <w:t xml:space="preserve">sends a new PC5 Relay Update Response message to UE-to-UE Relay including all parameters received on the PC5 Relay Update Request message to ACK them. </w:t>
      </w:r>
    </w:p>
    <w:p w14:paraId="440DC50B" w14:textId="2FDE1F9A" w:rsidR="008B30A6" w:rsidRPr="00E43474" w:rsidRDefault="008B30A6" w:rsidP="008B30A6">
      <w:pPr>
        <w:pStyle w:val="B10"/>
        <w:numPr>
          <w:ilvl w:val="0"/>
          <w:numId w:val="9"/>
        </w:numPr>
      </w:pPr>
      <w:bookmarkStart w:id="318" w:name="MCCQCTEMPBM_00000054"/>
      <w:bookmarkStart w:id="319" w:name="MCCQCTEMPBM_00000074"/>
      <w:r w:rsidRPr="00E43474">
        <w:lastRenderedPageBreak/>
        <w:t>At this point, UE2 still sends/receives IP data using UE1</w:t>
      </w:r>
      <w:r w:rsidR="00ED741C" w:rsidRPr="00E43474">
        <w:t>'</w:t>
      </w:r>
      <w:r w:rsidRPr="00E43474">
        <w:t>s old IP address/prefix until an IP packet using UE1</w:t>
      </w:r>
      <w:r w:rsidR="00ED741C" w:rsidRPr="00E43474">
        <w:t>'</w:t>
      </w:r>
      <w:r w:rsidRPr="00E43474">
        <w:t>s new IP address/prefix is received.</w:t>
      </w:r>
      <w:r w:rsidRPr="00E43474">
        <w:rPr>
          <w:color w:val="C00000"/>
        </w:rPr>
        <w:t xml:space="preserve"> </w:t>
      </w:r>
      <w:r w:rsidRPr="00E43474">
        <w:t>At that point, UE2 starts using UE1</w:t>
      </w:r>
      <w:r w:rsidR="00ED741C" w:rsidRPr="00E43474">
        <w:t>'</w:t>
      </w:r>
      <w:r w:rsidRPr="00E43474">
        <w:t>s new IP address/prefix and forgets UE1</w:t>
      </w:r>
      <w:r w:rsidR="00ED741C" w:rsidRPr="00E43474">
        <w:t>'</w:t>
      </w:r>
      <w:r w:rsidRPr="00E43474">
        <w:t>s old IP address/prefix.</w:t>
      </w:r>
    </w:p>
    <w:bookmarkEnd w:id="318"/>
    <w:bookmarkEnd w:id="319"/>
    <w:p w14:paraId="5F4CFF25" w14:textId="7F1CC749" w:rsidR="008B30A6" w:rsidRPr="00E43474" w:rsidRDefault="008B30A6" w:rsidP="008B30A6">
      <w:pPr>
        <w:pStyle w:val="B10"/>
        <w:ind w:left="284"/>
      </w:pPr>
      <w:r w:rsidRPr="00E43474">
        <w:t xml:space="preserve">5) </w:t>
      </w:r>
      <w:r w:rsidRPr="00E43474">
        <w:rPr>
          <w:lang w:eastAsia="zh-CN"/>
        </w:rPr>
        <w:t>UE-to-UE Relay</w:t>
      </w:r>
      <w:r w:rsidRPr="00E43474">
        <w:t xml:space="preserve"> sends a Link Identifier Update Response message to </w:t>
      </w:r>
      <w:r w:rsidRPr="00E43474">
        <w:rPr>
          <w:lang w:eastAsia="zh-CN"/>
        </w:rPr>
        <w:t xml:space="preserve">UE1 </w:t>
      </w:r>
      <w:r w:rsidRPr="00E43474">
        <w:t>including UE1</w:t>
      </w:r>
      <w:r w:rsidR="00ED741C" w:rsidRPr="00E43474">
        <w:t>'</w:t>
      </w:r>
      <w:r w:rsidRPr="00E43474">
        <w:t xml:space="preserve">s new IP address/prefix (and UE-to-UE relay new info e.g., new IP address/prefix, new Layer-2 ID, new security info). </w:t>
      </w:r>
    </w:p>
    <w:p w14:paraId="27E51877" w14:textId="02F01D22" w:rsidR="008B30A6" w:rsidRPr="00E43474" w:rsidRDefault="008B30A6" w:rsidP="008B30A6">
      <w:pPr>
        <w:pStyle w:val="B10"/>
        <w:ind w:left="284"/>
      </w:pPr>
      <w:r w:rsidRPr="00E43474">
        <w:t xml:space="preserve">6) </w:t>
      </w:r>
      <w:r w:rsidRPr="00E43474">
        <w:rPr>
          <w:lang w:eastAsia="zh-CN"/>
        </w:rPr>
        <w:t xml:space="preserve">UE1 </w:t>
      </w:r>
      <w:r w:rsidRPr="00E43474">
        <w:t xml:space="preserve">saves its new IP address/prefix and </w:t>
      </w:r>
      <w:r w:rsidRPr="00E43474">
        <w:rPr>
          <w:lang w:eastAsia="zh-CN"/>
        </w:rPr>
        <w:t>UE-to-UE Relay</w:t>
      </w:r>
      <w:r w:rsidRPr="00E43474">
        <w:t xml:space="preserve"> new IP address/prefix and other new info. UE1 sends back a Link Identifier Update ACK message to the </w:t>
      </w:r>
      <w:r w:rsidRPr="00E43474">
        <w:rPr>
          <w:lang w:eastAsia="zh-CN"/>
        </w:rPr>
        <w:t>UE-to-UE Relay</w:t>
      </w:r>
      <w:r w:rsidRPr="00E43474">
        <w:t xml:space="preserve"> including all parameters received on the Link Identifier Update Response message. </w:t>
      </w:r>
      <w:r w:rsidRPr="00E43474">
        <w:rPr>
          <w:lang w:eastAsia="zh-CN"/>
        </w:rPr>
        <w:t>UE1</w:t>
      </w:r>
      <w:r w:rsidRPr="00E43474">
        <w:t xml:space="preserve"> may start using its new IP address/prefix. The new Layer-2 IDs associated with the PC5 unicast link (i.e., for UE1 and UE-to-UE Relay, as well as new security info) are also used at that point. Once UE1 has received data using UE1</w:t>
      </w:r>
      <w:r w:rsidR="00ED741C" w:rsidRPr="00E43474">
        <w:t>'</w:t>
      </w:r>
      <w:r w:rsidRPr="00E43474">
        <w:t xml:space="preserve">s new IP address/prefix, the old IP address/prefix may be released or deleted. </w:t>
      </w:r>
    </w:p>
    <w:p w14:paraId="1AE867E5" w14:textId="6A33DDE6" w:rsidR="008B30A6" w:rsidRPr="00E43474" w:rsidRDefault="008B30A6" w:rsidP="00A04F20">
      <w:pPr>
        <w:pStyle w:val="NO"/>
      </w:pPr>
      <w:r w:rsidRPr="00E43474">
        <w:rPr>
          <w:caps/>
        </w:rPr>
        <w:t>Note</w:t>
      </w:r>
      <w:r w:rsidRPr="00E43474">
        <w:t>:</w:t>
      </w:r>
      <w:r w:rsidR="004708AC">
        <w:tab/>
      </w:r>
      <w:r w:rsidRPr="00E43474">
        <w:t xml:space="preserve">Whether IP address change for privacy is always needed is </w:t>
      </w:r>
      <w:r w:rsidR="00A04F20" w:rsidRPr="00E43474">
        <w:rPr>
          <w:lang w:eastAsia="zh-CN"/>
        </w:rPr>
        <w:t>not addressed in the present document</w:t>
      </w:r>
      <w:r w:rsidRPr="00E43474">
        <w:t>.</w:t>
      </w:r>
    </w:p>
    <w:p w14:paraId="60E68DC9" w14:textId="18B3E92F" w:rsidR="008B30A6" w:rsidRPr="00E43474" w:rsidRDefault="008B30A6" w:rsidP="008B30A6">
      <w:pPr>
        <w:pStyle w:val="Heading3"/>
      </w:pPr>
      <w:bookmarkStart w:id="320" w:name="_Toc92180194"/>
      <w:bookmarkStart w:id="321" w:name="_Toc98929548"/>
      <w:r w:rsidRPr="00E43474">
        <w:t>6.</w:t>
      </w:r>
      <w:r w:rsidRPr="00E43474">
        <w:rPr>
          <w:rFonts w:hint="eastAsia"/>
          <w:lang w:eastAsia="zh-CN"/>
        </w:rPr>
        <w:t>12</w:t>
      </w:r>
      <w:r w:rsidRPr="00E43474">
        <w:t>.3</w:t>
      </w:r>
      <w:r w:rsidRPr="00E43474">
        <w:tab/>
        <w:t>Evaluation</w:t>
      </w:r>
      <w:bookmarkEnd w:id="320"/>
      <w:bookmarkEnd w:id="321"/>
    </w:p>
    <w:p w14:paraId="49057190" w14:textId="5BB260E6" w:rsidR="00A04F20" w:rsidRPr="00E43474" w:rsidRDefault="00A04F20" w:rsidP="00A04F20">
      <w:r w:rsidRPr="00E43474">
        <w:rPr>
          <w:lang w:eastAsia="zh-CN"/>
        </w:rPr>
        <w:t>Not addressed in the present document.</w:t>
      </w:r>
    </w:p>
    <w:p w14:paraId="07DA50CF" w14:textId="77777777" w:rsidR="008B30A6" w:rsidRPr="00E43474" w:rsidRDefault="008B30A6" w:rsidP="008B30A6">
      <w:pPr>
        <w:pStyle w:val="Heading2"/>
      </w:pPr>
      <w:bookmarkStart w:id="322" w:name="_Toc92180195"/>
      <w:bookmarkStart w:id="323" w:name="_Toc98929549"/>
      <w:r w:rsidRPr="00E43474">
        <w:t>6.</w:t>
      </w:r>
      <w:r w:rsidRPr="00E43474">
        <w:rPr>
          <w:rFonts w:hint="eastAsia"/>
          <w:lang w:eastAsia="zh-CN"/>
        </w:rPr>
        <w:t>13</w:t>
      </w:r>
      <w:r w:rsidRPr="00E43474">
        <w:tab/>
        <w:t>Solution #</w:t>
      </w:r>
      <w:r w:rsidRPr="00E43474">
        <w:rPr>
          <w:rFonts w:hint="eastAsia"/>
          <w:lang w:eastAsia="zh-CN"/>
        </w:rPr>
        <w:t>13</w:t>
      </w:r>
      <w:r w:rsidRPr="00E43474">
        <w:t>: Secondary Authentication for a Layer 3 Remote UE</w:t>
      </w:r>
      <w:bookmarkEnd w:id="322"/>
      <w:bookmarkEnd w:id="323"/>
    </w:p>
    <w:p w14:paraId="5D5AC12E" w14:textId="77777777" w:rsidR="008B30A6" w:rsidRPr="00E43474" w:rsidRDefault="008B30A6" w:rsidP="008B30A6">
      <w:pPr>
        <w:pStyle w:val="Heading3"/>
      </w:pPr>
      <w:bookmarkStart w:id="324" w:name="_Toc92180196"/>
      <w:bookmarkStart w:id="325" w:name="_Toc98929550"/>
      <w:r w:rsidRPr="00E43474">
        <w:t>6.</w:t>
      </w:r>
      <w:r w:rsidRPr="00E43474">
        <w:rPr>
          <w:rFonts w:hint="eastAsia"/>
          <w:lang w:eastAsia="zh-CN"/>
        </w:rPr>
        <w:t>13</w:t>
      </w:r>
      <w:r w:rsidRPr="00E43474">
        <w:t>.1</w:t>
      </w:r>
      <w:r w:rsidRPr="00E43474">
        <w:tab/>
        <w:t>Introduction</w:t>
      </w:r>
      <w:bookmarkEnd w:id="324"/>
      <w:bookmarkEnd w:id="325"/>
    </w:p>
    <w:p w14:paraId="7DB1F373" w14:textId="77777777" w:rsidR="008B30A6" w:rsidRPr="00E43474" w:rsidRDefault="008B30A6" w:rsidP="008B30A6">
      <w:r w:rsidRPr="00E43474">
        <w:rPr>
          <w:rFonts w:eastAsia="Malgun Gothic" w:hint="eastAsia"/>
          <w:lang w:eastAsia="ko-KR"/>
        </w:rPr>
        <w:t xml:space="preserve">This </w:t>
      </w:r>
      <w:r w:rsidRPr="00E43474">
        <w:rPr>
          <w:rFonts w:eastAsia="Malgun Gothic"/>
          <w:lang w:eastAsia="ko-KR"/>
        </w:rPr>
        <w:t>solution addresses</w:t>
      </w:r>
      <w:r w:rsidRPr="00E43474">
        <w:rPr>
          <w:rFonts w:eastAsia="Malgun Gothic" w:hint="eastAsia"/>
          <w:lang w:eastAsia="ko-KR"/>
        </w:rPr>
        <w:t xml:space="preserve"> KI#4, </w:t>
      </w:r>
      <w:r w:rsidRPr="00E43474">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2ED578A4" w14:textId="77777777" w:rsidR="008B30A6" w:rsidRPr="00E43474" w:rsidRDefault="008B30A6" w:rsidP="008B30A6">
      <w:pPr>
        <w:pStyle w:val="Heading3"/>
      </w:pPr>
      <w:bookmarkStart w:id="326" w:name="_Toc92180197"/>
      <w:bookmarkStart w:id="327" w:name="_Toc98929551"/>
      <w:r w:rsidRPr="00E43474">
        <w:lastRenderedPageBreak/>
        <w:t>6.</w:t>
      </w:r>
      <w:r w:rsidRPr="00E43474">
        <w:rPr>
          <w:rFonts w:hint="eastAsia"/>
          <w:lang w:eastAsia="zh-CN"/>
        </w:rPr>
        <w:t>13</w:t>
      </w:r>
      <w:r w:rsidRPr="00E43474">
        <w:t>.2</w:t>
      </w:r>
      <w:r w:rsidRPr="00E43474">
        <w:tab/>
        <w:t>Solution details</w:t>
      </w:r>
      <w:bookmarkEnd w:id="326"/>
      <w:bookmarkEnd w:id="327"/>
    </w:p>
    <w:p w14:paraId="4E81FAC7" w14:textId="77777777" w:rsidR="008B30A6" w:rsidRPr="00E43474" w:rsidRDefault="008B30A6" w:rsidP="008B30A6">
      <w:pPr>
        <w:pStyle w:val="Heading4"/>
        <w:rPr>
          <w:lang w:eastAsia="ko-KR"/>
        </w:rPr>
      </w:pPr>
      <w:bookmarkStart w:id="328" w:name="_Toc92180198"/>
      <w:bookmarkStart w:id="329" w:name="_Toc98929552"/>
      <w:r w:rsidRPr="00E43474">
        <w:rPr>
          <w:rFonts w:hint="eastAsia"/>
          <w:lang w:eastAsia="ko-KR"/>
        </w:rPr>
        <w:t>6.</w:t>
      </w:r>
      <w:r w:rsidRPr="00E43474">
        <w:rPr>
          <w:rFonts w:hint="eastAsia"/>
          <w:lang w:eastAsia="zh-CN"/>
        </w:rPr>
        <w:t>13</w:t>
      </w:r>
      <w:r w:rsidRPr="00E43474">
        <w:rPr>
          <w:rFonts w:hint="eastAsia"/>
          <w:lang w:eastAsia="ko-KR"/>
        </w:rPr>
        <w:t>.2.1</w:t>
      </w:r>
      <w:r w:rsidRPr="00E43474">
        <w:rPr>
          <w:rFonts w:hint="eastAsia"/>
          <w:lang w:eastAsia="ko-KR"/>
        </w:rPr>
        <w:tab/>
        <w:t>Secondary Authentication after PC5 link setup</w:t>
      </w:r>
      <w:bookmarkEnd w:id="328"/>
      <w:bookmarkEnd w:id="329"/>
    </w:p>
    <w:p w14:paraId="6B7E7DE8" w14:textId="77777777" w:rsidR="008B30A6" w:rsidRPr="00E43474" w:rsidRDefault="008B30A6" w:rsidP="008B30A6">
      <w:pPr>
        <w:pStyle w:val="TH"/>
      </w:pPr>
      <w:r w:rsidRPr="00E43474">
        <w:object w:dxaOrig="11277" w:dyaOrig="10536" w14:anchorId="3607211A">
          <v:shape id="_x0000_i1040" type="#_x0000_t75" style="width:479.25pt;height:450pt" o:ole="">
            <v:imagedata r:id="rId41" o:title=""/>
          </v:shape>
          <o:OLEObject Type="Embed" ProgID="Visio.Drawing.11" ShapeID="_x0000_i1040" DrawAspect="Content" ObjectID="_1709542530" r:id="rId42"/>
        </w:object>
      </w:r>
    </w:p>
    <w:p w14:paraId="6EB11069" w14:textId="77777777" w:rsidR="008B30A6" w:rsidRPr="00E43474" w:rsidRDefault="008B30A6" w:rsidP="008B30A6">
      <w:pPr>
        <w:pStyle w:val="TF"/>
      </w:pPr>
      <w:r w:rsidRPr="00E43474">
        <w:t>Figure 6.</w:t>
      </w:r>
      <w:r w:rsidRPr="00E43474">
        <w:rPr>
          <w:rFonts w:hint="eastAsia"/>
          <w:lang w:eastAsia="zh-CN"/>
        </w:rPr>
        <w:t>13</w:t>
      </w:r>
      <w:r w:rsidRPr="00E43474">
        <w:t>.2.1-1: Secondary authentication procedure for a Remote UE (after PC5 link setup)</w:t>
      </w:r>
    </w:p>
    <w:p w14:paraId="19CF71FA" w14:textId="2C46CD0F" w:rsidR="008B30A6" w:rsidRPr="00E43474" w:rsidRDefault="008B30A6" w:rsidP="008B30A6">
      <w:pPr>
        <w:pStyle w:val="B10"/>
        <w:numPr>
          <w:ilvl w:val="0"/>
          <w:numId w:val="10"/>
        </w:numPr>
      </w:pPr>
      <w:bookmarkStart w:id="330" w:name="MCCQCTEMPBM_00000053"/>
      <w:bookmarkStart w:id="331" w:name="MCCQCTEMPBM_00000073"/>
      <w:r w:rsidRPr="00E43474">
        <w:t xml:space="preserve">During the Registration procedure, Authorization and provisioning are performed for the </w:t>
      </w:r>
      <w:proofErr w:type="spellStart"/>
      <w:r w:rsidRPr="00E43474">
        <w:t>ProSe</w:t>
      </w:r>
      <w:proofErr w:type="spellEnd"/>
      <w:r w:rsidRPr="00E43474">
        <w:t xml:space="preserve"> UE-to-NW relay(0a) and Remote UE(0b). </w:t>
      </w:r>
      <w:r w:rsidRPr="00E43474">
        <w:rPr>
          <w:rFonts w:hint="eastAsia"/>
        </w:rPr>
        <w:t xml:space="preserve">When the Remote UE is </w:t>
      </w:r>
      <w:r w:rsidRPr="00E43474">
        <w:t xml:space="preserve">not in the </w:t>
      </w:r>
      <w:r w:rsidRPr="00E43474">
        <w:rPr>
          <w:rFonts w:hint="eastAsia"/>
        </w:rPr>
        <w:t xml:space="preserve">coverage, the Remote UE </w:t>
      </w:r>
      <w:r w:rsidRPr="00E43474">
        <w:t>may</w:t>
      </w:r>
      <w:r w:rsidRPr="00E43474">
        <w:rPr>
          <w:rFonts w:hint="eastAsia"/>
        </w:rPr>
        <w:t xml:space="preserve"> use its preconfigured policy and parameter for PC5 discovery and communication to establish </w:t>
      </w:r>
      <w:r w:rsidRPr="00E43474">
        <w:t xml:space="preserve">a </w:t>
      </w:r>
      <w:r w:rsidRPr="00E43474">
        <w:rPr>
          <w:rFonts w:hint="eastAsia"/>
        </w:rPr>
        <w:t>PC5 connection with a UE-to-Network Relay.</w:t>
      </w:r>
    </w:p>
    <w:bookmarkEnd w:id="330"/>
    <w:bookmarkEnd w:id="331"/>
    <w:p w14:paraId="4654319A" w14:textId="77777777" w:rsidR="008B30A6" w:rsidRPr="00E43474" w:rsidRDefault="008B30A6" w:rsidP="008B30A6">
      <w:pPr>
        <w:pStyle w:val="B10"/>
      </w:pPr>
      <w:r w:rsidRPr="00E43474">
        <w:t>1.</w:t>
      </w:r>
      <w:r w:rsidRPr="00E43474">
        <w:tab/>
        <w:t xml:space="preserve">The </w:t>
      </w:r>
      <w:proofErr w:type="spellStart"/>
      <w:r w:rsidRPr="00E43474">
        <w:t>ProSe</w:t>
      </w:r>
      <w:proofErr w:type="spellEnd"/>
      <w:r w:rsidRPr="00E43474">
        <w:t xml:space="preserve"> 5G UE-to-Network Relay may establish a PDU session for relaying with default PDU session parameters received in step 0 or pre-configured in the UE-to-NW relay, e.g. S-NSSAI, DNN, SSC mode, or PDU Session Type. </w:t>
      </w:r>
    </w:p>
    <w:p w14:paraId="26FFBA1D" w14:textId="77777777" w:rsidR="008B30A6" w:rsidRPr="00E43474" w:rsidRDefault="008B30A6" w:rsidP="008B30A6">
      <w:pPr>
        <w:pStyle w:val="B10"/>
      </w:pPr>
      <w:r w:rsidRPr="00E43474">
        <w:t>2.</w:t>
      </w:r>
      <w:r w:rsidRPr="00E43474">
        <w:tab/>
        <w:t xml:space="preserve">Based on the Authorization and provisioning in step 0, the Remote UE performs the discovery of a </w:t>
      </w:r>
      <w:proofErr w:type="spellStart"/>
      <w:r w:rsidRPr="00E43474">
        <w:t>ProSe</w:t>
      </w:r>
      <w:proofErr w:type="spellEnd"/>
      <w:r w:rsidRPr="00E43474">
        <w:t xml:space="preserve"> 5G UE-to-Network Relay. As part of the discovery procedure, the Remote UE learns about the connectivity service the </w:t>
      </w:r>
      <w:proofErr w:type="spellStart"/>
      <w:r w:rsidRPr="00E43474">
        <w:t>ProSe</w:t>
      </w:r>
      <w:proofErr w:type="spellEnd"/>
      <w:r w:rsidRPr="00E43474">
        <w:t xml:space="preserve"> UE-to-Network Relay provides.</w:t>
      </w:r>
    </w:p>
    <w:p w14:paraId="3B93A3DB" w14:textId="77777777" w:rsidR="008B30A6" w:rsidRPr="00E43474" w:rsidRDefault="008B30A6" w:rsidP="008B30A6">
      <w:pPr>
        <w:pStyle w:val="B10"/>
      </w:pPr>
      <w:r w:rsidRPr="00E43474">
        <w:t>3.</w:t>
      </w:r>
      <w:r w:rsidRPr="00E43474">
        <w:tab/>
        <w:t xml:space="preserve">The Remote UE selects a </w:t>
      </w:r>
      <w:proofErr w:type="spellStart"/>
      <w:r w:rsidRPr="00E43474">
        <w:t>ProSe</w:t>
      </w:r>
      <w:proofErr w:type="spellEnd"/>
      <w:r w:rsidRPr="00E43474">
        <w:t xml:space="preserve"> 5G UE-to-Network Relay and establishes a connection for One-to-one </w:t>
      </w:r>
      <w:proofErr w:type="spellStart"/>
      <w:r w:rsidRPr="00E43474">
        <w:t>ProSe</w:t>
      </w:r>
      <w:proofErr w:type="spellEnd"/>
      <w:r w:rsidRPr="00E43474">
        <w:t xml:space="preserve"> Direct Communication. </w:t>
      </w:r>
      <w:r w:rsidRPr="00E43474">
        <w:rPr>
          <w:lang w:eastAsia="ko-KR"/>
        </w:rPr>
        <w:t xml:space="preserve">When requesting UE-to-Network relaying over PC5, the Remote UE provides its </w:t>
      </w:r>
      <w:r w:rsidRPr="00E43474">
        <w:rPr>
          <w:rFonts w:hint="eastAsia"/>
          <w:lang w:eastAsia="ko-KR"/>
        </w:rPr>
        <w:lastRenderedPageBreak/>
        <w:t>R</w:t>
      </w:r>
      <w:r w:rsidRPr="00E43474">
        <w:rPr>
          <w:lang w:eastAsia="ko-KR"/>
        </w:rPr>
        <w:t xml:space="preserve">emote User ID (e.g. SUCI) to the 5G </w:t>
      </w:r>
      <w:proofErr w:type="spellStart"/>
      <w:r w:rsidRPr="00E43474">
        <w:rPr>
          <w:lang w:eastAsia="ko-KR"/>
        </w:rPr>
        <w:t>ProSe</w:t>
      </w:r>
      <w:proofErr w:type="spellEnd"/>
      <w:r w:rsidRPr="00E43474">
        <w:rPr>
          <w:lang w:eastAsia="ko-KR"/>
        </w:rPr>
        <w:t xml:space="preserve"> UE-to-Network Relay UE, which then triggers a Remote UE a</w:t>
      </w:r>
      <w:r w:rsidRPr="00E43474">
        <w:t>uthorization procedure to validate if the Remote UE is authorized to access the network over the UE-to-Network Relay UE.</w:t>
      </w:r>
    </w:p>
    <w:p w14:paraId="2A01E0AD" w14:textId="77777777" w:rsidR="008B30A6" w:rsidRPr="00E43474" w:rsidRDefault="008B30A6" w:rsidP="008B30A6">
      <w:pPr>
        <w:pStyle w:val="B10"/>
      </w:pPr>
      <w:r w:rsidRPr="00E43474">
        <w:tab/>
        <w:t xml:space="preserve">If there is no PDU session satisfying the requirements of the PC5 connection with the remote UE, e.g. S-NSSAI, DNN, QoS, UP security activation status, the </w:t>
      </w:r>
      <w:proofErr w:type="spellStart"/>
      <w:r w:rsidRPr="00E43474">
        <w:t>ProSe</w:t>
      </w:r>
      <w:proofErr w:type="spellEnd"/>
      <w:r w:rsidRPr="00E43474">
        <w:t xml:space="preserve"> 5G UE-to-Network Relay initiates a new PDU session establishment or modification procedure for relaying.</w:t>
      </w:r>
    </w:p>
    <w:p w14:paraId="251517B4" w14:textId="33359450" w:rsidR="008B30A6" w:rsidRPr="00E43474" w:rsidRDefault="008B30A6" w:rsidP="008B30A6">
      <w:pPr>
        <w:pStyle w:val="NO"/>
        <w:rPr>
          <w:rFonts w:eastAsia="Malgun Gothic"/>
          <w:lang w:eastAsia="ko-KR"/>
        </w:rPr>
      </w:pPr>
      <w:r w:rsidRPr="00E43474">
        <w:rPr>
          <w:rFonts w:eastAsia="Malgun Gothic" w:hint="eastAsia"/>
          <w:lang w:eastAsia="ko-KR"/>
        </w:rPr>
        <w:t xml:space="preserve">NOTE 1: </w:t>
      </w:r>
      <w:r w:rsidRPr="00E43474">
        <w:rPr>
          <w:rFonts w:eastAsia="Malgun Gothic"/>
          <w:lang w:eastAsia="ko-KR"/>
        </w:rPr>
        <w:t>The secondary authentication of the UE-to-Network Relay UE takes part in the general PDU session establishment.</w:t>
      </w:r>
    </w:p>
    <w:p w14:paraId="353B197A" w14:textId="77777777" w:rsidR="008B30A6" w:rsidRPr="00E43474" w:rsidRDefault="008B30A6" w:rsidP="008B30A6">
      <w:pPr>
        <w:pStyle w:val="NO"/>
      </w:pPr>
      <w:r w:rsidRPr="00E43474">
        <w:t>NOTE 2:</w:t>
      </w:r>
      <w:r w:rsidRPr="00E43474">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374D22EE" w14:textId="77777777" w:rsidR="008B30A6" w:rsidRPr="00E43474" w:rsidRDefault="008B30A6" w:rsidP="008B30A6">
      <w:pPr>
        <w:pStyle w:val="B10"/>
      </w:pPr>
      <w:r w:rsidRPr="00E43474">
        <w:t>4.</w:t>
      </w:r>
      <w:r w:rsidRPr="00E43474">
        <w:tab/>
      </w:r>
      <w:r w:rsidRPr="00E43474">
        <w:rPr>
          <w:lang w:eastAsia="zh-CN"/>
        </w:rPr>
        <w:t>For IP PDU Session Type and IP traffic over the PC5 reference point</w:t>
      </w:r>
      <w:r w:rsidRPr="00E43474">
        <w:t>, the IPv6 prefix or IPv4 address is allocated for the remote UE. From this point the uplink and downlink relaying can start.</w:t>
      </w:r>
      <w:r w:rsidRPr="00E43474">
        <w:rPr>
          <w:lang w:eastAsia="zh-CN"/>
        </w:rPr>
        <w:t xml:space="preserve"> </w:t>
      </w:r>
    </w:p>
    <w:p w14:paraId="2541D47C" w14:textId="29878F11" w:rsidR="008B30A6" w:rsidRPr="00E43474" w:rsidRDefault="008B30A6" w:rsidP="008B30A6">
      <w:pPr>
        <w:pStyle w:val="B10"/>
      </w:pPr>
      <w:r w:rsidRPr="00E43474">
        <w:t>5</w:t>
      </w:r>
      <w:r w:rsidRPr="00E43474">
        <w:rPr>
          <w:rFonts w:hint="eastAsia"/>
        </w:rPr>
        <w:t>.</w:t>
      </w:r>
      <w:r w:rsidRPr="00E43474">
        <w:rPr>
          <w:rFonts w:hint="eastAsia"/>
        </w:rPr>
        <w:tab/>
      </w:r>
      <w:r w:rsidRPr="00E43474">
        <w:t xml:space="preserve">The </w:t>
      </w:r>
      <w:proofErr w:type="spellStart"/>
      <w:r w:rsidRPr="00E43474">
        <w:t>ProSe</w:t>
      </w:r>
      <w:proofErr w:type="spellEnd"/>
      <w:r w:rsidRPr="00E43474">
        <w:t xml:space="preserve"> 5G UE-to-Network Relay sends a Remote UE Report (Remote User ID, IP info) message to the SMF for the PDU session associated with the relay. The SMF receives the Remote UE's SUPI from the AMF, obtained during step 3. </w:t>
      </w:r>
    </w:p>
    <w:p w14:paraId="69817295" w14:textId="77777777" w:rsidR="008B30A6" w:rsidRPr="00E43474" w:rsidRDefault="008B30A6" w:rsidP="008B30A6">
      <w:pPr>
        <w:pStyle w:val="B10"/>
      </w:pPr>
      <w:r w:rsidRPr="00E43474">
        <w:t>6</w:t>
      </w:r>
      <w:r w:rsidRPr="00E43474">
        <w:rPr>
          <w:rFonts w:hint="eastAsia"/>
        </w:rPr>
        <w:t>.</w:t>
      </w:r>
      <w:r w:rsidRPr="00E43474">
        <w:rPr>
          <w:rFonts w:hint="eastAsia"/>
        </w:rPr>
        <w:tab/>
      </w:r>
      <w:r w:rsidRPr="00E43474">
        <w:t xml:space="preserve">When the SMF received Remote UE Report the SMF may retrieve subscription data of the Remote UE from the UDM and, based on the local configuration of the SMF, may perform Secondary authentication/authorization for the Remote UE. The SMF sends PDU Session Authentication Command message to the 5G </w:t>
      </w:r>
      <w:proofErr w:type="spellStart"/>
      <w:r w:rsidRPr="00E43474">
        <w:t>ProSe</w:t>
      </w:r>
      <w:proofErr w:type="spellEnd"/>
      <w:r w:rsidRPr="00E43474">
        <w:t xml:space="preserve"> UE-to-Network Relay including Remote User ID.</w:t>
      </w:r>
    </w:p>
    <w:p w14:paraId="2615C0A8" w14:textId="77777777" w:rsidR="008B30A6" w:rsidRPr="00E43474" w:rsidRDefault="008B30A6" w:rsidP="00A04F20">
      <w:pPr>
        <w:pStyle w:val="NO"/>
        <w:rPr>
          <w:lang w:eastAsia="zh-CN"/>
        </w:rPr>
      </w:pPr>
      <w:r w:rsidRPr="00E43474">
        <w:rPr>
          <w:rFonts w:hint="eastAsia"/>
          <w:lang w:eastAsia="zh-CN"/>
        </w:rPr>
        <w:t>N</w:t>
      </w:r>
      <w:r w:rsidRPr="00E43474">
        <w:rPr>
          <w:lang w:eastAsia="zh-CN"/>
        </w:rPr>
        <w:t>OTE 3: The local configuration of the SMF is set by the operator. If it indicates that secondary A&amp;A is not required, the SMF does not perform secondary authentication/authorization for the Remote UE.</w:t>
      </w:r>
    </w:p>
    <w:p w14:paraId="2B8CB08B" w14:textId="77777777" w:rsidR="008B30A6" w:rsidRPr="00E43474" w:rsidRDefault="008B30A6" w:rsidP="00A04F20">
      <w:pPr>
        <w:pStyle w:val="NO"/>
        <w:rPr>
          <w:rFonts w:eastAsia="Malgun Gothic"/>
          <w:lang w:eastAsia="ko-KR"/>
        </w:rPr>
      </w:pPr>
      <w:r w:rsidRPr="00E43474">
        <w:rPr>
          <w:lang w:eastAsia="zh-CN"/>
        </w:rPr>
        <w:t>NOTE 4: As described in clause 4.3.2.3 of TS 23.502, secondary authentication can be supported in the case of a 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p>
    <w:p w14:paraId="4F5D9139" w14:textId="77777777" w:rsidR="008B30A6" w:rsidRPr="00E43474" w:rsidRDefault="008B30A6" w:rsidP="008B30A6">
      <w:pPr>
        <w:pStyle w:val="B10"/>
      </w:pPr>
      <w:r w:rsidRPr="00E43474">
        <w:t>7.</w:t>
      </w:r>
      <w:r w:rsidRPr="00E43474">
        <w:tab/>
        <w:t xml:space="preserve">The 5G </w:t>
      </w:r>
      <w:proofErr w:type="spellStart"/>
      <w:r w:rsidRPr="00E43474">
        <w:t>ProSe</w:t>
      </w:r>
      <w:proofErr w:type="spellEnd"/>
      <w:r w:rsidRPr="00E43474">
        <w:t xml:space="preserve"> UE-to-Network Relay sends an EAP message to the Remote UE via PC5 signalling. The Remote UE sends an EAP message to the 5G </w:t>
      </w:r>
      <w:proofErr w:type="spellStart"/>
      <w:r w:rsidRPr="00E43474">
        <w:t>ProSe</w:t>
      </w:r>
      <w:proofErr w:type="spellEnd"/>
      <w:r w:rsidRPr="00E43474">
        <w:t xml:space="preserve"> UE-to-Network Relay via PC5 signalling.</w:t>
      </w:r>
    </w:p>
    <w:p w14:paraId="5399118C" w14:textId="77777777" w:rsidR="008B30A6" w:rsidRPr="00E43474" w:rsidRDefault="008B30A6" w:rsidP="00A04F20">
      <w:pPr>
        <w:pStyle w:val="NO"/>
        <w:rPr>
          <w:lang w:eastAsia="zh-CN"/>
        </w:rPr>
      </w:pPr>
      <w:r w:rsidRPr="00E43474">
        <w:rPr>
          <w:rFonts w:hint="eastAsia"/>
          <w:lang w:eastAsia="zh-CN"/>
        </w:rPr>
        <w:t>NOTE</w:t>
      </w:r>
      <w:r w:rsidRPr="00E43474">
        <w:rPr>
          <w:rFonts w:hint="cs"/>
          <w:lang w:eastAsia="zh-CN"/>
        </w:rPr>
        <w:t> </w:t>
      </w:r>
      <w:r w:rsidRPr="00E43474">
        <w:rPr>
          <w:lang w:eastAsia="zh-CN"/>
        </w:rPr>
        <w:t>5</w:t>
      </w:r>
      <w:r w:rsidRPr="00E43474">
        <w:rPr>
          <w:rFonts w:hint="eastAsia"/>
          <w:lang w:eastAsia="zh-CN"/>
        </w:rPr>
        <w:t xml:space="preserve">: </w:t>
      </w:r>
      <w:r w:rsidRPr="00E43474">
        <w:rPr>
          <w:lang w:eastAsia="zh-CN"/>
        </w:rPr>
        <w:t>When a PDU session being shared by multiple UEs is revoked or changed due to any reason, how to handle this is not introduced in this solution.</w:t>
      </w:r>
    </w:p>
    <w:p w14:paraId="3242F988" w14:textId="77777777" w:rsidR="008B30A6" w:rsidRPr="00E43474" w:rsidRDefault="008B30A6" w:rsidP="008B30A6">
      <w:pPr>
        <w:pStyle w:val="B10"/>
        <w:rPr>
          <w:lang w:eastAsia="ko-KR"/>
        </w:rPr>
      </w:pPr>
      <w:r w:rsidRPr="00E43474">
        <w:rPr>
          <w:lang w:eastAsia="ko-KR"/>
        </w:rPr>
        <w:t>8.</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sends PDU Session Authentication Complete message to the SMF including Remote User ID and EAP message received from the Remote UE.</w:t>
      </w:r>
    </w:p>
    <w:p w14:paraId="4E6BAFCC" w14:textId="77777777" w:rsidR="008B30A6" w:rsidRPr="00E43474" w:rsidRDefault="008B30A6" w:rsidP="008B30A6">
      <w:pPr>
        <w:pStyle w:val="B10"/>
        <w:rPr>
          <w:lang w:eastAsia="ko-KR"/>
        </w:rPr>
      </w:pPr>
      <w:r w:rsidRPr="00E43474">
        <w:rPr>
          <w:lang w:eastAsia="ko-KR"/>
        </w:rPr>
        <w:t>9.</w:t>
      </w:r>
      <w:r w:rsidRPr="00E43474">
        <w:rPr>
          <w:lang w:eastAsia="ko-KR"/>
        </w:rPr>
        <w:tab/>
        <w:t>The SMF sends an EAP message to the DN-AAA.</w:t>
      </w:r>
    </w:p>
    <w:p w14:paraId="1443F356" w14:textId="77777777" w:rsidR="008B30A6" w:rsidRPr="00E43474" w:rsidRDefault="008B30A6" w:rsidP="008B30A6">
      <w:pPr>
        <w:pStyle w:val="B10"/>
        <w:rPr>
          <w:lang w:eastAsia="ko-KR"/>
        </w:rPr>
      </w:pPr>
      <w:r w:rsidRPr="00E43474">
        <w:rPr>
          <w:lang w:eastAsia="ko-KR"/>
        </w:rPr>
        <w:t>10.</w:t>
      </w:r>
      <w:r w:rsidRPr="00E43474">
        <w:rPr>
          <w:lang w:eastAsia="ko-KR"/>
        </w:rPr>
        <w:tab/>
      </w:r>
      <w:r w:rsidRPr="00E43474">
        <w:t>The DN AAA server and the UE should exchange EAP messages, as required by the EAP method.</w:t>
      </w:r>
    </w:p>
    <w:p w14:paraId="0DDAF600" w14:textId="77777777" w:rsidR="008B30A6" w:rsidRPr="00E43474" w:rsidRDefault="008B30A6" w:rsidP="008B30A6">
      <w:pPr>
        <w:pStyle w:val="B10"/>
        <w:rPr>
          <w:lang w:eastAsia="ko-KR"/>
        </w:rPr>
      </w:pPr>
      <w:r w:rsidRPr="00E43474">
        <w:rPr>
          <w:lang w:eastAsia="ko-KR"/>
        </w:rPr>
        <w:t>11. If the authentication/authorization success, the DN-AAA sends EAP-Success to the SMF.</w:t>
      </w:r>
    </w:p>
    <w:p w14:paraId="241C039E" w14:textId="77777777" w:rsidR="008B30A6" w:rsidRPr="00E43474" w:rsidRDefault="008B30A6" w:rsidP="008B30A6">
      <w:pPr>
        <w:pStyle w:val="B10"/>
        <w:rPr>
          <w:lang w:eastAsia="ko-KR"/>
        </w:rPr>
      </w:pPr>
      <w:r w:rsidRPr="00E43474">
        <w:rPr>
          <w:lang w:eastAsia="ko-KR"/>
        </w:rPr>
        <w:t>12.</w:t>
      </w:r>
      <w:r w:rsidRPr="00E43474">
        <w:rPr>
          <w:lang w:eastAsia="ko-KR"/>
        </w:rPr>
        <w:tab/>
        <w:t>I</w:t>
      </w:r>
      <w:r w:rsidRPr="00E43474">
        <w:rPr>
          <w:rFonts w:hint="eastAsia"/>
          <w:lang w:eastAsia="ko-KR"/>
        </w:rPr>
        <w:t xml:space="preserve">f </w:t>
      </w:r>
      <w:r w:rsidRPr="00E43474">
        <w:rPr>
          <w:lang w:eastAsia="ko-KR"/>
        </w:rPr>
        <w:t xml:space="preserve">the authentication/authorization fails, the DN-AAA sends EAP-Failure to the SMF. The SMF sends a NAS message (e.g. PDU Session Modification, Remote UE Release Command) to the 5G </w:t>
      </w:r>
      <w:proofErr w:type="spellStart"/>
      <w:r w:rsidRPr="00E43474">
        <w:rPr>
          <w:lang w:eastAsia="ko-KR"/>
        </w:rPr>
        <w:t>ProSe</w:t>
      </w:r>
      <w:proofErr w:type="spellEnd"/>
      <w:r w:rsidRPr="00E43474">
        <w:rPr>
          <w:lang w:eastAsia="ko-KR"/>
        </w:rPr>
        <w:t xml:space="preserve"> UE-to-Network Relay. The NAS message includes Remote User ID to indicate the Remote UE and the 5G </w:t>
      </w:r>
      <w:proofErr w:type="spellStart"/>
      <w:r w:rsidRPr="00E43474">
        <w:rPr>
          <w:lang w:eastAsia="ko-KR"/>
        </w:rPr>
        <w:t>ProSe</w:t>
      </w:r>
      <w:proofErr w:type="spellEnd"/>
      <w:r w:rsidRPr="00E43474">
        <w:rPr>
          <w:lang w:eastAsia="ko-KR"/>
        </w:rPr>
        <w:t xml:space="preserve"> UE-to-Network Relay releases the PC5 link with the Remote UE.</w:t>
      </w:r>
    </w:p>
    <w:p w14:paraId="61C37EEA" w14:textId="77777777" w:rsidR="008B30A6" w:rsidRPr="00E43474" w:rsidRDefault="008B30A6" w:rsidP="008B30A6">
      <w:pPr>
        <w:pStyle w:val="NO"/>
        <w:rPr>
          <w:lang w:eastAsia="ko-KR"/>
        </w:rPr>
      </w:pPr>
      <w:r w:rsidRPr="00E43474">
        <w:rPr>
          <w:rFonts w:eastAsia="Malgun Gothic" w:hint="eastAsia"/>
          <w:lang w:eastAsia="ko-KR"/>
        </w:rPr>
        <w:t>N</w:t>
      </w:r>
      <w:r w:rsidRPr="00E43474">
        <w:rPr>
          <w:rFonts w:eastAsia="Malgun Gothic"/>
          <w:lang w:eastAsia="ko-KR"/>
        </w:rPr>
        <w:t>OTE 6:</w:t>
      </w:r>
      <w:r w:rsidRPr="00E43474">
        <w:rPr>
          <w:rFonts w:eastAsia="Malgun Gothic"/>
          <w:lang w:eastAsia="ko-KR"/>
        </w:rPr>
        <w:tab/>
        <w:t xml:space="preserve">It is possible to perform a secondary authentication procedure in parallel when multiple Remote UEs are connected to the 5G </w:t>
      </w:r>
      <w:proofErr w:type="spellStart"/>
      <w:r w:rsidRPr="00E43474">
        <w:rPr>
          <w:rFonts w:eastAsia="Malgun Gothic"/>
          <w:lang w:eastAsia="ko-KR"/>
        </w:rPr>
        <w:t>ProSe</w:t>
      </w:r>
      <w:proofErr w:type="spellEnd"/>
      <w:r w:rsidRPr="00E43474">
        <w:rPr>
          <w:rFonts w:eastAsia="Malgun Gothic"/>
          <w:lang w:eastAsia="ko-KR"/>
        </w:rPr>
        <w:t xml:space="preserve"> UE-to-Network Relay almost at the same time.</w:t>
      </w:r>
    </w:p>
    <w:p w14:paraId="23E8D1E4" w14:textId="77777777" w:rsidR="008B30A6" w:rsidRPr="00E43474" w:rsidRDefault="008B30A6" w:rsidP="008B30A6">
      <w:pPr>
        <w:pStyle w:val="NO"/>
        <w:rPr>
          <w:lang w:eastAsia="ko-KR"/>
        </w:rPr>
      </w:pPr>
      <w:r w:rsidRPr="00E43474">
        <w:rPr>
          <w:lang w:eastAsia="ko-KR"/>
        </w:rPr>
        <w:t>NOTE 7:</w:t>
      </w:r>
      <w:r w:rsidRPr="00E43474">
        <w:rPr>
          <w:lang w:eastAsia="ko-KR"/>
        </w:rPr>
        <w:tab/>
        <w:t xml:space="preserve">The DN-AAA does not know whether a UE is connected via 5G </w:t>
      </w:r>
      <w:proofErr w:type="spellStart"/>
      <w:r w:rsidRPr="00E43474">
        <w:rPr>
          <w:lang w:eastAsia="ko-KR"/>
        </w:rPr>
        <w:t>ProSe</w:t>
      </w:r>
      <w:proofErr w:type="spellEnd"/>
      <w:r w:rsidRPr="00E43474">
        <w:rPr>
          <w:lang w:eastAsia="ko-KR"/>
        </w:rPr>
        <w:t xml:space="preserve"> UE-to-Network Relay or connected directly to the network.</w:t>
      </w:r>
    </w:p>
    <w:p w14:paraId="35C8ED79" w14:textId="77777777" w:rsidR="008B30A6" w:rsidRPr="00E43474" w:rsidRDefault="008B30A6" w:rsidP="00A04F20">
      <w:pPr>
        <w:pStyle w:val="NO"/>
        <w:rPr>
          <w:lang w:eastAsia="zh-CN"/>
        </w:rPr>
      </w:pPr>
      <w:r w:rsidRPr="00E43474">
        <w:rPr>
          <w:rFonts w:hint="eastAsia"/>
          <w:lang w:eastAsia="zh-CN"/>
        </w:rPr>
        <w:t>NOTE</w:t>
      </w:r>
      <w:r w:rsidRPr="00E43474">
        <w:rPr>
          <w:rFonts w:hint="cs"/>
          <w:lang w:eastAsia="zh-CN"/>
        </w:rPr>
        <w:t> </w:t>
      </w:r>
      <w:r w:rsidRPr="00E43474">
        <w:rPr>
          <w:lang w:eastAsia="zh-CN"/>
        </w:rPr>
        <w:t>8</w:t>
      </w:r>
      <w:r w:rsidRPr="00E43474">
        <w:rPr>
          <w:rFonts w:hint="eastAsia"/>
          <w:lang w:eastAsia="zh-CN"/>
        </w:rPr>
        <w:t xml:space="preserve">: </w:t>
      </w:r>
      <w:r w:rsidRPr="00E43474">
        <w:t>The solution assumes that the used EAP method provides the necessary security (e.g., for user id privacy protection)</w:t>
      </w:r>
      <w:r w:rsidRPr="00E43474">
        <w:rPr>
          <w:lang w:eastAsia="zh-CN"/>
        </w:rPr>
        <w:t>.</w:t>
      </w:r>
    </w:p>
    <w:p w14:paraId="784B0608" w14:textId="77777777" w:rsidR="008B30A6" w:rsidRPr="00E43474" w:rsidRDefault="008B30A6" w:rsidP="008B30A6">
      <w:pPr>
        <w:pStyle w:val="Heading4"/>
        <w:rPr>
          <w:lang w:eastAsia="ko-KR"/>
        </w:rPr>
      </w:pPr>
      <w:bookmarkStart w:id="332" w:name="_Toc92180199"/>
      <w:bookmarkStart w:id="333" w:name="_Toc98929553"/>
      <w:r w:rsidRPr="00E43474">
        <w:rPr>
          <w:rFonts w:eastAsia="Malgun Gothic" w:hint="eastAsia"/>
          <w:lang w:eastAsia="ko-KR"/>
        </w:rPr>
        <w:lastRenderedPageBreak/>
        <w:t>6.</w:t>
      </w:r>
      <w:r w:rsidRPr="00E43474">
        <w:rPr>
          <w:rFonts w:eastAsia="Malgun Gothic" w:hint="eastAsia"/>
          <w:lang w:eastAsia="zh-CN"/>
        </w:rPr>
        <w:t>13</w:t>
      </w:r>
      <w:r w:rsidRPr="00E43474">
        <w:rPr>
          <w:rFonts w:eastAsia="Malgun Gothic" w:hint="eastAsia"/>
          <w:lang w:eastAsia="ko-KR"/>
        </w:rPr>
        <w:t>.2.2</w:t>
      </w:r>
      <w:r w:rsidRPr="00E43474">
        <w:rPr>
          <w:rFonts w:eastAsia="Malgun Gothic" w:hint="eastAsia"/>
          <w:lang w:eastAsia="ko-KR"/>
        </w:rPr>
        <w:tab/>
      </w:r>
      <w:r w:rsidRPr="00E43474">
        <w:rPr>
          <w:rFonts w:hint="eastAsia"/>
          <w:lang w:eastAsia="ko-KR"/>
        </w:rPr>
        <w:t xml:space="preserve">Secondary Authentication </w:t>
      </w:r>
      <w:r w:rsidRPr="00E43474">
        <w:rPr>
          <w:lang w:eastAsia="ko-KR"/>
        </w:rPr>
        <w:t>before</w:t>
      </w:r>
      <w:r w:rsidRPr="00E43474">
        <w:rPr>
          <w:rFonts w:hint="eastAsia"/>
          <w:lang w:eastAsia="ko-KR"/>
        </w:rPr>
        <w:t xml:space="preserve"> PC5 link setup</w:t>
      </w:r>
      <w:bookmarkEnd w:id="332"/>
      <w:bookmarkEnd w:id="333"/>
    </w:p>
    <w:p w14:paraId="71336141" w14:textId="77777777" w:rsidR="008B30A6" w:rsidRPr="00E43474" w:rsidRDefault="008B30A6" w:rsidP="0085438F">
      <w:pPr>
        <w:pStyle w:val="TH"/>
      </w:pPr>
      <w:r w:rsidRPr="00E43474">
        <w:object w:dxaOrig="11277" w:dyaOrig="10195" w14:anchorId="4A8DC50D">
          <v:shape id="_x0000_i1041" type="#_x0000_t75" style="width:479.25pt;height:6in" o:ole="">
            <v:imagedata r:id="rId43" o:title=""/>
          </v:shape>
          <o:OLEObject Type="Embed" ProgID="Visio.Drawing.11" ShapeID="_x0000_i1041" DrawAspect="Content" ObjectID="_1709542531" r:id="rId44"/>
        </w:object>
      </w:r>
    </w:p>
    <w:p w14:paraId="5B2700A9" w14:textId="77777777" w:rsidR="008B30A6" w:rsidRPr="00E43474" w:rsidRDefault="008B30A6" w:rsidP="008B30A6">
      <w:pPr>
        <w:pStyle w:val="TF"/>
      </w:pPr>
      <w:r w:rsidRPr="00E43474">
        <w:t>Figure 6.</w:t>
      </w:r>
      <w:r w:rsidRPr="00E43474">
        <w:rPr>
          <w:rFonts w:hint="eastAsia"/>
          <w:lang w:eastAsia="zh-CN"/>
        </w:rPr>
        <w:t>13</w:t>
      </w:r>
      <w:r w:rsidRPr="00E43474">
        <w:t>.2.2-1: Secondary authentication procedure for a Remote UE (before PC5 link setup)</w:t>
      </w:r>
    </w:p>
    <w:p w14:paraId="02512B97" w14:textId="50883606" w:rsidR="008B30A6" w:rsidRPr="00E43474" w:rsidRDefault="008B30A6" w:rsidP="008B30A6">
      <w:pPr>
        <w:pStyle w:val="B10"/>
        <w:numPr>
          <w:ilvl w:val="0"/>
          <w:numId w:val="11"/>
        </w:numPr>
      </w:pPr>
      <w:bookmarkStart w:id="334" w:name="MCCQCTEMPBM_00000052"/>
      <w:bookmarkStart w:id="335" w:name="MCCQCTEMPBM_00000072"/>
      <w:r w:rsidRPr="00E43474">
        <w:t xml:space="preserve">During the Registration procedure, Authorization and provisioning are performed for the </w:t>
      </w:r>
      <w:proofErr w:type="spellStart"/>
      <w:r w:rsidRPr="00E43474">
        <w:t>ProSe</w:t>
      </w:r>
      <w:proofErr w:type="spellEnd"/>
      <w:r w:rsidRPr="00E43474">
        <w:t xml:space="preserve"> UE-to-NW relay(0a) and Remote UE(0b). </w:t>
      </w:r>
      <w:r w:rsidRPr="00E43474">
        <w:rPr>
          <w:rFonts w:hint="eastAsia"/>
        </w:rPr>
        <w:t xml:space="preserve">When the Remote UE is </w:t>
      </w:r>
      <w:r w:rsidRPr="00E43474">
        <w:t xml:space="preserve">not in the </w:t>
      </w:r>
      <w:r w:rsidRPr="00E43474">
        <w:rPr>
          <w:rFonts w:hint="eastAsia"/>
        </w:rPr>
        <w:t xml:space="preserve">coverage, the Remote UE </w:t>
      </w:r>
      <w:r w:rsidRPr="00E43474">
        <w:t>may</w:t>
      </w:r>
      <w:r w:rsidRPr="00E43474">
        <w:rPr>
          <w:rFonts w:hint="eastAsia"/>
        </w:rPr>
        <w:t xml:space="preserve"> use its preconfigured policy and parameter for PC5 discovery and communication to establish </w:t>
      </w:r>
      <w:r w:rsidRPr="00E43474">
        <w:t xml:space="preserve">a </w:t>
      </w:r>
      <w:r w:rsidRPr="00E43474">
        <w:rPr>
          <w:rFonts w:hint="eastAsia"/>
        </w:rPr>
        <w:t>PC5 connection with a UE-to-Network Relay.</w:t>
      </w:r>
    </w:p>
    <w:bookmarkEnd w:id="334"/>
    <w:bookmarkEnd w:id="335"/>
    <w:p w14:paraId="7F01EB4F" w14:textId="77777777" w:rsidR="008B30A6" w:rsidRPr="00E43474" w:rsidRDefault="008B30A6" w:rsidP="008B30A6">
      <w:pPr>
        <w:pStyle w:val="B10"/>
      </w:pPr>
      <w:r w:rsidRPr="00E43474">
        <w:t>1.</w:t>
      </w:r>
      <w:r w:rsidRPr="00E43474">
        <w:tab/>
        <w:t xml:space="preserve">The </w:t>
      </w:r>
      <w:proofErr w:type="spellStart"/>
      <w:r w:rsidRPr="00E43474">
        <w:t>ProSe</w:t>
      </w:r>
      <w:proofErr w:type="spellEnd"/>
      <w:r w:rsidRPr="00E43474">
        <w:t xml:space="preserve"> 5G UE-to-Network Relay may establish a PDU session for relaying with default PDU session parameters received in step 0 or pre-configured in the UE-to-NW relay, e.g. S-NSSAI, DNN, SSC mode, or PDU Session Type. </w:t>
      </w:r>
    </w:p>
    <w:p w14:paraId="07AD4365" w14:textId="77777777" w:rsidR="008B30A6" w:rsidRPr="00E43474" w:rsidRDefault="008B30A6" w:rsidP="008B30A6">
      <w:pPr>
        <w:pStyle w:val="B10"/>
      </w:pPr>
      <w:r w:rsidRPr="00E43474">
        <w:t>2.</w:t>
      </w:r>
      <w:r w:rsidRPr="00E43474">
        <w:tab/>
        <w:t xml:space="preserve">Based on the Authorization and provisioning in step 0, the Remote UE performs the discovery of a </w:t>
      </w:r>
      <w:proofErr w:type="spellStart"/>
      <w:r w:rsidRPr="00E43474">
        <w:t>ProSe</w:t>
      </w:r>
      <w:proofErr w:type="spellEnd"/>
      <w:r w:rsidRPr="00E43474">
        <w:t xml:space="preserve"> 5G UE-to-Network Relay. As part of the discovery</w:t>
      </w:r>
    </w:p>
    <w:p w14:paraId="1CFF3051" w14:textId="77777777" w:rsidR="008B30A6" w:rsidRPr="00E43474" w:rsidRDefault="008B30A6" w:rsidP="008B30A6">
      <w:pPr>
        <w:pStyle w:val="B10"/>
      </w:pPr>
      <w:r w:rsidRPr="00E43474">
        <w:rPr>
          <w:lang w:eastAsia="ko-KR"/>
        </w:rPr>
        <w:t>3</w:t>
      </w:r>
      <w:r w:rsidRPr="00E43474">
        <w:rPr>
          <w:rFonts w:hint="eastAsia"/>
          <w:lang w:eastAsia="ko-KR"/>
        </w:rPr>
        <w:t>.</w:t>
      </w:r>
      <w:r w:rsidRPr="00E43474">
        <w:rPr>
          <w:rFonts w:hint="eastAsia"/>
          <w:lang w:eastAsia="ko-KR"/>
        </w:rPr>
        <w:tab/>
      </w:r>
      <w:r w:rsidRPr="00E43474">
        <w:rPr>
          <w:lang w:eastAsia="ko-KR"/>
        </w:rPr>
        <w:t xml:space="preserve">Remote UE establishes PC5 connection towards the 5G </w:t>
      </w:r>
      <w:proofErr w:type="spellStart"/>
      <w:r w:rsidRPr="00E43474">
        <w:rPr>
          <w:lang w:eastAsia="ko-KR"/>
        </w:rPr>
        <w:t>ProSe</w:t>
      </w:r>
      <w:proofErr w:type="spellEnd"/>
      <w:r w:rsidRPr="00E43474">
        <w:rPr>
          <w:lang w:eastAsia="ko-KR"/>
        </w:rPr>
        <w:t xml:space="preserve"> UE-to-Network Relay UE. When requesting UE-to-Network relaying over PC5, the Remote UE provides its </w:t>
      </w:r>
      <w:r w:rsidRPr="00E43474">
        <w:rPr>
          <w:rFonts w:hint="eastAsia"/>
          <w:lang w:eastAsia="ko-KR"/>
        </w:rPr>
        <w:t>R</w:t>
      </w:r>
      <w:r w:rsidRPr="00E43474">
        <w:rPr>
          <w:lang w:eastAsia="ko-KR"/>
        </w:rPr>
        <w:t xml:space="preserve">emote User ID (e.g. SUCI) to the 5G </w:t>
      </w:r>
      <w:proofErr w:type="spellStart"/>
      <w:r w:rsidRPr="00E43474">
        <w:rPr>
          <w:lang w:eastAsia="ko-KR"/>
        </w:rPr>
        <w:t>ProSe</w:t>
      </w:r>
      <w:proofErr w:type="spellEnd"/>
      <w:r w:rsidRPr="00E43474">
        <w:rPr>
          <w:lang w:eastAsia="ko-KR"/>
        </w:rPr>
        <w:t xml:space="preserve"> UE-to-Network Relay UE, which then triggers a Remote UE a</w:t>
      </w:r>
      <w:r w:rsidRPr="00E43474">
        <w:t>uthorization procedure to validate if the Remote UE is authorized to access the network over the UE-to-Network Relay UE.</w:t>
      </w:r>
    </w:p>
    <w:p w14:paraId="04ED56DD" w14:textId="148D5C86" w:rsidR="008B30A6" w:rsidRPr="00E43474" w:rsidRDefault="008B30A6" w:rsidP="008B30A6">
      <w:pPr>
        <w:pStyle w:val="NO"/>
        <w:rPr>
          <w:rFonts w:eastAsia="Malgun Gothic"/>
          <w:lang w:eastAsia="ko-KR"/>
        </w:rPr>
      </w:pPr>
      <w:r w:rsidRPr="00E43474">
        <w:rPr>
          <w:rFonts w:eastAsia="Malgun Gothic" w:hint="eastAsia"/>
          <w:lang w:eastAsia="ko-KR"/>
        </w:rPr>
        <w:t xml:space="preserve">NOTE 1: </w:t>
      </w:r>
      <w:r w:rsidRPr="00E43474">
        <w:rPr>
          <w:rFonts w:eastAsia="Malgun Gothic"/>
          <w:lang w:eastAsia="ko-KR"/>
        </w:rPr>
        <w:t>The secondary authentication of the UE-to-Network Relay UE takes part in the general PDU session establishment.</w:t>
      </w:r>
    </w:p>
    <w:p w14:paraId="202A220C" w14:textId="77777777" w:rsidR="008B30A6" w:rsidRPr="00E43474" w:rsidRDefault="008B30A6" w:rsidP="008B30A6">
      <w:pPr>
        <w:pStyle w:val="NO"/>
        <w:rPr>
          <w:lang w:eastAsia="ko-KR"/>
        </w:rPr>
      </w:pPr>
      <w:r w:rsidRPr="00E43474">
        <w:lastRenderedPageBreak/>
        <w:t>NOTE 2:</w:t>
      </w:r>
      <w:r w:rsidRPr="00E43474">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0B68DDF6" w14:textId="0E233A14" w:rsidR="008B30A6" w:rsidRPr="00E43474" w:rsidRDefault="008B30A6" w:rsidP="008B30A6">
      <w:pPr>
        <w:pStyle w:val="B10"/>
        <w:rPr>
          <w:lang w:eastAsia="ko-KR"/>
        </w:rPr>
      </w:pPr>
      <w:r w:rsidRPr="00E43474">
        <w:rPr>
          <w:lang w:eastAsia="ko-KR"/>
        </w:rPr>
        <w:t>4.</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UE sends PDU Session Establishment or PDU Session Modification Request to the SMF and provides the Remote UE ID of the Remote UE. </w:t>
      </w:r>
      <w:r w:rsidRPr="00E43474">
        <w:t xml:space="preserve">The SMF receives the Remote UE's SUPI from the AMF, obtained during step 3. </w:t>
      </w:r>
    </w:p>
    <w:p w14:paraId="5117D14D" w14:textId="77777777" w:rsidR="008B30A6" w:rsidRPr="00E43474" w:rsidRDefault="008B30A6" w:rsidP="008B30A6">
      <w:pPr>
        <w:pStyle w:val="B10"/>
        <w:rPr>
          <w:lang w:eastAsia="ko-KR"/>
        </w:rPr>
      </w:pPr>
      <w:r w:rsidRPr="00E43474">
        <w:rPr>
          <w:lang w:eastAsia="ko-KR"/>
        </w:rPr>
        <w:t>5</w:t>
      </w:r>
      <w:r w:rsidRPr="00E43474">
        <w:rPr>
          <w:rFonts w:hint="eastAsia"/>
          <w:lang w:eastAsia="ko-KR"/>
        </w:rPr>
        <w:t>.</w:t>
      </w:r>
      <w:r w:rsidRPr="00E43474">
        <w:rPr>
          <w:rFonts w:hint="eastAsia"/>
          <w:lang w:eastAsia="ko-KR"/>
        </w:rPr>
        <w:tab/>
      </w:r>
      <w:r w:rsidRPr="00E43474">
        <w:rPr>
          <w:lang w:eastAsia="ko-KR"/>
        </w:rPr>
        <w:t xml:space="preserve">When the SMF received Remote User ID the SMF may retrieve the subscription data of the Remote UE from the UDM and, based on the local configuration of the SMF, may perform Secondary authentication/authorization for the Remote UE. The SMF sends PDU Session Authentication Command message to the 5G </w:t>
      </w:r>
      <w:proofErr w:type="spellStart"/>
      <w:r w:rsidRPr="00E43474">
        <w:rPr>
          <w:lang w:eastAsia="ko-KR"/>
        </w:rPr>
        <w:t>ProSe</w:t>
      </w:r>
      <w:proofErr w:type="spellEnd"/>
      <w:r w:rsidRPr="00E43474">
        <w:rPr>
          <w:lang w:eastAsia="ko-KR"/>
        </w:rPr>
        <w:t xml:space="preserve"> UE-to-Network Relay including Remote User ID.</w:t>
      </w:r>
    </w:p>
    <w:p w14:paraId="19C553E3" w14:textId="77777777" w:rsidR="008B30A6" w:rsidRPr="00E43474" w:rsidRDefault="008B30A6" w:rsidP="00A04F20">
      <w:pPr>
        <w:pStyle w:val="NO"/>
        <w:rPr>
          <w:lang w:eastAsia="zh-CN"/>
        </w:rPr>
      </w:pPr>
      <w:r w:rsidRPr="00E43474">
        <w:rPr>
          <w:rFonts w:hint="eastAsia"/>
          <w:lang w:eastAsia="zh-CN"/>
        </w:rPr>
        <w:t>N</w:t>
      </w:r>
      <w:r w:rsidRPr="00E43474">
        <w:rPr>
          <w:lang w:eastAsia="zh-CN"/>
        </w:rPr>
        <w:t>OTE 3: The local configuration of the SMF is set by the operator. If it indicates that secondary A&amp;A is not required, the SMF does not perform secondary authentication/authorization for the Remote UE.</w:t>
      </w:r>
    </w:p>
    <w:p w14:paraId="422FE7EF" w14:textId="77777777" w:rsidR="008B30A6" w:rsidRPr="00E43474" w:rsidRDefault="008B30A6" w:rsidP="008B30A6">
      <w:pPr>
        <w:pStyle w:val="B10"/>
        <w:rPr>
          <w:lang w:eastAsia="ko-KR"/>
        </w:rPr>
      </w:pPr>
      <w:r w:rsidRPr="00E43474">
        <w:rPr>
          <w:lang w:eastAsia="zh-CN"/>
        </w:rPr>
        <w:t>NOTE 4: As described in clause 4.3.2.3 of TS 23.502, secondary authentication can be supported in the case of a 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r w:rsidRPr="00E43474">
        <w:rPr>
          <w:lang w:eastAsia="ko-KR"/>
        </w:rPr>
        <w:t>6.</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sends an EAP message to the Remote UE via PC5 signalling. The Remote UE sends an EAP message to the 5G </w:t>
      </w:r>
      <w:proofErr w:type="spellStart"/>
      <w:r w:rsidRPr="00E43474">
        <w:rPr>
          <w:lang w:eastAsia="ko-KR"/>
        </w:rPr>
        <w:t>ProSe</w:t>
      </w:r>
      <w:proofErr w:type="spellEnd"/>
      <w:r w:rsidRPr="00E43474">
        <w:rPr>
          <w:lang w:eastAsia="ko-KR"/>
        </w:rPr>
        <w:t xml:space="preserve"> UE-to-Network Relay via PC5 signalling.</w:t>
      </w:r>
    </w:p>
    <w:p w14:paraId="42E185B4" w14:textId="77777777" w:rsidR="008B30A6" w:rsidRPr="00E43474" w:rsidRDefault="008B30A6" w:rsidP="00A04F20">
      <w:pPr>
        <w:pStyle w:val="NO"/>
        <w:rPr>
          <w:lang w:eastAsia="zh-CN"/>
        </w:rPr>
      </w:pPr>
      <w:r w:rsidRPr="00E43474">
        <w:rPr>
          <w:rFonts w:hint="eastAsia"/>
          <w:lang w:eastAsia="zh-CN"/>
        </w:rPr>
        <w:t>NOTE</w:t>
      </w:r>
      <w:r w:rsidRPr="00E43474">
        <w:rPr>
          <w:rFonts w:hint="cs"/>
          <w:lang w:eastAsia="zh-CN"/>
        </w:rPr>
        <w:t> </w:t>
      </w:r>
      <w:r w:rsidRPr="00E43474">
        <w:rPr>
          <w:lang w:eastAsia="zh-CN"/>
        </w:rPr>
        <w:t>5</w:t>
      </w:r>
      <w:r w:rsidRPr="00E43474">
        <w:rPr>
          <w:rFonts w:hint="eastAsia"/>
          <w:lang w:eastAsia="zh-CN"/>
        </w:rPr>
        <w:t xml:space="preserve">: </w:t>
      </w:r>
      <w:r w:rsidRPr="00E43474">
        <w:rPr>
          <w:lang w:eastAsia="zh-CN"/>
        </w:rPr>
        <w:t>When a PDU session being shared by multiple UEs is revoked or changed due to any reason, how to handle this is not introduced in this solution.</w:t>
      </w:r>
    </w:p>
    <w:p w14:paraId="60D327F9" w14:textId="77777777" w:rsidR="008B30A6" w:rsidRPr="00E43474" w:rsidRDefault="008B30A6" w:rsidP="008B30A6">
      <w:pPr>
        <w:pStyle w:val="B10"/>
        <w:rPr>
          <w:lang w:eastAsia="ko-KR"/>
        </w:rPr>
      </w:pPr>
      <w:r w:rsidRPr="00E43474">
        <w:rPr>
          <w:lang w:eastAsia="ko-KR"/>
        </w:rPr>
        <w:t>7.</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sends PDU Session Authentication Complete message to the SMF including Remote User ID and EAP message received from the Remote UE.</w:t>
      </w:r>
    </w:p>
    <w:p w14:paraId="1FB176A4" w14:textId="77777777" w:rsidR="008B30A6" w:rsidRPr="00E43474" w:rsidRDefault="008B30A6" w:rsidP="008B30A6">
      <w:pPr>
        <w:pStyle w:val="B10"/>
        <w:rPr>
          <w:lang w:eastAsia="ko-KR"/>
        </w:rPr>
      </w:pPr>
      <w:r w:rsidRPr="00E43474">
        <w:rPr>
          <w:lang w:eastAsia="ko-KR"/>
        </w:rPr>
        <w:t>8.</w:t>
      </w:r>
      <w:r w:rsidRPr="00E43474">
        <w:rPr>
          <w:lang w:eastAsia="ko-KR"/>
        </w:rPr>
        <w:tab/>
        <w:t>The SMF sends an EAP message to the DN-AAA.</w:t>
      </w:r>
    </w:p>
    <w:p w14:paraId="76213CBA" w14:textId="77777777" w:rsidR="008B30A6" w:rsidRPr="00E43474" w:rsidRDefault="008B30A6" w:rsidP="008B30A6">
      <w:pPr>
        <w:pStyle w:val="B10"/>
        <w:rPr>
          <w:lang w:eastAsia="ko-KR"/>
        </w:rPr>
      </w:pPr>
      <w:r w:rsidRPr="00E43474">
        <w:rPr>
          <w:lang w:eastAsia="ko-KR"/>
        </w:rPr>
        <w:t>9.</w:t>
      </w:r>
      <w:r w:rsidRPr="00E43474">
        <w:rPr>
          <w:lang w:eastAsia="ko-KR"/>
        </w:rPr>
        <w:tab/>
      </w:r>
      <w:r w:rsidRPr="00E43474">
        <w:t>The DN AAA server and the UE should exchange EAP messages, as required by the EAP method.</w:t>
      </w:r>
    </w:p>
    <w:p w14:paraId="7423B2E3" w14:textId="77777777" w:rsidR="008B30A6" w:rsidRPr="00E43474" w:rsidRDefault="008B30A6" w:rsidP="008B30A6">
      <w:pPr>
        <w:pStyle w:val="B10"/>
        <w:rPr>
          <w:lang w:eastAsia="ko-KR"/>
        </w:rPr>
      </w:pPr>
      <w:r w:rsidRPr="00E43474">
        <w:rPr>
          <w:lang w:eastAsia="ko-KR"/>
        </w:rPr>
        <w:t>10. If the authentication/authorization success, the DN-AAA sends EAP-Success to the SMF.</w:t>
      </w:r>
    </w:p>
    <w:p w14:paraId="1892B051" w14:textId="77777777" w:rsidR="008B30A6" w:rsidRPr="00E43474" w:rsidRDefault="008B30A6" w:rsidP="008B30A6">
      <w:pPr>
        <w:pStyle w:val="B10"/>
        <w:rPr>
          <w:lang w:eastAsia="ko-KR"/>
        </w:rPr>
      </w:pPr>
      <w:r w:rsidRPr="00E43474">
        <w:rPr>
          <w:lang w:eastAsia="ko-KR"/>
        </w:rPr>
        <w:t>11.</w:t>
      </w:r>
      <w:r w:rsidRPr="00E43474">
        <w:rPr>
          <w:lang w:eastAsia="ko-KR"/>
        </w:rPr>
        <w:tab/>
        <w:t>The SMF sends PDU Session Establishment Accept or PDU Session Modification Command to accept Remote UE's request.</w:t>
      </w:r>
    </w:p>
    <w:p w14:paraId="4E82E506" w14:textId="77777777" w:rsidR="008B30A6" w:rsidRPr="00E43474" w:rsidRDefault="008B30A6" w:rsidP="008B30A6">
      <w:pPr>
        <w:pStyle w:val="B10"/>
        <w:rPr>
          <w:lang w:eastAsia="ko-KR"/>
        </w:rPr>
      </w:pPr>
      <w:r w:rsidRPr="00E43474">
        <w:rPr>
          <w:lang w:eastAsia="ko-KR"/>
        </w:rPr>
        <w:t>12.</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UE sends a PC5 connection accept message to the Remote UE.</w:t>
      </w:r>
    </w:p>
    <w:p w14:paraId="0E98E99B" w14:textId="77777777" w:rsidR="008B30A6" w:rsidRPr="00E43474" w:rsidRDefault="008B30A6" w:rsidP="008B30A6">
      <w:pPr>
        <w:pStyle w:val="B10"/>
        <w:rPr>
          <w:lang w:eastAsia="ko-KR"/>
        </w:rPr>
      </w:pPr>
      <w:r w:rsidRPr="00E43474">
        <w:rPr>
          <w:lang w:eastAsia="ko-KR"/>
        </w:rPr>
        <w:t>13.</w:t>
      </w:r>
      <w:r w:rsidRPr="00E43474">
        <w:rPr>
          <w:lang w:eastAsia="ko-KR"/>
        </w:rPr>
        <w:tab/>
      </w:r>
      <w:r w:rsidRPr="00E43474">
        <w:t xml:space="preserve">The </w:t>
      </w:r>
      <w:proofErr w:type="spellStart"/>
      <w:r w:rsidRPr="00E43474">
        <w:t>ProSe</w:t>
      </w:r>
      <w:proofErr w:type="spellEnd"/>
      <w:r w:rsidRPr="00E43474">
        <w:t xml:space="preserve"> 5G UE-to-Network Relay sends a Remote UE Report (Remote User ID, IP info) message to the SMF for the PDU session associated with the relay</w:t>
      </w:r>
      <w:r w:rsidRPr="00E43474">
        <w:rPr>
          <w:lang w:eastAsia="ko-KR"/>
        </w:rPr>
        <w:t>.</w:t>
      </w:r>
    </w:p>
    <w:p w14:paraId="1B468B4B" w14:textId="77777777" w:rsidR="008B30A6" w:rsidRPr="00E43474" w:rsidRDefault="008B30A6" w:rsidP="008B30A6">
      <w:pPr>
        <w:pStyle w:val="B10"/>
        <w:rPr>
          <w:lang w:eastAsia="ko-KR"/>
        </w:rPr>
      </w:pPr>
      <w:r w:rsidRPr="00E43474">
        <w:rPr>
          <w:lang w:eastAsia="ko-KR"/>
        </w:rPr>
        <w:t>14.</w:t>
      </w:r>
      <w:r w:rsidRPr="00E43474">
        <w:rPr>
          <w:lang w:eastAsia="ko-KR"/>
        </w:rPr>
        <w:tab/>
        <w:t>I</w:t>
      </w:r>
      <w:r w:rsidRPr="00E43474">
        <w:rPr>
          <w:rFonts w:hint="eastAsia"/>
          <w:lang w:eastAsia="ko-KR"/>
        </w:rPr>
        <w:t xml:space="preserve">f </w:t>
      </w:r>
      <w:r w:rsidRPr="00E43474">
        <w:rPr>
          <w:lang w:eastAsia="ko-KR"/>
        </w:rPr>
        <w:t>the authentication/authorization fails, the DN-AAA sends EAP-Failure to the SMF.</w:t>
      </w:r>
    </w:p>
    <w:p w14:paraId="7C5A879F" w14:textId="77777777" w:rsidR="008B30A6" w:rsidRPr="00E43474" w:rsidRDefault="008B30A6" w:rsidP="008B30A6">
      <w:pPr>
        <w:pStyle w:val="B10"/>
        <w:rPr>
          <w:lang w:eastAsia="ko-KR"/>
        </w:rPr>
      </w:pPr>
      <w:r w:rsidRPr="00E43474">
        <w:rPr>
          <w:lang w:eastAsia="ko-KR"/>
        </w:rPr>
        <w:t>15.</w:t>
      </w:r>
      <w:r w:rsidRPr="00E43474">
        <w:rPr>
          <w:lang w:eastAsia="ko-KR"/>
        </w:rPr>
        <w:tab/>
        <w:t xml:space="preserve">The SMF sends PDU Session Establishment Reject or PDU Session Modification Command to the 5G </w:t>
      </w:r>
      <w:proofErr w:type="spellStart"/>
      <w:r w:rsidRPr="00E43474">
        <w:rPr>
          <w:lang w:eastAsia="ko-KR"/>
        </w:rPr>
        <w:t>ProSe</w:t>
      </w:r>
      <w:proofErr w:type="spellEnd"/>
      <w:r w:rsidRPr="00E43474">
        <w:rPr>
          <w:lang w:eastAsia="ko-KR"/>
        </w:rPr>
        <w:t xml:space="preserve"> UE-to-Network Relay UE to reject Remote UE's request</w:t>
      </w:r>
      <w:r w:rsidRPr="00E43474">
        <w:rPr>
          <w:rFonts w:hint="eastAsia"/>
          <w:lang w:eastAsia="ko-KR"/>
        </w:rPr>
        <w:t>.</w:t>
      </w:r>
    </w:p>
    <w:p w14:paraId="3811D4A0" w14:textId="77777777" w:rsidR="008B30A6" w:rsidRPr="00E43474" w:rsidRDefault="008B30A6" w:rsidP="008B30A6">
      <w:pPr>
        <w:pStyle w:val="B10"/>
        <w:rPr>
          <w:lang w:eastAsia="ko-KR"/>
        </w:rPr>
      </w:pPr>
      <w:r w:rsidRPr="00E43474">
        <w:rPr>
          <w:lang w:eastAsia="ko-KR"/>
        </w:rPr>
        <w:t>16.</w:t>
      </w:r>
      <w:r w:rsidRPr="00E43474">
        <w:rPr>
          <w:lang w:eastAsia="ko-KR"/>
        </w:rPr>
        <w:tab/>
        <w:t xml:space="preserve">The 5G </w:t>
      </w:r>
      <w:proofErr w:type="spellStart"/>
      <w:r w:rsidRPr="00E43474">
        <w:rPr>
          <w:lang w:eastAsia="ko-KR"/>
        </w:rPr>
        <w:t>ProSe</w:t>
      </w:r>
      <w:proofErr w:type="spellEnd"/>
      <w:r w:rsidRPr="00E43474">
        <w:rPr>
          <w:lang w:eastAsia="ko-KR"/>
        </w:rPr>
        <w:t xml:space="preserve"> UE-to-Network Relay UE rejects PC5 connection establishment.</w:t>
      </w:r>
    </w:p>
    <w:p w14:paraId="1F16CD54" w14:textId="77777777" w:rsidR="008B30A6" w:rsidRPr="00E43474" w:rsidRDefault="008B30A6" w:rsidP="008B30A6">
      <w:pPr>
        <w:pStyle w:val="NO"/>
        <w:rPr>
          <w:lang w:eastAsia="ko-KR"/>
        </w:rPr>
      </w:pPr>
      <w:r w:rsidRPr="00E43474">
        <w:rPr>
          <w:rFonts w:eastAsia="Malgun Gothic" w:hint="eastAsia"/>
          <w:lang w:eastAsia="ko-KR"/>
        </w:rPr>
        <w:t>N</w:t>
      </w:r>
      <w:r w:rsidRPr="00E43474">
        <w:rPr>
          <w:rFonts w:eastAsia="Malgun Gothic"/>
          <w:lang w:eastAsia="ko-KR"/>
        </w:rPr>
        <w:t>OTE 6:</w:t>
      </w:r>
      <w:r w:rsidRPr="00E43474">
        <w:rPr>
          <w:rFonts w:eastAsia="Malgun Gothic"/>
          <w:lang w:eastAsia="ko-KR"/>
        </w:rPr>
        <w:tab/>
        <w:t xml:space="preserve">It is possible to perform a secondary authentication procedure in parallel when multiple Remote UEs are connected to the 5G </w:t>
      </w:r>
      <w:proofErr w:type="spellStart"/>
      <w:r w:rsidRPr="00E43474">
        <w:rPr>
          <w:rFonts w:eastAsia="Malgun Gothic"/>
          <w:lang w:eastAsia="ko-KR"/>
        </w:rPr>
        <w:t>ProSe</w:t>
      </w:r>
      <w:proofErr w:type="spellEnd"/>
      <w:r w:rsidRPr="00E43474">
        <w:rPr>
          <w:rFonts w:eastAsia="Malgun Gothic"/>
          <w:lang w:eastAsia="ko-KR"/>
        </w:rPr>
        <w:t xml:space="preserve"> UE-to-Network Relay almost at the same time.</w:t>
      </w:r>
    </w:p>
    <w:p w14:paraId="48CFC2C4" w14:textId="77777777" w:rsidR="008B30A6" w:rsidRPr="00E43474" w:rsidRDefault="008B30A6" w:rsidP="008B30A6">
      <w:pPr>
        <w:pStyle w:val="NO"/>
        <w:rPr>
          <w:lang w:eastAsia="ko-KR"/>
        </w:rPr>
      </w:pPr>
      <w:r w:rsidRPr="00E43474">
        <w:rPr>
          <w:lang w:eastAsia="ko-KR"/>
        </w:rPr>
        <w:t>NOTE 7:</w:t>
      </w:r>
      <w:r w:rsidRPr="00E43474">
        <w:rPr>
          <w:lang w:eastAsia="ko-KR"/>
        </w:rPr>
        <w:tab/>
        <w:t xml:space="preserve">The DN-AAA does not know whether a UE is connected via 5G </w:t>
      </w:r>
      <w:proofErr w:type="spellStart"/>
      <w:r w:rsidRPr="00E43474">
        <w:rPr>
          <w:lang w:eastAsia="ko-KR"/>
        </w:rPr>
        <w:t>ProSe</w:t>
      </w:r>
      <w:proofErr w:type="spellEnd"/>
      <w:r w:rsidRPr="00E43474">
        <w:rPr>
          <w:lang w:eastAsia="ko-KR"/>
        </w:rPr>
        <w:t xml:space="preserve"> UE-to-Network Relay or connected directly to the network.</w:t>
      </w:r>
    </w:p>
    <w:p w14:paraId="656FBC55" w14:textId="16164E1C" w:rsidR="008B30A6" w:rsidRPr="00E43474" w:rsidRDefault="008B30A6" w:rsidP="00A04F20">
      <w:pPr>
        <w:pStyle w:val="NO"/>
        <w:rPr>
          <w:lang w:eastAsia="zh-CN"/>
        </w:rPr>
      </w:pPr>
      <w:r w:rsidRPr="00E43474">
        <w:rPr>
          <w:rFonts w:hint="eastAsia"/>
          <w:lang w:eastAsia="zh-CN"/>
        </w:rPr>
        <w:t>NOTE</w:t>
      </w:r>
      <w:r w:rsidRPr="00E43474">
        <w:rPr>
          <w:rFonts w:hint="cs"/>
          <w:lang w:eastAsia="zh-CN"/>
        </w:rPr>
        <w:t> </w:t>
      </w:r>
      <w:r w:rsidRPr="00E43474">
        <w:rPr>
          <w:lang w:eastAsia="zh-CN"/>
        </w:rPr>
        <w:t>8</w:t>
      </w:r>
      <w:r w:rsidRPr="00E43474">
        <w:rPr>
          <w:rFonts w:hint="eastAsia"/>
          <w:lang w:eastAsia="zh-CN"/>
        </w:rPr>
        <w:t>:</w:t>
      </w:r>
      <w:r w:rsidR="004708AC">
        <w:rPr>
          <w:rFonts w:hint="eastAsia"/>
          <w:lang w:eastAsia="zh-CN"/>
        </w:rPr>
        <w:tab/>
      </w:r>
      <w:r w:rsidRPr="00E43474">
        <w:t>The solution assumes that the used EAP method provides the necessary security (e.g., for user id privacy protection)</w:t>
      </w:r>
      <w:r w:rsidRPr="00E43474">
        <w:rPr>
          <w:lang w:eastAsia="zh-CN"/>
        </w:rPr>
        <w:t>.</w:t>
      </w:r>
    </w:p>
    <w:p w14:paraId="0A98EEA3" w14:textId="77777777" w:rsidR="008B30A6" w:rsidRPr="00E43474" w:rsidRDefault="008B30A6">
      <w:pPr>
        <w:pStyle w:val="Heading3"/>
      </w:pPr>
      <w:bookmarkStart w:id="336" w:name="_Toc92180200"/>
      <w:bookmarkStart w:id="337" w:name="_Toc98929554"/>
      <w:r w:rsidRPr="00E43474">
        <w:lastRenderedPageBreak/>
        <w:t>6.</w:t>
      </w:r>
      <w:r w:rsidRPr="00E43474">
        <w:rPr>
          <w:rFonts w:hint="eastAsia"/>
          <w:lang w:eastAsia="zh-CN"/>
        </w:rPr>
        <w:t>13</w:t>
      </w:r>
      <w:r w:rsidRPr="00E43474">
        <w:t>.3</w:t>
      </w:r>
      <w:r w:rsidRPr="00E43474">
        <w:tab/>
        <w:t>Evaluation</w:t>
      </w:r>
      <w:bookmarkEnd w:id="336"/>
      <w:bookmarkEnd w:id="337"/>
    </w:p>
    <w:p w14:paraId="280789F4" w14:textId="268CB5A5" w:rsidR="008B30A6" w:rsidRPr="00E43474" w:rsidRDefault="008B30A6" w:rsidP="00166A7C">
      <w:pPr>
        <w:keepNext/>
        <w:keepLines/>
      </w:pPr>
      <w:r w:rsidRPr="00E43474">
        <w:rPr>
          <w:lang w:eastAsia="zh-CN"/>
        </w:rPr>
        <w:t xml:space="preserve">Solution #13 proposes to support secondary authentication of the Remote UE. With this solution, the AAA server in the DN can authorize the Remote UE to give access to the services using the PDU session of the L3 UE-to-NW Relay UE via the PC5 link. In this solution, the Remote UE and the UE-to-Network Relay UE exchange the EAP message via PC5 signalling and the UE-to-Network Relay UE relays the message between the Remote UE and SMF. SMF </w:t>
      </w:r>
      <w:r w:rsidRPr="00E43474">
        <w:t xml:space="preserve">obtaining Remote UE's SUPI is assumed to be performed as part of a procedure addressed in solutions for KI#4. </w:t>
      </w:r>
    </w:p>
    <w:p w14:paraId="44442BF5" w14:textId="7F214065" w:rsidR="008B30A6" w:rsidRPr="00E43474" w:rsidRDefault="008B30A6" w:rsidP="008B30A6">
      <w:r w:rsidRPr="00E43474">
        <w:t xml:space="preserve">This solution works in both cases where the remote UE and the relay UE have subscriptions to the same PLMN or different PLMNs. </w:t>
      </w:r>
    </w:p>
    <w:p w14:paraId="06573970" w14:textId="69F75463" w:rsidR="008B30A6" w:rsidRPr="00E43474" w:rsidRDefault="008B30A6" w:rsidP="008B30A6">
      <w:r w:rsidRPr="00E43474">
        <w:t>This solution re-uses the EAP framework used in the secondary authentication procedure specified in clause 4.3.2.3 of TS 23.502 [6] with a modification on the triggering condition as the Relay UE</w:t>
      </w:r>
      <w:r w:rsidR="00ED741C" w:rsidRPr="00E43474">
        <w:t>'</w:t>
      </w:r>
      <w:r w:rsidRPr="00E43474">
        <w:t>s SMF triggers the Remote UE</w:t>
      </w:r>
      <w:r w:rsidR="00ED741C" w:rsidRPr="00E43474">
        <w:t>'</w:t>
      </w:r>
      <w:r w:rsidRPr="00E43474">
        <w:t xml:space="preserve">s secondary authentication when it receives Remote UE report from the Relay UE. </w:t>
      </w:r>
    </w:p>
    <w:p w14:paraId="5B433296" w14:textId="74DE6FC6" w:rsidR="008B30A6" w:rsidRPr="00E43474" w:rsidRDefault="008B30A6" w:rsidP="008B30A6">
      <w:pPr>
        <w:pStyle w:val="NO"/>
      </w:pPr>
      <w:r w:rsidRPr="00E43474">
        <w:rPr>
          <w:rFonts w:hint="eastAsia"/>
        </w:rPr>
        <w:t>NOTE:</w:t>
      </w:r>
      <w:r w:rsidR="004708AC">
        <w:rPr>
          <w:rFonts w:hint="eastAsia"/>
        </w:rPr>
        <w:tab/>
      </w:r>
      <w:r w:rsidRPr="00E43474">
        <w:t xml:space="preserve">Whether new messages will be defined or the existing messages for the secondary authentication will be reused for the remote UE secondary authentication </w:t>
      </w:r>
      <w:r w:rsidR="00A04F20" w:rsidRPr="00E43474">
        <w:t>is out of scope of the present document</w:t>
      </w:r>
      <w:r w:rsidRPr="00E43474">
        <w:t>.</w:t>
      </w:r>
    </w:p>
    <w:p w14:paraId="3BF88779" w14:textId="0AA25DE8" w:rsidR="008B30A6" w:rsidRPr="00E43474" w:rsidRDefault="008B30A6" w:rsidP="008B30A6">
      <w:r w:rsidRPr="00E43474">
        <w:t>In this solution, the secondary authentication for the Remote UE is not involved in whether the PDU session can be established or not and the Relay UE</w:t>
      </w:r>
      <w:r w:rsidR="00ED741C" w:rsidRPr="00E43474">
        <w:t>'</w:t>
      </w:r>
      <w:r w:rsidRPr="00E43474">
        <w:t>s SMF has to create the Remote UE context when the secondary authentication for the Remote UE is needed.</w:t>
      </w:r>
    </w:p>
    <w:p w14:paraId="487204C6" w14:textId="77777777" w:rsidR="008B30A6" w:rsidRPr="00E43474" w:rsidRDefault="008B30A6" w:rsidP="008B30A6">
      <w:r w:rsidRPr="00E43474">
        <w:t xml:space="preserve">From the Remote UE's point of view, the Remote UE may have to run two different authentication procedures to access UE to Network Relay services, i.e. one is between the Remote UE and the Relay UE, and the other is the secondary authentication, which is optional. </w:t>
      </w:r>
    </w:p>
    <w:p w14:paraId="592DF546" w14:textId="77777777" w:rsidR="008B30A6" w:rsidRPr="00E43474" w:rsidRDefault="008B30A6" w:rsidP="008B30A6">
      <w:pPr>
        <w:rPr>
          <w:lang w:eastAsia="zh-CN"/>
        </w:rPr>
      </w:pPr>
      <w:r w:rsidRPr="00E43474">
        <w:rPr>
          <w:rFonts w:hint="eastAsia"/>
          <w:lang w:eastAsia="zh-CN"/>
        </w:rPr>
        <w:t>T</w:t>
      </w:r>
      <w:r w:rsidRPr="00E43474">
        <w:rPr>
          <w:lang w:eastAsia="zh-CN"/>
        </w:rPr>
        <w:t>he name of this procedure may be called differently if this solution is adopted to the normative work.</w:t>
      </w:r>
    </w:p>
    <w:p w14:paraId="532753FF" w14:textId="77777777" w:rsidR="008B30A6" w:rsidRPr="00E43474" w:rsidRDefault="008B30A6" w:rsidP="008B30A6">
      <w:pPr>
        <w:rPr>
          <w:lang w:eastAsia="zh-CN"/>
        </w:rPr>
      </w:pPr>
      <w:r w:rsidRPr="00E43474">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6CE481D" w14:textId="77777777" w:rsidR="008B30A6" w:rsidRPr="00E43474" w:rsidRDefault="008B30A6" w:rsidP="008B30A6">
      <w:pPr>
        <w:pStyle w:val="Heading2"/>
      </w:pPr>
      <w:bookmarkStart w:id="338" w:name="_Toc92180201"/>
      <w:bookmarkStart w:id="339" w:name="_Toc98929555"/>
      <w:r w:rsidRPr="00E43474">
        <w:t>6.</w:t>
      </w:r>
      <w:r w:rsidRPr="00E43474">
        <w:rPr>
          <w:rFonts w:hint="eastAsia"/>
          <w:lang w:eastAsia="zh-CN"/>
        </w:rPr>
        <w:t>14</w:t>
      </w:r>
      <w:r w:rsidRPr="00E43474">
        <w:tab/>
        <w:t>Solution #</w:t>
      </w:r>
      <w:r w:rsidRPr="00E43474">
        <w:rPr>
          <w:rFonts w:hint="eastAsia"/>
          <w:lang w:eastAsia="zh-CN"/>
        </w:rPr>
        <w:t>14</w:t>
      </w:r>
      <w:r w:rsidRPr="00E43474">
        <w:t>: A security solution for UE-to-Network Relay based on Layer 2 Relay</w:t>
      </w:r>
      <w:bookmarkEnd w:id="338"/>
      <w:bookmarkEnd w:id="339"/>
    </w:p>
    <w:p w14:paraId="52B13848" w14:textId="77777777" w:rsidR="008B30A6" w:rsidRPr="00E43474" w:rsidRDefault="008B30A6" w:rsidP="008B30A6">
      <w:pPr>
        <w:pStyle w:val="Heading3"/>
      </w:pPr>
      <w:bookmarkStart w:id="340" w:name="_Toc92180202"/>
      <w:bookmarkStart w:id="341" w:name="_Toc98929556"/>
      <w:r w:rsidRPr="00E43474">
        <w:t>6.</w:t>
      </w:r>
      <w:r w:rsidRPr="00E43474">
        <w:rPr>
          <w:rFonts w:hint="eastAsia"/>
          <w:lang w:eastAsia="zh-CN"/>
        </w:rPr>
        <w:t>14</w:t>
      </w:r>
      <w:r w:rsidRPr="00E43474">
        <w:t>.1</w:t>
      </w:r>
      <w:r w:rsidRPr="00E43474">
        <w:tab/>
        <w:t>Introduction</w:t>
      </w:r>
      <w:bookmarkEnd w:id="340"/>
      <w:bookmarkEnd w:id="341"/>
    </w:p>
    <w:p w14:paraId="73C90163" w14:textId="77777777" w:rsidR="008B30A6" w:rsidRPr="00E43474" w:rsidRDefault="008B30A6" w:rsidP="008B30A6">
      <w:pPr>
        <w:rPr>
          <w:lang w:eastAsia="zh-CN"/>
        </w:rPr>
      </w:pPr>
      <w:r w:rsidRPr="00E43474">
        <w:t>This solution addresses Key Issue #3 on Security of UE-to-Network Relay.</w:t>
      </w:r>
      <w:r w:rsidRPr="00E43474">
        <w:rPr>
          <w:lang w:eastAsia="zh-CN"/>
        </w:rPr>
        <w:t xml:space="preserve"> The solution is based on TR 23.752[2] solution #7 which is a Layer 2 Relay solution. </w:t>
      </w:r>
    </w:p>
    <w:p w14:paraId="01472E00" w14:textId="77777777" w:rsidR="008B30A6" w:rsidRPr="00E43474" w:rsidRDefault="008B30A6" w:rsidP="008B30A6">
      <w:pPr>
        <w:pStyle w:val="Heading3"/>
      </w:pPr>
      <w:bookmarkStart w:id="342" w:name="_Toc92180203"/>
      <w:bookmarkStart w:id="343" w:name="_Toc98929557"/>
      <w:r w:rsidRPr="00E43474">
        <w:lastRenderedPageBreak/>
        <w:t>6.</w:t>
      </w:r>
      <w:r w:rsidRPr="00E43474">
        <w:rPr>
          <w:rFonts w:hint="eastAsia"/>
          <w:lang w:eastAsia="zh-CN"/>
        </w:rPr>
        <w:t>14</w:t>
      </w:r>
      <w:r w:rsidRPr="00E43474">
        <w:t>.2</w:t>
      </w:r>
      <w:r w:rsidRPr="00E43474">
        <w:tab/>
        <w:t>Solution details</w:t>
      </w:r>
      <w:bookmarkEnd w:id="342"/>
      <w:bookmarkEnd w:id="343"/>
    </w:p>
    <w:p w14:paraId="22BC7338" w14:textId="77777777" w:rsidR="008B30A6" w:rsidRPr="00E43474" w:rsidRDefault="008B30A6" w:rsidP="002A68E4">
      <w:pPr>
        <w:pStyle w:val="TH"/>
      </w:pPr>
      <w:r w:rsidRPr="00E43474">
        <w:object w:dxaOrig="8661" w:dyaOrig="5090" w14:anchorId="3BCD5F10">
          <v:shape id="_x0000_i1042" type="#_x0000_t75" style="width:6in;height:252pt" o:ole="">
            <v:imagedata r:id="rId45" o:title=""/>
          </v:shape>
          <o:OLEObject Type="Embed" ProgID="Word.Document.12" ShapeID="_x0000_i1042" DrawAspect="Content" ObjectID="_1709542532" r:id="rId46">
            <o:FieldCodes>\s</o:FieldCodes>
          </o:OLEObject>
        </w:object>
      </w:r>
    </w:p>
    <w:p w14:paraId="329CEE2F" w14:textId="77777777" w:rsidR="008B30A6" w:rsidRPr="00E43474" w:rsidRDefault="008B30A6" w:rsidP="008B30A6">
      <w:pPr>
        <w:pStyle w:val="TF"/>
      </w:pPr>
      <w:r w:rsidRPr="00E43474">
        <w:t>Figure 6.</w:t>
      </w:r>
      <w:r w:rsidRPr="00E43474">
        <w:rPr>
          <w:rFonts w:hint="eastAsia"/>
          <w:lang w:eastAsia="zh-CN"/>
        </w:rPr>
        <w:t>14</w:t>
      </w:r>
      <w:r w:rsidRPr="00E43474">
        <w:t>.2-1: UE-to-Network Relay solution for Layer2</w:t>
      </w:r>
    </w:p>
    <w:p w14:paraId="496A40F3" w14:textId="77777777" w:rsidR="008B30A6" w:rsidRPr="00E43474" w:rsidRDefault="008B30A6" w:rsidP="008B30A6">
      <w:pPr>
        <w:rPr>
          <w:lang w:eastAsia="zh-CN"/>
        </w:rPr>
      </w:pPr>
      <w:r w:rsidRPr="00E43474">
        <w:rPr>
          <w:rFonts w:hint="eastAsia"/>
          <w:lang w:eastAsia="zh-CN"/>
        </w:rPr>
        <w:t>0</w:t>
      </w:r>
      <w:r w:rsidRPr="00E43474">
        <w:rPr>
          <w:lang w:eastAsia="zh-CN"/>
        </w:rPr>
        <w:t>. If the Remote UE is in the coverage, the Remote UE performs initial registration to the network according to the registration procedure in TS 23.502[10]. If the Remote UE is not in the coverage, the Remote UE will perform the Initial Registration via the UE-to-Network Relay in step 7.</w:t>
      </w:r>
    </w:p>
    <w:p w14:paraId="41830942" w14:textId="77777777" w:rsidR="00E15B19" w:rsidRPr="00E43474" w:rsidRDefault="00E15B19" w:rsidP="00E15B19">
      <w:pPr>
        <w:rPr>
          <w:lang w:eastAsia="zh-CN"/>
        </w:rPr>
      </w:pPr>
      <w:r w:rsidRPr="00E43474">
        <w:rPr>
          <w:lang w:eastAsia="zh-CN"/>
        </w:rPr>
        <w:t>1. If in coverage, the Remote UE and UE-to-Network Relay UE independently get the service authorization for indirect communication from the network. If the Remote UE is not in coverage, the pre-configured information will be used,</w:t>
      </w:r>
      <w:r w:rsidRPr="00E43474">
        <w:t xml:space="preserve"> and the </w:t>
      </w:r>
      <w:r w:rsidRPr="00E43474">
        <w:rPr>
          <w:lang w:eastAsia="zh-CN"/>
        </w:rPr>
        <w:t>s</w:t>
      </w:r>
      <w:r w:rsidRPr="00E43474">
        <w:t>ervice authorization and relevant parameters can be updated after step 7</w:t>
      </w:r>
      <w:r w:rsidRPr="00E43474">
        <w:rPr>
          <w:lang w:eastAsia="zh-CN"/>
        </w:rPr>
        <w:t>.</w:t>
      </w:r>
    </w:p>
    <w:p w14:paraId="5B0703DD" w14:textId="3AF005F6" w:rsidR="00E15B19" w:rsidRPr="00E43474" w:rsidRDefault="00E15B19" w:rsidP="00E15B19">
      <w:pPr>
        <w:rPr>
          <w:lang w:eastAsia="zh-CN"/>
        </w:rPr>
      </w:pPr>
      <w:r w:rsidRPr="00E43474">
        <w:rPr>
          <w:lang w:eastAsia="zh-CN"/>
        </w:rPr>
        <w:t>2-3. The Remote UE and UE-to-Network Relay UE perform UE-to-Network Relay UE discovery and selection. For details of UE-to Network Relay discovery and selection for Layer2 UE-to-Network Relay see clause 6.3.2.3 of TS 23.304 [16].</w:t>
      </w:r>
    </w:p>
    <w:p w14:paraId="372C1BCA" w14:textId="3786B464" w:rsidR="00E15B19" w:rsidRPr="00E43474" w:rsidRDefault="00E15B19" w:rsidP="00E15B19">
      <w:pPr>
        <w:rPr>
          <w:lang w:eastAsia="zh-CN"/>
        </w:rPr>
      </w:pPr>
      <w:r w:rsidRPr="00E43474">
        <w:rPr>
          <w:rFonts w:hint="eastAsia"/>
          <w:lang w:eastAsia="zh-CN"/>
        </w:rPr>
        <w:t>4</w:t>
      </w:r>
      <w:r w:rsidRPr="00E43474">
        <w:rPr>
          <w:lang w:eastAsia="zh-CN"/>
        </w:rPr>
        <w:t xml:space="preserve">. The Remote UE initiates a one-to-one communication connection with the selected UE-to-Network Relay UE over PC5 using the solutions to address KI#12 in </w:t>
      </w:r>
      <w:r w:rsidR="0080350A">
        <w:rPr>
          <w:lang w:eastAsia="zh-CN"/>
        </w:rPr>
        <w:t>the present document</w:t>
      </w:r>
      <w:r w:rsidRPr="00E43474">
        <w:rPr>
          <w:lang w:eastAsia="zh-CN"/>
        </w:rPr>
        <w:t>.</w:t>
      </w:r>
    </w:p>
    <w:p w14:paraId="3232DA71" w14:textId="18FDA0C2" w:rsidR="00E15B19" w:rsidRPr="00E43474" w:rsidRDefault="00E15B19" w:rsidP="002A68E4">
      <w:pPr>
        <w:pStyle w:val="NO"/>
        <w:rPr>
          <w:lang w:eastAsia="zh-CN"/>
        </w:rPr>
      </w:pPr>
      <w:r w:rsidRPr="00E43474">
        <w:rPr>
          <w:lang w:eastAsia="zh-CN"/>
        </w:rPr>
        <w:t>NOTE 1:</w:t>
      </w:r>
      <w:r w:rsidR="004708AC">
        <w:tab/>
      </w:r>
      <w:r w:rsidR="002A68E4" w:rsidRPr="00E43474">
        <w:t>W</w:t>
      </w:r>
      <w:r w:rsidRPr="00E43474">
        <w:t>hen the remote UE is out of coverage, how to authorize the remote UE is addressed in key issue#4.</w:t>
      </w:r>
    </w:p>
    <w:p w14:paraId="63F2F485" w14:textId="77777777" w:rsidR="00E15B19" w:rsidRPr="00E43474" w:rsidRDefault="00E15B19" w:rsidP="00E15B19">
      <w:pPr>
        <w:rPr>
          <w:lang w:eastAsia="zh-CN"/>
        </w:rPr>
      </w:pPr>
      <w:r w:rsidRPr="00E43474">
        <w:rPr>
          <w:rFonts w:hint="eastAsia"/>
          <w:lang w:eastAsia="zh-CN"/>
        </w:rPr>
        <w:t>5</w:t>
      </w:r>
      <w:r w:rsidRPr="00E43474">
        <w:rPr>
          <w:lang w:eastAsia="zh-CN"/>
        </w:rPr>
        <w:t>. If the UE-to-Network Relay UE is in CM_IDLE state, triggered by the communication request received from the Remote UE, the UE-to-Network Relay UE sends a Service Request message to its serving AMF.</w:t>
      </w:r>
      <w:r w:rsidRPr="00E43474">
        <w:t xml:space="preserve"> </w:t>
      </w:r>
      <w:r w:rsidRPr="00E43474">
        <w:rPr>
          <w:lang w:eastAsia="zh-CN"/>
        </w:rPr>
        <w:t>The relay UE transitions to the connected state by sending a service request.</w:t>
      </w:r>
    </w:p>
    <w:p w14:paraId="7A9B797D" w14:textId="0AF405EC" w:rsidR="00E15B19" w:rsidRPr="00E43474" w:rsidRDefault="00E15B19" w:rsidP="00E15B19">
      <w:pPr>
        <w:rPr>
          <w:lang w:eastAsia="zh-CN"/>
        </w:rPr>
      </w:pPr>
      <w:r w:rsidRPr="00E43474">
        <w:rPr>
          <w:lang w:eastAsia="zh-CN"/>
        </w:rPr>
        <w:t>6. The Remote UE initiates RRC connection with NG-RAN via the UE-to-Network Relay UE to establish RRC Connection with the same NG-RAN serving the Relay UE. The NG-RAN triggers the AS SMC procedure to establish AS security with the remote UE during</w:t>
      </w:r>
      <w:r w:rsidRPr="00E43474">
        <w:t xml:space="preserve"> RRC connection establishment</w:t>
      </w:r>
      <w:r w:rsidRPr="00E43474">
        <w:rPr>
          <w:lang w:eastAsia="zh-CN"/>
        </w:rPr>
        <w:t>.</w:t>
      </w:r>
    </w:p>
    <w:p w14:paraId="3990B52F" w14:textId="79C30F23" w:rsidR="00E15B19" w:rsidRPr="00E43474" w:rsidRDefault="00E15B19" w:rsidP="00A04F20">
      <w:pPr>
        <w:pStyle w:val="NO"/>
      </w:pPr>
      <w:r w:rsidRPr="00E43474">
        <w:t>NOTE 2:</w:t>
      </w:r>
      <w:r w:rsidR="004E4CE6" w:rsidRPr="00E43474">
        <w:tab/>
      </w:r>
      <w:r w:rsidRPr="00E43474">
        <w:t xml:space="preserve">RRC connection establishment between the Remote UE and the NG-RAN is </w:t>
      </w:r>
      <w:r w:rsidR="00A04F20" w:rsidRPr="00E43474">
        <w:t>out of scope of the present document</w:t>
      </w:r>
      <w:r w:rsidRPr="00E43474">
        <w:t>.</w:t>
      </w:r>
    </w:p>
    <w:p w14:paraId="6C336C32" w14:textId="77777777" w:rsidR="008B30A6" w:rsidRPr="00E43474" w:rsidRDefault="008B30A6" w:rsidP="008B30A6">
      <w:pPr>
        <w:rPr>
          <w:lang w:eastAsia="zh-CN"/>
        </w:rPr>
      </w:pPr>
      <w:r w:rsidRPr="00E43474">
        <w:rPr>
          <w:lang w:eastAsia="zh-CN"/>
        </w:rPr>
        <w:t>7. The 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0BCAB8B9" w14:textId="5A51DEA7" w:rsidR="008B30A6" w:rsidRPr="00E43474" w:rsidRDefault="008B30A6" w:rsidP="008B30A6">
      <w:pPr>
        <w:rPr>
          <w:lang w:eastAsia="zh-CN"/>
        </w:rPr>
      </w:pPr>
      <w:r w:rsidRPr="00E43474">
        <w:rPr>
          <w:lang w:eastAsia="zh-CN"/>
        </w:rPr>
        <w:t xml:space="preserve"> If the Remote UE has registered to the network in step0, then the NAS message is integrity protected by using the NAS security context derived in step0, and the UE puts 5G-GUTI in the NAS message. Both the UE and AMF</w:t>
      </w:r>
      <w:r w:rsidR="00AD4188">
        <w:rPr>
          <w:lang w:eastAsia="zh-CN"/>
        </w:rPr>
        <w:t xml:space="preserve"> </w:t>
      </w:r>
      <w:r w:rsidRPr="00E43474">
        <w:rPr>
          <w:lang w:eastAsia="zh-CN"/>
        </w:rPr>
        <w:t>should perform the procedures defined in TS 33.501[</w:t>
      </w:r>
      <w:r w:rsidRPr="00E43474">
        <w:rPr>
          <w:rFonts w:hint="eastAsia"/>
          <w:lang w:eastAsia="zh-CN"/>
        </w:rPr>
        <w:t>14</w:t>
      </w:r>
      <w:r w:rsidRPr="00E43474">
        <w:rPr>
          <w:lang w:eastAsia="zh-CN"/>
        </w:rPr>
        <w:t xml:space="preserve">]. </w:t>
      </w:r>
    </w:p>
    <w:p w14:paraId="7B1D3CBD" w14:textId="209836C6" w:rsidR="008B30A6" w:rsidRPr="00E43474" w:rsidRDefault="008B30A6" w:rsidP="008B30A6">
      <w:pPr>
        <w:rPr>
          <w:lang w:eastAsia="zh-CN"/>
        </w:rPr>
      </w:pPr>
      <w:r w:rsidRPr="00E43474">
        <w:rPr>
          <w:lang w:eastAsia="zh-CN"/>
        </w:rPr>
        <w:lastRenderedPageBreak/>
        <w:t>If the Remote UE has not registered to the network, then the UE should send a NAS message with a SUCI and perform primary authentication with the Remote UE</w:t>
      </w:r>
      <w:r w:rsidR="00ED741C" w:rsidRPr="00E43474">
        <w:rPr>
          <w:lang w:eastAsia="zh-CN"/>
        </w:rPr>
        <w:t>'</w:t>
      </w:r>
      <w:r w:rsidRPr="00E43474">
        <w:rPr>
          <w:lang w:eastAsia="zh-CN"/>
        </w:rPr>
        <w:t>s AMF. Both the UE and AMF should perform the procedures defined in TS 33.501[</w:t>
      </w:r>
      <w:r w:rsidRPr="00E43474">
        <w:rPr>
          <w:rFonts w:hint="eastAsia"/>
          <w:lang w:eastAsia="zh-CN"/>
        </w:rPr>
        <w:t>14</w:t>
      </w:r>
      <w:r w:rsidRPr="00E43474">
        <w:rPr>
          <w:lang w:eastAsia="zh-CN"/>
        </w:rPr>
        <w:t xml:space="preserve">]. </w:t>
      </w:r>
    </w:p>
    <w:p w14:paraId="2BB00CF5" w14:textId="77777777" w:rsidR="008B30A6" w:rsidRPr="00E43474" w:rsidRDefault="008B30A6" w:rsidP="008B30A6">
      <w:pPr>
        <w:rPr>
          <w:lang w:eastAsia="zh-CN"/>
        </w:rPr>
      </w:pPr>
      <w:r w:rsidRPr="00E43474">
        <w:rPr>
          <w:lang w:eastAsia="zh-CN"/>
        </w:rPr>
        <w:t xml:space="preserve">8. Remote UE may trigger the PDU Session Establishment procedure as defined in clause 4.3.2.2 of TS 23.502 [10]. The user plane security between the Remote UE and the </w:t>
      </w:r>
      <w:proofErr w:type="spellStart"/>
      <w:r w:rsidRPr="00E43474">
        <w:rPr>
          <w:lang w:eastAsia="zh-CN"/>
        </w:rPr>
        <w:t>gNB</w:t>
      </w:r>
      <w:proofErr w:type="spellEnd"/>
      <w:r w:rsidRPr="00E43474">
        <w:rPr>
          <w:lang w:eastAsia="zh-CN"/>
        </w:rPr>
        <w:t xml:space="preserve"> should reuse the procedure defined in clause 6.6 of TS 33.501[</w:t>
      </w:r>
      <w:r w:rsidRPr="00E43474">
        <w:rPr>
          <w:rFonts w:hint="eastAsia"/>
          <w:lang w:eastAsia="zh-CN"/>
        </w:rPr>
        <w:t>14</w:t>
      </w:r>
      <w:r w:rsidRPr="00E43474">
        <w:rPr>
          <w:lang w:eastAsia="zh-CN"/>
        </w:rPr>
        <w:t>].</w:t>
      </w:r>
    </w:p>
    <w:p w14:paraId="1BEDD4DE" w14:textId="77777777" w:rsidR="008B30A6" w:rsidRPr="00E43474" w:rsidRDefault="008B30A6" w:rsidP="008B30A6">
      <w:pPr>
        <w:rPr>
          <w:lang w:eastAsia="zh-CN"/>
        </w:rPr>
      </w:pPr>
      <w:r w:rsidRPr="00E43474">
        <w:rPr>
          <w:lang w:eastAsia="zh-CN"/>
        </w:rPr>
        <w:t>9.</w:t>
      </w:r>
      <w:r w:rsidRPr="00E43474">
        <w:rPr>
          <w:lang w:eastAsia="zh-CN"/>
        </w:rPr>
        <w:tab/>
        <w:t>The data is transmitted between Remote UE and UPF via UE-to-Network Relay UE and NG-RAN. The UE-to-Network Relay UE forwards all the data messages between the Remote UE and NG-RAN using RAN specified L2 relay method.</w:t>
      </w:r>
    </w:p>
    <w:p w14:paraId="0E0C1587" w14:textId="77777777" w:rsidR="008B30A6" w:rsidRPr="00E43474" w:rsidRDefault="008B30A6" w:rsidP="008B30A6">
      <w:pPr>
        <w:pStyle w:val="Heading3"/>
      </w:pPr>
      <w:bookmarkStart w:id="344" w:name="_Toc92180204"/>
      <w:bookmarkStart w:id="345" w:name="_Toc98929558"/>
      <w:r w:rsidRPr="00E43474">
        <w:t>6.</w:t>
      </w:r>
      <w:r w:rsidRPr="00E43474">
        <w:rPr>
          <w:rFonts w:hint="eastAsia"/>
          <w:lang w:eastAsia="zh-CN"/>
        </w:rPr>
        <w:t>14</w:t>
      </w:r>
      <w:r w:rsidRPr="00E43474">
        <w:t>.3</w:t>
      </w:r>
      <w:r w:rsidRPr="00E43474">
        <w:tab/>
        <w:t>Evaluation</w:t>
      </w:r>
      <w:bookmarkEnd w:id="344"/>
      <w:bookmarkEnd w:id="345"/>
    </w:p>
    <w:p w14:paraId="00A29D76" w14:textId="4E93F1DF" w:rsidR="008B30A6" w:rsidRPr="00E43474" w:rsidRDefault="008B30A6" w:rsidP="008B30A6">
      <w:pPr>
        <w:rPr>
          <w:lang w:eastAsia="zh-CN"/>
        </w:rPr>
      </w:pPr>
      <w:r w:rsidRPr="00E43474">
        <w:rPr>
          <w:rFonts w:hint="eastAsia"/>
          <w:lang w:eastAsia="zh-CN"/>
        </w:rPr>
        <w:t>T</w:t>
      </w:r>
      <w:r w:rsidRPr="00E43474">
        <w:rPr>
          <w:lang w:eastAsia="zh-CN"/>
        </w:rPr>
        <w:t>he solution shows that the L2 solution can reuse the existing security mechanism from TS 33.501</w:t>
      </w:r>
      <w:r w:rsidRPr="00E43474">
        <w:rPr>
          <w:rFonts w:hint="eastAsia"/>
          <w:lang w:eastAsia="zh-CN"/>
        </w:rPr>
        <w:t xml:space="preserve"> </w:t>
      </w:r>
      <w:r w:rsidRPr="00E43474">
        <w:rPr>
          <w:lang w:eastAsia="zh-CN"/>
        </w:rPr>
        <w:t>[14].</w:t>
      </w:r>
    </w:p>
    <w:p w14:paraId="77BD5C79" w14:textId="77777777" w:rsidR="00E15B19" w:rsidRPr="00E43474" w:rsidRDefault="00E15B19" w:rsidP="00E15B19">
      <w:pPr>
        <w:rPr>
          <w:lang w:eastAsia="zh-CN"/>
        </w:rPr>
      </w:pPr>
      <w:r w:rsidRPr="00E43474">
        <w:rPr>
          <w:lang w:eastAsia="zh-CN"/>
        </w:rPr>
        <w:t>How AS security between the Remote UE and the NG-RAN is established is not detailed in the solution.</w:t>
      </w:r>
    </w:p>
    <w:p w14:paraId="797F5AEE" w14:textId="77777777" w:rsidR="008B30A6" w:rsidRPr="00E43474" w:rsidRDefault="008B30A6" w:rsidP="002A68E4">
      <w:pPr>
        <w:pStyle w:val="Heading2"/>
      </w:pPr>
      <w:bookmarkStart w:id="346" w:name="_Toc92180205"/>
      <w:bookmarkStart w:id="347" w:name="_Toc98929559"/>
      <w:r w:rsidRPr="00E43474">
        <w:t>6.</w:t>
      </w:r>
      <w:r w:rsidRPr="00E43474">
        <w:rPr>
          <w:lang w:eastAsia="zh-CN"/>
        </w:rPr>
        <w:t>15</w:t>
      </w:r>
      <w:r w:rsidRPr="00E43474">
        <w:tab/>
        <w:t>Solution #</w:t>
      </w:r>
      <w:r w:rsidRPr="00E43474">
        <w:rPr>
          <w:lang w:eastAsia="zh-CN"/>
        </w:rPr>
        <w:t>15</w:t>
      </w:r>
      <w:r w:rsidRPr="00E43474">
        <w:t>: Key management in UE-to-Network Relay based on primary authentication</w:t>
      </w:r>
      <w:bookmarkEnd w:id="346"/>
      <w:bookmarkEnd w:id="347"/>
    </w:p>
    <w:p w14:paraId="25D05CF7" w14:textId="77777777" w:rsidR="008B30A6" w:rsidRPr="00E43474" w:rsidRDefault="008B30A6" w:rsidP="002A68E4">
      <w:pPr>
        <w:pStyle w:val="Heading3"/>
      </w:pPr>
      <w:bookmarkStart w:id="348" w:name="_Toc92180206"/>
      <w:bookmarkStart w:id="349" w:name="_Toc98929560"/>
      <w:r w:rsidRPr="00E43474">
        <w:t>6.</w:t>
      </w:r>
      <w:r w:rsidRPr="00E43474">
        <w:rPr>
          <w:lang w:eastAsia="zh-CN"/>
        </w:rPr>
        <w:t>15</w:t>
      </w:r>
      <w:r w:rsidRPr="00E43474">
        <w:t>.1</w:t>
      </w:r>
      <w:r w:rsidRPr="00E43474">
        <w:tab/>
        <w:t>Introduction</w:t>
      </w:r>
      <w:bookmarkEnd w:id="348"/>
      <w:bookmarkEnd w:id="349"/>
    </w:p>
    <w:p w14:paraId="458B4260" w14:textId="11B97A6D" w:rsidR="008B30A6" w:rsidRPr="00E43474" w:rsidRDefault="008B30A6" w:rsidP="008B30A6">
      <w:r w:rsidRPr="00E43474">
        <w:t>This solution addresses KI #3, KI#4, and KI#9. This solution provides a mechanism to set up PC5 link security between a remote UE and UE-to-network relay based on primary authentication.</w:t>
      </w:r>
    </w:p>
    <w:p w14:paraId="0A7E4421" w14:textId="6DBB9255" w:rsidR="008B30A6" w:rsidRPr="00E43474" w:rsidRDefault="008B30A6" w:rsidP="002A68E4">
      <w:pPr>
        <w:pStyle w:val="NO"/>
        <w:rPr>
          <w:lang w:eastAsia="zh-CN"/>
        </w:rPr>
      </w:pPr>
      <w:bookmarkStart w:id="350" w:name="OLE_LINK59"/>
      <w:bookmarkStart w:id="351" w:name="OLE_LINK12"/>
      <w:bookmarkStart w:id="352" w:name="OLE_LINK13"/>
      <w:r w:rsidRPr="00E43474">
        <w:rPr>
          <w:rFonts w:hint="eastAsia"/>
          <w:lang w:eastAsia="zh-CN"/>
        </w:rPr>
        <w:t>N</w:t>
      </w:r>
      <w:r w:rsidRPr="00E43474">
        <w:rPr>
          <w:lang w:eastAsia="zh-CN"/>
        </w:rPr>
        <w:t>OTE:</w:t>
      </w:r>
      <w:r w:rsidR="004708AC">
        <w:rPr>
          <w:lang w:eastAsia="zh-CN"/>
        </w:rPr>
        <w:tab/>
      </w:r>
      <w:r w:rsidRPr="00E43474">
        <w:rPr>
          <w:lang w:eastAsia="zh-CN"/>
        </w:rPr>
        <w:t xml:space="preserve">Remote UE needs to be in coverage to request relay key from AUSF (i.e. NAS messages step1-6). </w:t>
      </w:r>
    </w:p>
    <w:p w14:paraId="29086501" w14:textId="77777777" w:rsidR="008B30A6" w:rsidRPr="00E43474" w:rsidRDefault="008B30A6" w:rsidP="002A68E4">
      <w:pPr>
        <w:pStyle w:val="Heading3"/>
      </w:pPr>
      <w:bookmarkStart w:id="353" w:name="_Toc92180207"/>
      <w:bookmarkStart w:id="354" w:name="_Toc98929561"/>
      <w:bookmarkEnd w:id="350"/>
      <w:bookmarkEnd w:id="351"/>
      <w:bookmarkEnd w:id="352"/>
      <w:r w:rsidRPr="00E43474">
        <w:t>6.</w:t>
      </w:r>
      <w:r w:rsidRPr="00E43474">
        <w:rPr>
          <w:lang w:eastAsia="zh-CN"/>
        </w:rPr>
        <w:t>15</w:t>
      </w:r>
      <w:r w:rsidRPr="00E43474">
        <w:t>.2</w:t>
      </w:r>
      <w:r w:rsidRPr="00E43474">
        <w:tab/>
        <w:t>Solution details</w:t>
      </w:r>
      <w:bookmarkEnd w:id="353"/>
      <w:bookmarkEnd w:id="354"/>
    </w:p>
    <w:p w14:paraId="4217A7FC" w14:textId="77777777" w:rsidR="008B30A6" w:rsidRPr="00E43474" w:rsidRDefault="008B30A6" w:rsidP="008B30A6">
      <w:pPr>
        <w:pStyle w:val="Heading4"/>
      </w:pPr>
      <w:bookmarkStart w:id="355" w:name="_Toc92180208"/>
      <w:bookmarkStart w:id="356" w:name="_Toc98929562"/>
      <w:r w:rsidRPr="00E43474">
        <w:t>6.15.2.1</w:t>
      </w:r>
      <w:r w:rsidRPr="00E43474">
        <w:tab/>
        <w:t>Procedure</w:t>
      </w:r>
      <w:bookmarkEnd w:id="355"/>
      <w:bookmarkEnd w:id="356"/>
    </w:p>
    <w:p w14:paraId="20945979" w14:textId="77777777" w:rsidR="008B30A6" w:rsidRPr="00E43474" w:rsidRDefault="008B30A6" w:rsidP="008B30A6">
      <w:r w:rsidRPr="00E43474">
        <w:t>The procedure for key management in UE-to-Network relay using primary authentication is depicted in Figure 6.</w:t>
      </w:r>
      <w:r w:rsidRPr="00E43474">
        <w:rPr>
          <w:lang w:eastAsia="zh-CN"/>
        </w:rPr>
        <w:t>15</w:t>
      </w:r>
      <w:r w:rsidRPr="00E43474">
        <w:t xml:space="preserve">.2-1. </w:t>
      </w:r>
    </w:p>
    <w:p w14:paraId="76393226" w14:textId="60B14AC2" w:rsidR="008B30A6" w:rsidRPr="00E43474" w:rsidRDefault="001F4059" w:rsidP="00A04F20">
      <w:pPr>
        <w:pStyle w:val="TH"/>
        <w:rPr>
          <w:lang w:eastAsia="zh-CN"/>
        </w:rPr>
      </w:pPr>
      <w:r>
        <w:rPr>
          <w:noProof/>
          <w:lang w:eastAsia="zh-CN"/>
        </w:rPr>
        <w:lastRenderedPageBreak/>
        <w:drawing>
          <wp:inline distT="0" distB="0" distL="0" distR="0" wp14:anchorId="53FF9E77" wp14:editId="3F19ED4C">
            <wp:extent cx="6099175" cy="5184775"/>
            <wp:effectExtent l="0" t="0" r="0" b="0"/>
            <wp:docPr id="22" name="Picture 2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imeline&#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9175" cy="5184775"/>
                    </a:xfrm>
                    <a:prstGeom prst="rect">
                      <a:avLst/>
                    </a:prstGeom>
                    <a:noFill/>
                    <a:ln>
                      <a:noFill/>
                    </a:ln>
                  </pic:spPr>
                </pic:pic>
              </a:graphicData>
            </a:graphic>
          </wp:inline>
        </w:drawing>
      </w:r>
    </w:p>
    <w:p w14:paraId="0B45C8AE" w14:textId="77777777" w:rsidR="008B30A6" w:rsidRPr="00E43474" w:rsidRDefault="008B30A6" w:rsidP="008B30A6">
      <w:pPr>
        <w:pStyle w:val="TF"/>
      </w:pPr>
      <w:r w:rsidRPr="00E43474">
        <w:t>Figure 6.</w:t>
      </w:r>
      <w:r w:rsidRPr="00E43474">
        <w:rPr>
          <w:lang w:eastAsia="zh-CN"/>
        </w:rPr>
        <w:t>15</w:t>
      </w:r>
      <w:r w:rsidRPr="00E43474">
        <w:t xml:space="preserve">.2-1: Procedures for key management in </w:t>
      </w:r>
      <w:proofErr w:type="spellStart"/>
      <w:r w:rsidRPr="00E43474">
        <w:t>ProSe</w:t>
      </w:r>
      <w:proofErr w:type="spellEnd"/>
      <w:r w:rsidRPr="00E43474">
        <w:t xml:space="preserve"> UE-to-Network Relay based on primary authentication</w:t>
      </w:r>
    </w:p>
    <w:p w14:paraId="0F306BD8" w14:textId="139A5109" w:rsidR="008B30A6" w:rsidRPr="00E43474" w:rsidRDefault="008B30A6" w:rsidP="003937FE">
      <w:pPr>
        <w:pStyle w:val="B10"/>
        <w:rPr>
          <w:lang w:eastAsia="zh-CN"/>
        </w:rPr>
      </w:pPr>
      <w:r w:rsidRPr="00E43474">
        <w:rPr>
          <w:lang w:eastAsia="zh-CN"/>
        </w:rPr>
        <w:t xml:space="preserve">0. During the Registration procedure, </w:t>
      </w:r>
      <w:r w:rsidRPr="00E43474">
        <w:t xml:space="preserve">authorization and provisioning are performed for the Remote UE (0a) and </w:t>
      </w:r>
      <w:proofErr w:type="spellStart"/>
      <w:r w:rsidRPr="00E43474">
        <w:t>ProSe</w:t>
      </w:r>
      <w:proofErr w:type="spellEnd"/>
      <w:r w:rsidRPr="00E43474">
        <w:t xml:space="preserve"> UE-to-NW relay (0b).</w:t>
      </w:r>
    </w:p>
    <w:p w14:paraId="4FA5EC86" w14:textId="77777777" w:rsidR="008B30A6" w:rsidRPr="00E43474" w:rsidRDefault="008B30A6" w:rsidP="003937FE">
      <w:pPr>
        <w:pStyle w:val="B10"/>
      </w:pPr>
      <w:r w:rsidRPr="00E43474">
        <w:rPr>
          <w:lang w:eastAsia="zh-CN"/>
        </w:rPr>
        <w:t xml:space="preserve">1. </w:t>
      </w:r>
      <w:r w:rsidRPr="00E43474">
        <w:t>The Remote UE sends a NAS relay Key request message with relay service code for PC5 communication with a UE-to-network relay.</w:t>
      </w:r>
    </w:p>
    <w:p w14:paraId="2B6FAD38" w14:textId="77777777" w:rsidR="008B30A6" w:rsidRPr="00E43474" w:rsidRDefault="008B30A6" w:rsidP="003937FE">
      <w:pPr>
        <w:pStyle w:val="B10"/>
      </w:pPr>
      <w:r w:rsidRPr="00E43474">
        <w:t xml:space="preserve">2. After receiving the NAS relay key request from UE, the Remote AMF that serves the remote UE first checks whether the UE is authorized to be as a remote UE. If it is authorized, the Remote AMF further sends </w:t>
      </w:r>
      <w:proofErr w:type="spellStart"/>
      <w:r w:rsidRPr="00E43474">
        <w:t>Nausf_ProSe</w:t>
      </w:r>
      <w:r w:rsidRPr="00E43474">
        <w:rPr>
          <w:rFonts w:ascii="SimSun" w:hAnsi="SimSun" w:hint="eastAsia"/>
          <w:lang w:eastAsia="zh-CN"/>
        </w:rPr>
        <w:t>_</w:t>
      </w:r>
      <w:r w:rsidRPr="00E43474">
        <w:t>RelayKey</w:t>
      </w:r>
      <w:proofErr w:type="spellEnd"/>
      <w:r w:rsidRPr="00E43474">
        <w:t xml:space="preserve"> request with relay service code.</w:t>
      </w:r>
    </w:p>
    <w:p w14:paraId="7654FD54" w14:textId="77777777" w:rsidR="008B30A6" w:rsidRPr="00E43474" w:rsidRDefault="008B30A6" w:rsidP="003937FE">
      <w:pPr>
        <w:pStyle w:val="B10"/>
      </w:pPr>
      <w:r w:rsidRPr="00E43474">
        <w:t xml:space="preserve">3. The Remote AUSF that serves the remote UE generates P-KID for the relay service code in the </w:t>
      </w:r>
      <w:proofErr w:type="spellStart"/>
      <w:r w:rsidRPr="00E43474">
        <w:t>Nausf_ProSe</w:t>
      </w:r>
      <w:r w:rsidRPr="00E43474">
        <w:rPr>
          <w:rFonts w:ascii="SimSun" w:hAnsi="SimSun" w:hint="eastAsia"/>
          <w:lang w:eastAsia="zh-CN"/>
        </w:rPr>
        <w:t>_</w:t>
      </w:r>
      <w:r w:rsidRPr="00E43474">
        <w:t>RelayKey</w:t>
      </w:r>
      <w:proofErr w:type="spellEnd"/>
      <w:r w:rsidRPr="00E43474">
        <w:t xml:space="preserve"> request. </w:t>
      </w:r>
    </w:p>
    <w:p w14:paraId="3587845D" w14:textId="77777777" w:rsidR="008B30A6" w:rsidRPr="00E43474" w:rsidRDefault="008B30A6" w:rsidP="008B30A6">
      <w:pPr>
        <w:rPr>
          <w:rFonts w:eastAsia="Microsoft YaHei"/>
        </w:rPr>
      </w:pPr>
      <w:r w:rsidRPr="00E43474">
        <w:rPr>
          <w:rFonts w:eastAsia="Microsoft YaHei"/>
          <w:lang w:eastAsia="zh-CN"/>
        </w:rPr>
        <w:t>P-KID is</w:t>
      </w:r>
      <w:r w:rsidRPr="00E43474">
        <w:rPr>
          <w:rFonts w:eastAsia="Microsoft YaHei"/>
        </w:rPr>
        <w:t xml:space="preserve"> in NAI format as specified in clause 2.2 of IETF RFC 7542 [6], i.e. </w:t>
      </w:r>
      <w:proofErr w:type="spellStart"/>
      <w:r w:rsidRPr="00E43474">
        <w:rPr>
          <w:rFonts w:eastAsia="Microsoft YaHei"/>
        </w:rPr>
        <w:t>username@realm</w:t>
      </w:r>
      <w:proofErr w:type="spellEnd"/>
      <w:r w:rsidRPr="00E43474">
        <w:rPr>
          <w:rFonts w:eastAsia="Microsoft YaHei"/>
        </w:rPr>
        <w:t>. The username</w:t>
      </w:r>
      <w:r w:rsidRPr="00E43474">
        <w:rPr>
          <w:rFonts w:eastAsia="Microsoft YaHei"/>
          <w:lang w:eastAsia="zh-CN"/>
        </w:rPr>
        <w:t xml:space="preserve"> </w:t>
      </w:r>
      <w:r w:rsidRPr="00E43474">
        <w:rPr>
          <w:rFonts w:eastAsia="Microsoft YaHei"/>
        </w:rPr>
        <w:t>part includes the Routing Identif</w:t>
      </w:r>
      <w:r w:rsidRPr="00E43474">
        <w:rPr>
          <w:rFonts w:eastAsia="Microsoft YaHei"/>
          <w:lang w:eastAsia="zh-CN"/>
        </w:rPr>
        <w:t>i</w:t>
      </w:r>
      <w:r w:rsidRPr="00E43474">
        <w:rPr>
          <w:rFonts w:eastAsia="Microsoft YaHei"/>
        </w:rPr>
        <w:t>er and the P-TID</w:t>
      </w:r>
      <w:r w:rsidRPr="00E43474">
        <w:rPr>
          <w:rFonts w:eastAsia="Microsoft YaHei"/>
          <w:lang w:eastAsia="zh-CN"/>
        </w:rPr>
        <w:t xml:space="preserve"> (</w:t>
      </w:r>
      <w:proofErr w:type="spellStart"/>
      <w:r w:rsidRPr="00E43474">
        <w:rPr>
          <w:iCs/>
        </w:rPr>
        <w:t>ProSe</w:t>
      </w:r>
      <w:proofErr w:type="spellEnd"/>
      <w:r w:rsidRPr="00E43474">
        <w:rPr>
          <w:iCs/>
        </w:rPr>
        <w:t xml:space="preserve"> Temporary UE Identifier</w:t>
      </w:r>
      <w:r w:rsidRPr="00E43474">
        <w:rPr>
          <w:rFonts w:eastAsia="Microsoft YaHei"/>
          <w:lang w:eastAsia="zh-CN"/>
        </w:rPr>
        <w:t>)</w:t>
      </w:r>
      <w:r w:rsidRPr="00E43474">
        <w:rPr>
          <w:rFonts w:eastAsia="Microsoft YaHei"/>
        </w:rPr>
        <w:t>, and the realm part includes Home Network Identifier.</w:t>
      </w:r>
    </w:p>
    <w:p w14:paraId="2AEDBF93" w14:textId="45C3343F" w:rsidR="008B30A6" w:rsidRPr="00E43474" w:rsidRDefault="008B30A6" w:rsidP="008B30A6">
      <w:r w:rsidRPr="00E43474">
        <w:rPr>
          <w:rFonts w:eastAsia="Microsoft YaHei"/>
        </w:rPr>
        <w:t xml:space="preserve">The P-TID is derived </w:t>
      </w:r>
      <w:r w:rsidRPr="00E43474">
        <w:t>from K</w:t>
      </w:r>
      <w:r w:rsidRPr="00E43474">
        <w:rPr>
          <w:vertAlign w:val="subscript"/>
        </w:rPr>
        <w:t>AUSF</w:t>
      </w:r>
      <w:r w:rsidRPr="00E43474">
        <w:t xml:space="preserve"> as specified </w:t>
      </w:r>
      <w:r w:rsidR="00143309">
        <w:t>in clause 6</w:t>
      </w:r>
      <w:r w:rsidRPr="00E43474">
        <w:t xml:space="preserve">.15.2.2. </w:t>
      </w:r>
    </w:p>
    <w:p w14:paraId="7DDB316E" w14:textId="77777777" w:rsidR="008B30A6" w:rsidRPr="00E43474" w:rsidRDefault="008B30A6" w:rsidP="003937FE">
      <w:pPr>
        <w:pStyle w:val="B10"/>
      </w:pPr>
      <w:r w:rsidRPr="00E43474">
        <w:t xml:space="preserve">4. The Remote AUSF further stores P-KID in UDM via </w:t>
      </w:r>
      <w:proofErr w:type="spellStart"/>
      <w:r w:rsidRPr="00E43474">
        <w:t>Kudm_ProSe_RelayKey</w:t>
      </w:r>
      <w:proofErr w:type="spellEnd"/>
      <w:r w:rsidRPr="00E43474">
        <w:t xml:space="preserve"> service.</w:t>
      </w:r>
    </w:p>
    <w:p w14:paraId="5D0450A8" w14:textId="77777777" w:rsidR="008B30A6" w:rsidRPr="00E43474" w:rsidRDefault="008B30A6" w:rsidP="003937FE">
      <w:pPr>
        <w:pStyle w:val="B10"/>
        <w:rPr>
          <w:lang w:eastAsia="zh-CN"/>
        </w:rPr>
      </w:pPr>
      <w:r w:rsidRPr="00E43474">
        <w:t xml:space="preserve">5. The Remote AUSF sends </w:t>
      </w:r>
      <w:proofErr w:type="spellStart"/>
      <w:r w:rsidRPr="00E43474">
        <w:t>Nausf_ProSe</w:t>
      </w:r>
      <w:r w:rsidRPr="00E43474">
        <w:rPr>
          <w:rFonts w:ascii="SimSun" w:hAnsi="SimSun" w:hint="eastAsia"/>
          <w:lang w:eastAsia="zh-CN"/>
        </w:rPr>
        <w:t>_</w:t>
      </w:r>
      <w:r w:rsidRPr="00E43474">
        <w:t>RelayKey</w:t>
      </w:r>
      <w:proofErr w:type="spellEnd"/>
      <w:r w:rsidRPr="00E43474">
        <w:t xml:space="preserve"> response to the AMF.</w:t>
      </w:r>
    </w:p>
    <w:p w14:paraId="09971513" w14:textId="77777777" w:rsidR="008B30A6" w:rsidRPr="00E43474" w:rsidRDefault="008B30A6" w:rsidP="003937FE">
      <w:pPr>
        <w:pStyle w:val="B10"/>
      </w:pPr>
      <w:r w:rsidRPr="00E43474">
        <w:rPr>
          <w:lang w:eastAsia="zh-CN"/>
        </w:rPr>
        <w:t xml:space="preserve">6. </w:t>
      </w:r>
      <w:r w:rsidRPr="00E43474">
        <w:t>The Remote AMF sends the NAS relay Key response to the UE.</w:t>
      </w:r>
    </w:p>
    <w:p w14:paraId="04103DCB" w14:textId="7DD37328" w:rsidR="008B30A6" w:rsidRPr="00E43474" w:rsidRDefault="008B30A6" w:rsidP="003937FE">
      <w:pPr>
        <w:pStyle w:val="NO"/>
      </w:pPr>
      <w:bookmarkStart w:id="357" w:name="OLE_LINK87"/>
      <w:bookmarkStart w:id="358" w:name="OLE_LINK88"/>
      <w:bookmarkStart w:id="359" w:name="OLE_LINK89"/>
      <w:r w:rsidRPr="00B27CF8">
        <w:rPr>
          <w:caps/>
        </w:rPr>
        <w:lastRenderedPageBreak/>
        <w:t>Note</w:t>
      </w:r>
      <w:r w:rsidR="00B27CF8">
        <w:rPr>
          <w:caps/>
        </w:rPr>
        <w:t xml:space="preserve"> 1</w:t>
      </w:r>
      <w:r w:rsidRPr="00E43474">
        <w:t>:</w:t>
      </w:r>
      <w:r w:rsidR="004708AC">
        <w:tab/>
      </w:r>
      <w:r w:rsidRPr="00E43474">
        <w:t xml:space="preserve">If the </w:t>
      </w:r>
      <w:proofErr w:type="spellStart"/>
      <w:r w:rsidRPr="00E43474">
        <w:t>Kausf</w:t>
      </w:r>
      <w:proofErr w:type="spellEnd"/>
      <w:r w:rsidRPr="00E43474">
        <w:t xml:space="preserve"> changes, </w:t>
      </w:r>
      <w:r w:rsidRPr="00E43474">
        <w:rPr>
          <w:lang w:eastAsia="zh-CN"/>
        </w:rPr>
        <w:t>the UE initiates steps 1~6 to trigger the AUSF to derive the new P-KID</w:t>
      </w:r>
      <w:r w:rsidRPr="00E43474">
        <w:rPr>
          <w:rFonts w:hint="eastAsia"/>
          <w:lang w:eastAsia="zh-CN"/>
        </w:rPr>
        <w:t xml:space="preserve"> </w:t>
      </w:r>
      <w:r w:rsidRPr="00E43474">
        <w:rPr>
          <w:lang w:eastAsia="zh-CN"/>
        </w:rPr>
        <w:t>and stores the new P-KID in the UDM.</w:t>
      </w:r>
    </w:p>
    <w:bookmarkEnd w:id="357"/>
    <w:bookmarkEnd w:id="358"/>
    <w:bookmarkEnd w:id="359"/>
    <w:p w14:paraId="7E1F3796" w14:textId="77777777" w:rsidR="008B30A6" w:rsidRPr="00E43474" w:rsidRDefault="008B30A6" w:rsidP="003937FE">
      <w:pPr>
        <w:pStyle w:val="B10"/>
      </w:pPr>
      <w:r w:rsidRPr="00E43474">
        <w:t>7. The Remote UE discovers the UE-to-network Relay using either model A or model B discovery.</w:t>
      </w:r>
    </w:p>
    <w:p w14:paraId="0EA46118" w14:textId="77777777" w:rsidR="008B30A6" w:rsidRPr="00E43474" w:rsidRDefault="008B30A6" w:rsidP="003937FE">
      <w:pPr>
        <w:pStyle w:val="B10"/>
      </w:pPr>
      <w:r w:rsidRPr="00E43474">
        <w:t xml:space="preserve">8. The Remote UE derives P-KID based on the relay service code the Remote UE would like to access using the same method as the remote AUSF. </w:t>
      </w:r>
    </w:p>
    <w:p w14:paraId="532D82E6" w14:textId="77777777" w:rsidR="008B30A6" w:rsidRPr="00E43474" w:rsidRDefault="008B30A6" w:rsidP="003937FE">
      <w:pPr>
        <w:pStyle w:val="B10"/>
      </w:pPr>
      <w:r w:rsidRPr="00E43474">
        <w:t xml:space="preserve">9. The Remote UE sends a Direct Communication Request. The Direct Communication Request contains the Relay Service Code, P-KID, and Nonce1. </w:t>
      </w:r>
    </w:p>
    <w:p w14:paraId="14039FB4" w14:textId="10F564B1" w:rsidR="008B30A6" w:rsidRPr="00E43474" w:rsidRDefault="008B30A6" w:rsidP="003937FE">
      <w:pPr>
        <w:pStyle w:val="B10"/>
      </w:pPr>
      <w:r w:rsidRPr="00E43474">
        <w:t>10. The UE-to-Network relay triggers the PC5 root key (</w:t>
      </w:r>
      <w:r w:rsidR="00AD4188" w:rsidRPr="00E43474">
        <w:t>i.e.</w:t>
      </w:r>
      <w:r w:rsidRPr="00E43474">
        <w:t xml:space="preserve"> PC5 root key for communicating with the remote UE) retrieval procedure. The Relay sends NAS remote Key request with P-KID, Relay service code, Nonce 1.</w:t>
      </w:r>
    </w:p>
    <w:p w14:paraId="6A127050" w14:textId="77777777" w:rsidR="008B30A6" w:rsidRPr="00E43474" w:rsidRDefault="008B30A6" w:rsidP="003937FE">
      <w:pPr>
        <w:pStyle w:val="B10"/>
      </w:pPr>
      <w:r w:rsidRPr="00E43474">
        <w:t xml:space="preserve">11. The relay AMF that serves the relay UE first check whether the relay UE is authorized to be a relay. If authorized, The AMF </w:t>
      </w:r>
      <w:r w:rsidRPr="00E43474">
        <w:rPr>
          <w:lang w:eastAsia="zh-CN"/>
        </w:rPr>
        <w:t>discovers the UDM based on the P-KID,</w:t>
      </w:r>
      <w:r w:rsidRPr="00E43474">
        <w:t xml:space="preserve"> the relay AMF sends </w:t>
      </w:r>
      <w:proofErr w:type="spellStart"/>
      <w:r w:rsidRPr="00E43474">
        <w:rPr>
          <w:lang w:eastAsia="zh-CN"/>
        </w:rPr>
        <w:t>Nudm_AUSFID_Get</w:t>
      </w:r>
      <w:proofErr w:type="spellEnd"/>
      <w:r w:rsidRPr="00E43474">
        <w:rPr>
          <w:lang w:eastAsia="zh-CN"/>
        </w:rPr>
        <w:t xml:space="preserve"> request with P-KID to the UDM</w:t>
      </w:r>
      <w:r w:rsidRPr="00E43474">
        <w:t>.</w:t>
      </w:r>
    </w:p>
    <w:p w14:paraId="606BA88B" w14:textId="77777777" w:rsidR="008B30A6" w:rsidRPr="00E43474" w:rsidRDefault="008B30A6" w:rsidP="003937FE">
      <w:pPr>
        <w:pStyle w:val="B10"/>
      </w:pPr>
      <w:r w:rsidRPr="00E43474">
        <w:rPr>
          <w:lang w:eastAsia="zh-CN"/>
        </w:rPr>
        <w:t xml:space="preserve">12. UDM response to relay AMF via </w:t>
      </w:r>
      <w:proofErr w:type="spellStart"/>
      <w:r w:rsidRPr="00E43474">
        <w:rPr>
          <w:lang w:eastAsia="zh-CN"/>
        </w:rPr>
        <w:t>Nudm_AUSFID_Get</w:t>
      </w:r>
      <w:proofErr w:type="spellEnd"/>
      <w:r w:rsidRPr="00E43474">
        <w:rPr>
          <w:lang w:eastAsia="zh-CN"/>
        </w:rPr>
        <w:t xml:space="preserve"> with AUSF instance ID of the AUSF serving remote UE.</w:t>
      </w:r>
    </w:p>
    <w:p w14:paraId="1D2DC386" w14:textId="77777777" w:rsidR="008B30A6" w:rsidRPr="00E43474" w:rsidRDefault="008B30A6" w:rsidP="003937FE">
      <w:pPr>
        <w:pStyle w:val="B10"/>
      </w:pPr>
      <w:r w:rsidRPr="00E43474">
        <w:rPr>
          <w:lang w:eastAsia="zh-CN"/>
        </w:rPr>
        <w:t xml:space="preserve">13. AMF further sends </w:t>
      </w:r>
      <w:proofErr w:type="spellStart"/>
      <w:r w:rsidRPr="00E43474">
        <w:rPr>
          <w:lang w:eastAsia="zh-CN"/>
        </w:rPr>
        <w:t>Nausf_ProSe_RemoteKey</w:t>
      </w:r>
      <w:proofErr w:type="spellEnd"/>
      <w:r w:rsidRPr="00E43474">
        <w:rPr>
          <w:lang w:eastAsia="zh-CN"/>
        </w:rPr>
        <w:t xml:space="preserve"> request with P-KID, </w:t>
      </w:r>
      <w:r w:rsidRPr="00E43474">
        <w:t xml:space="preserve">Relay service code, Nonce 1 to </w:t>
      </w:r>
      <w:r w:rsidRPr="00E43474">
        <w:rPr>
          <w:lang w:eastAsia="zh-CN"/>
        </w:rPr>
        <w:t>the remote AUSF</w:t>
      </w:r>
      <w:r w:rsidRPr="00E43474">
        <w:t xml:space="preserve">. </w:t>
      </w:r>
    </w:p>
    <w:p w14:paraId="7FB2BC26" w14:textId="77777777" w:rsidR="008B30A6" w:rsidRPr="00E43474" w:rsidRDefault="008B30A6" w:rsidP="003937FE">
      <w:pPr>
        <w:pStyle w:val="B10"/>
      </w:pPr>
      <w:r w:rsidRPr="00E43474">
        <w:t xml:space="preserve">14. The remote AUSF generates </w:t>
      </w:r>
      <w:r w:rsidRPr="00E43474">
        <w:rPr>
          <w:rFonts w:eastAsia="MS Mincho"/>
        </w:rPr>
        <w:t>K</w:t>
      </w:r>
      <w:r w:rsidRPr="00E43474">
        <w:rPr>
          <w:rFonts w:eastAsia="MS Mincho"/>
          <w:vertAlign w:val="subscript"/>
        </w:rPr>
        <w:t>R</w:t>
      </w:r>
      <w:r w:rsidRPr="00E43474">
        <w:t xml:space="preserve"> freshness parameter and derives </w:t>
      </w:r>
      <w:r w:rsidRPr="00E43474">
        <w:rPr>
          <w:rFonts w:eastAsia="MS Mincho"/>
        </w:rPr>
        <w:t>K</w:t>
      </w:r>
      <w:r w:rsidRPr="00E43474">
        <w:rPr>
          <w:rFonts w:eastAsia="MS Mincho"/>
          <w:vertAlign w:val="subscript"/>
        </w:rPr>
        <w:t>R</w:t>
      </w:r>
      <w:r w:rsidRPr="00E43474">
        <w:rPr>
          <w:rFonts w:eastAsia="MS Mincho"/>
        </w:rPr>
        <w:t xml:space="preserve"> using at least </w:t>
      </w:r>
      <w:proofErr w:type="spellStart"/>
      <w:r w:rsidRPr="00E43474">
        <w:rPr>
          <w:rFonts w:eastAsia="MS Mincho"/>
        </w:rPr>
        <w:t>Kausf</w:t>
      </w:r>
      <w:proofErr w:type="spellEnd"/>
      <w:r w:rsidRPr="00E43474">
        <w:rPr>
          <w:rFonts w:eastAsia="MS Mincho"/>
        </w:rPr>
        <w:t xml:space="preserve">, relay service </w:t>
      </w:r>
      <w:proofErr w:type="spellStart"/>
      <w:r w:rsidRPr="00E43474">
        <w:rPr>
          <w:rFonts w:eastAsia="MS Mincho"/>
        </w:rPr>
        <w:t>code</w:t>
      </w:r>
      <w:r w:rsidRPr="00E43474">
        <w:rPr>
          <w:rFonts w:ascii="SimSun" w:hAnsi="SimSun" w:hint="eastAsia"/>
          <w:lang w:eastAsia="zh-CN"/>
        </w:rPr>
        <w:t>,</w:t>
      </w:r>
      <w:r w:rsidRPr="00E43474">
        <w:rPr>
          <w:rFonts w:eastAsia="MS Mincho"/>
        </w:rPr>
        <w:t>K</w:t>
      </w:r>
      <w:r w:rsidRPr="00E43474">
        <w:rPr>
          <w:rFonts w:eastAsia="MS Mincho"/>
          <w:vertAlign w:val="subscript"/>
        </w:rPr>
        <w:t>R</w:t>
      </w:r>
      <w:proofErr w:type="spellEnd"/>
      <w:r w:rsidRPr="00E43474">
        <w:t xml:space="preserve"> freshness parameter, and Nonce 1 as input.</w:t>
      </w:r>
    </w:p>
    <w:p w14:paraId="06E90128" w14:textId="77777777" w:rsidR="008B30A6" w:rsidRPr="00E43474" w:rsidRDefault="008B30A6" w:rsidP="003937FE">
      <w:pPr>
        <w:pStyle w:val="B10"/>
      </w:pPr>
      <w:r w:rsidRPr="00E43474">
        <w:t xml:space="preserve">15. The remote AUSF sends </w:t>
      </w:r>
      <w:proofErr w:type="spellStart"/>
      <w:r w:rsidRPr="00E43474">
        <w:t>Nausf_ProSe</w:t>
      </w:r>
      <w:r w:rsidRPr="00E43474">
        <w:rPr>
          <w:rFonts w:ascii="SimSun" w:hAnsi="SimSun" w:hint="eastAsia"/>
          <w:lang w:eastAsia="zh-CN"/>
        </w:rPr>
        <w:t>_</w:t>
      </w:r>
      <w:r w:rsidRPr="00E43474">
        <w:rPr>
          <w:rFonts w:eastAsia="MS Mincho"/>
        </w:rPr>
        <w:t>RemoteKey</w:t>
      </w:r>
      <w:proofErr w:type="spellEnd"/>
      <w:r w:rsidRPr="00E43474">
        <w:rPr>
          <w:rFonts w:eastAsia="MS Mincho"/>
        </w:rPr>
        <w:t xml:space="preserve"> response with </w:t>
      </w:r>
      <w:bookmarkStart w:id="360" w:name="OLE_LINK61"/>
      <w:r w:rsidRPr="00E43474">
        <w:rPr>
          <w:rFonts w:eastAsia="MS Mincho"/>
        </w:rPr>
        <w:t>K</w:t>
      </w:r>
      <w:r w:rsidRPr="00E43474">
        <w:rPr>
          <w:rFonts w:eastAsia="MS Mincho"/>
          <w:vertAlign w:val="subscript"/>
        </w:rPr>
        <w:t>R</w:t>
      </w:r>
      <w:r w:rsidRPr="00E43474">
        <w:rPr>
          <w:rFonts w:eastAsia="MS Mincho"/>
        </w:rPr>
        <w:t>, K</w:t>
      </w:r>
      <w:r w:rsidRPr="00E43474">
        <w:rPr>
          <w:rFonts w:eastAsia="MS Mincho"/>
          <w:vertAlign w:val="subscript"/>
        </w:rPr>
        <w:t>R</w:t>
      </w:r>
      <w:r w:rsidRPr="00E43474">
        <w:t xml:space="preserve"> freshness parameter to the relay AMF.</w:t>
      </w:r>
      <w:bookmarkEnd w:id="360"/>
    </w:p>
    <w:p w14:paraId="33DE1F0B" w14:textId="77777777" w:rsidR="008B30A6" w:rsidRPr="00E43474" w:rsidRDefault="008B30A6" w:rsidP="003937FE">
      <w:pPr>
        <w:pStyle w:val="B10"/>
      </w:pPr>
      <w:r w:rsidRPr="00E43474">
        <w:t xml:space="preserve">16. The relay AMF sends NAS remote Key response </w:t>
      </w:r>
      <w:r w:rsidRPr="00E43474">
        <w:rPr>
          <w:rFonts w:eastAsia="MS Mincho"/>
        </w:rPr>
        <w:t>K</w:t>
      </w:r>
      <w:r w:rsidRPr="00E43474">
        <w:rPr>
          <w:rFonts w:eastAsia="MS Mincho"/>
          <w:vertAlign w:val="subscript"/>
        </w:rPr>
        <w:t>R</w:t>
      </w:r>
      <w:r w:rsidRPr="00E43474">
        <w:rPr>
          <w:rFonts w:eastAsia="MS Mincho"/>
        </w:rPr>
        <w:t>, K</w:t>
      </w:r>
      <w:r w:rsidRPr="00E43474">
        <w:rPr>
          <w:rFonts w:eastAsia="MS Mincho"/>
          <w:vertAlign w:val="subscript"/>
        </w:rPr>
        <w:t>R</w:t>
      </w:r>
      <w:r w:rsidRPr="00E43474">
        <w:t xml:space="preserve"> freshness parameter to the </w:t>
      </w:r>
      <w:r w:rsidRPr="00E43474">
        <w:rPr>
          <w:rFonts w:cs="Arial"/>
        </w:rPr>
        <w:t>UE-to-network relay</w:t>
      </w:r>
      <w:r w:rsidRPr="00E43474">
        <w:t>.</w:t>
      </w:r>
    </w:p>
    <w:p w14:paraId="6B59B5B8" w14:textId="0B9BC771" w:rsidR="008B30A6" w:rsidRPr="00E43474" w:rsidRDefault="008B30A6" w:rsidP="003937FE">
      <w:pPr>
        <w:pStyle w:val="NO"/>
      </w:pPr>
      <w:r w:rsidRPr="00E43474">
        <w:t>NOTE</w:t>
      </w:r>
      <w:r w:rsidR="00B27CF8">
        <w:t xml:space="preserve"> 2</w:t>
      </w:r>
      <w:r w:rsidRPr="00E43474">
        <w:t>:</w:t>
      </w:r>
      <w:r w:rsidR="004708AC">
        <w:tab/>
      </w:r>
      <w:r w:rsidRPr="00E43474">
        <w:t>This solution requires integrity and confidentiality protected NAS messages.</w:t>
      </w:r>
    </w:p>
    <w:p w14:paraId="6B9D540B" w14:textId="77777777" w:rsidR="008B30A6" w:rsidRPr="00E43474" w:rsidRDefault="008B30A6" w:rsidP="003937FE">
      <w:pPr>
        <w:pStyle w:val="B10"/>
        <w:rPr>
          <w:rFonts w:cs="Arial"/>
        </w:rPr>
      </w:pPr>
      <w:r w:rsidRPr="00E43474">
        <w:t>17. T</w:t>
      </w:r>
      <w:r w:rsidRPr="00E43474">
        <w:rPr>
          <w:rFonts w:cs="Arial"/>
        </w:rPr>
        <w:t xml:space="preserve">he UE-to-network relay sends a Direct Security Mode Command message to the Remote UE, </w:t>
      </w:r>
      <w:r w:rsidRPr="00E43474">
        <w:rPr>
          <w:rFonts w:eastAsia="MS Mincho"/>
        </w:rPr>
        <w:t>K</w:t>
      </w:r>
      <w:r w:rsidRPr="00E43474">
        <w:rPr>
          <w:rFonts w:eastAsia="MS Mincho"/>
          <w:vertAlign w:val="subscript"/>
        </w:rPr>
        <w:t>R</w:t>
      </w:r>
      <w:r w:rsidRPr="00E43474">
        <w:t xml:space="preserve"> freshness parameter, and Nonce 2 are included in the message</w:t>
      </w:r>
      <w:r w:rsidRPr="00E43474">
        <w:rPr>
          <w:rFonts w:cs="Arial"/>
        </w:rPr>
        <w:t xml:space="preserve">. </w:t>
      </w:r>
    </w:p>
    <w:p w14:paraId="0DAE221C" w14:textId="4F3005B5" w:rsidR="008B30A6" w:rsidRPr="00E43474" w:rsidRDefault="008B30A6" w:rsidP="003937FE">
      <w:pPr>
        <w:pStyle w:val="B10"/>
      </w:pPr>
      <w:r w:rsidRPr="00E43474">
        <w:t xml:space="preserve">18. </w:t>
      </w:r>
      <w:r w:rsidRPr="00E43474">
        <w:rPr>
          <w:rFonts w:cs="Arial"/>
        </w:rPr>
        <w:t>The Remote UE derives K</w:t>
      </w:r>
      <w:r w:rsidRPr="00E43474">
        <w:rPr>
          <w:rFonts w:cs="Arial"/>
          <w:vertAlign w:val="subscript"/>
        </w:rPr>
        <w:t>R</w:t>
      </w:r>
      <w:r w:rsidRPr="00E43474">
        <w:rPr>
          <w:rFonts w:cs="Arial"/>
        </w:rPr>
        <w:t xml:space="preserve"> key in the same way as the remote AUSF in step 14.</w:t>
      </w:r>
      <w:r w:rsidRPr="00E43474">
        <w:t xml:space="preserve"> The DSMC message is integrity and confidentiality protected as in TS 33.536</w:t>
      </w:r>
      <w:r w:rsidR="00C406B9">
        <w:t xml:space="preserve"> </w:t>
      </w:r>
      <w:r w:rsidRPr="00E43474">
        <w:t>[8].</w:t>
      </w:r>
    </w:p>
    <w:p w14:paraId="6C5F463D" w14:textId="71E37475" w:rsidR="008B30A6" w:rsidRPr="00E43474" w:rsidRDefault="008B30A6" w:rsidP="003937FE">
      <w:pPr>
        <w:pStyle w:val="NO"/>
      </w:pPr>
      <w:r w:rsidRPr="00B27CF8">
        <w:t>NOTE</w:t>
      </w:r>
      <w:r w:rsidR="00B27CF8">
        <w:t xml:space="preserve"> 3</w:t>
      </w:r>
      <w:r w:rsidRPr="00E43474">
        <w:t>:</w:t>
      </w:r>
      <w:r w:rsidR="004708AC">
        <w:tab/>
      </w:r>
      <w:r w:rsidRPr="00E43474">
        <w:t>This solution assumes the NAS confidentiality protection is activated.</w:t>
      </w:r>
    </w:p>
    <w:p w14:paraId="1E168999" w14:textId="77777777" w:rsidR="008B30A6" w:rsidRPr="00E43474" w:rsidRDefault="008B30A6" w:rsidP="008B30A6">
      <w:pPr>
        <w:pStyle w:val="Heading4"/>
      </w:pPr>
      <w:bookmarkStart w:id="361" w:name="_Toc92180209"/>
      <w:bookmarkStart w:id="362" w:name="_Toc98929563"/>
      <w:r w:rsidRPr="00E43474">
        <w:t>6.15.2.</w:t>
      </w:r>
      <w:r w:rsidRPr="00E43474">
        <w:rPr>
          <w:rFonts w:hint="eastAsia"/>
          <w:lang w:eastAsia="zh-CN"/>
        </w:rPr>
        <w:t>2</w:t>
      </w:r>
      <w:r w:rsidRPr="00E43474">
        <w:tab/>
        <w:t>Derivation of P-TID</w:t>
      </w:r>
      <w:bookmarkEnd w:id="361"/>
      <w:bookmarkEnd w:id="362"/>
    </w:p>
    <w:p w14:paraId="61A97A96" w14:textId="77777777" w:rsidR="008B30A6" w:rsidRPr="00E43474" w:rsidRDefault="008B30A6" w:rsidP="008B30A6">
      <w:r w:rsidRPr="00E43474">
        <w:t>When deriving the P-TID from K</w:t>
      </w:r>
      <w:r w:rsidRPr="00E43474">
        <w:rPr>
          <w:vertAlign w:val="subscript"/>
        </w:rPr>
        <w:t>AUSF</w:t>
      </w:r>
      <w:r w:rsidRPr="00E43474">
        <w:t>, the following parameters are used to form the input S to the KDF:</w:t>
      </w:r>
    </w:p>
    <w:p w14:paraId="3DD0BBB0" w14:textId="77777777" w:rsidR="008B30A6" w:rsidRPr="00E43474" w:rsidRDefault="008B30A6" w:rsidP="008B30A6">
      <w:pPr>
        <w:pStyle w:val="B10"/>
      </w:pPr>
      <w:r w:rsidRPr="00E43474">
        <w:t>-</w:t>
      </w:r>
      <w:r w:rsidRPr="00E43474">
        <w:tab/>
        <w:t xml:space="preserve">FC = </w:t>
      </w:r>
      <w:proofErr w:type="spellStart"/>
      <w:r w:rsidRPr="00E43474">
        <w:t>xxxx</w:t>
      </w:r>
      <w:proofErr w:type="spellEnd"/>
      <w:r w:rsidRPr="00E43474">
        <w:t xml:space="preserve"> (to be allocated by 3GPP);</w:t>
      </w:r>
    </w:p>
    <w:p w14:paraId="0BBD17B2" w14:textId="77777777" w:rsidR="008B30A6" w:rsidRPr="00E43474" w:rsidRDefault="008B30A6" w:rsidP="008B30A6">
      <w:pPr>
        <w:pStyle w:val="B10"/>
        <w:rPr>
          <w:lang w:eastAsia="zh-CN"/>
        </w:rPr>
      </w:pPr>
      <w:r w:rsidRPr="00E43474">
        <w:t>-</w:t>
      </w:r>
      <w:r w:rsidRPr="00E43474">
        <w:tab/>
        <w:t>P0 =</w:t>
      </w:r>
      <w:r w:rsidRPr="00E43474">
        <w:rPr>
          <w:lang w:eastAsia="zh-CN"/>
        </w:rPr>
        <w:t xml:space="preserve"> SUPI;</w:t>
      </w:r>
    </w:p>
    <w:p w14:paraId="7042C973" w14:textId="77777777" w:rsidR="008B30A6" w:rsidRPr="00E43474" w:rsidRDefault="008B30A6" w:rsidP="008B30A6">
      <w:pPr>
        <w:pStyle w:val="B10"/>
      </w:pPr>
      <w:r w:rsidRPr="00E43474">
        <w:t>-</w:t>
      </w:r>
      <w:r w:rsidRPr="00E43474">
        <w:tab/>
        <w:t>L0 = length of</w:t>
      </w:r>
      <w:r w:rsidRPr="00E43474">
        <w:rPr>
          <w:lang w:eastAsia="zh-CN"/>
        </w:rPr>
        <w:t xml:space="preserve"> SUPI</w:t>
      </w:r>
      <w:r w:rsidRPr="00E43474">
        <w:t>.</w:t>
      </w:r>
    </w:p>
    <w:p w14:paraId="4D372D0C" w14:textId="77777777" w:rsidR="008B30A6" w:rsidRPr="00E43474" w:rsidRDefault="008B30A6" w:rsidP="008B30A6">
      <w:pPr>
        <w:pStyle w:val="B10"/>
        <w:rPr>
          <w:lang w:eastAsia="zh-CN"/>
        </w:rPr>
      </w:pPr>
      <w:r w:rsidRPr="00E43474">
        <w:t>-</w:t>
      </w:r>
      <w:r w:rsidRPr="00E43474">
        <w:tab/>
        <w:t>P1 =</w:t>
      </w:r>
      <w:r w:rsidRPr="00E43474">
        <w:rPr>
          <w:lang w:eastAsia="zh-CN"/>
        </w:rPr>
        <w:t xml:space="preserve"> relay service code;</w:t>
      </w:r>
    </w:p>
    <w:p w14:paraId="58C81154" w14:textId="77777777" w:rsidR="008B30A6" w:rsidRPr="00E43474" w:rsidRDefault="008B30A6" w:rsidP="008B30A6">
      <w:pPr>
        <w:pStyle w:val="B10"/>
      </w:pPr>
      <w:r w:rsidRPr="00E43474">
        <w:t>-</w:t>
      </w:r>
      <w:r w:rsidRPr="00E43474">
        <w:tab/>
        <w:t>L1 = length of</w:t>
      </w:r>
      <w:r w:rsidRPr="00E43474">
        <w:rPr>
          <w:lang w:eastAsia="zh-CN"/>
        </w:rPr>
        <w:t xml:space="preserve"> relay service code</w:t>
      </w:r>
      <w:r w:rsidRPr="00E43474">
        <w:t>.</w:t>
      </w:r>
    </w:p>
    <w:p w14:paraId="0E4DB9E8" w14:textId="77777777" w:rsidR="008B30A6" w:rsidRPr="00E43474" w:rsidRDefault="008B30A6" w:rsidP="008B30A6">
      <w:r w:rsidRPr="00E43474">
        <w:t xml:space="preserve">The input key </w:t>
      </w:r>
      <w:proofErr w:type="spellStart"/>
      <w:r w:rsidRPr="00E43474">
        <w:t>KEY</w:t>
      </w:r>
      <w:proofErr w:type="spellEnd"/>
      <w:r w:rsidRPr="00E43474">
        <w:t xml:space="preserve"> is K</w:t>
      </w:r>
      <w:r w:rsidRPr="00E43474">
        <w:rPr>
          <w:vertAlign w:val="subscript"/>
        </w:rPr>
        <w:t>AUSF</w:t>
      </w:r>
      <w:r w:rsidRPr="00E43474">
        <w:t xml:space="preserve">. </w:t>
      </w:r>
    </w:p>
    <w:p w14:paraId="56E1AC75" w14:textId="77777777" w:rsidR="008B30A6" w:rsidRPr="00E43474" w:rsidRDefault="008B30A6" w:rsidP="008B30A6">
      <w:r w:rsidRPr="00E43474">
        <w:t>SUPI has the same value as parameter P0 in Annex A.7.0 of TS 33.501 [2].</w:t>
      </w:r>
    </w:p>
    <w:p w14:paraId="2AA1E0AB" w14:textId="77777777" w:rsidR="008B30A6" w:rsidRPr="00E43474" w:rsidRDefault="008B30A6" w:rsidP="002A68E4">
      <w:pPr>
        <w:pStyle w:val="Heading3"/>
      </w:pPr>
      <w:bookmarkStart w:id="363" w:name="_Toc92180210"/>
      <w:bookmarkStart w:id="364" w:name="_Toc98929564"/>
      <w:r w:rsidRPr="00E43474">
        <w:rPr>
          <w:lang w:eastAsia="zh-CN"/>
        </w:rPr>
        <w:lastRenderedPageBreak/>
        <w:t>6.15</w:t>
      </w:r>
      <w:r w:rsidRPr="00E43474">
        <w:t>.3</w:t>
      </w:r>
      <w:r w:rsidRPr="00E43474">
        <w:tab/>
        <w:t>Solution Evaluation</w:t>
      </w:r>
      <w:bookmarkEnd w:id="363"/>
      <w:bookmarkEnd w:id="364"/>
    </w:p>
    <w:p w14:paraId="1F34C3A2" w14:textId="16992F9A" w:rsidR="008B30A6" w:rsidRPr="00E43474" w:rsidRDefault="008B30A6" w:rsidP="002A68E4">
      <w:pPr>
        <w:keepNext/>
        <w:keepLines/>
        <w:rPr>
          <w:lang w:eastAsia="zh-CN"/>
        </w:rPr>
      </w:pPr>
      <w:r w:rsidRPr="00E43474">
        <w:rPr>
          <w:rFonts w:hint="eastAsia"/>
          <w:lang w:eastAsia="zh-CN"/>
        </w:rPr>
        <w:t>T</w:t>
      </w:r>
      <w:r w:rsidRPr="00E43474">
        <w:rPr>
          <w:lang w:eastAsia="zh-CN"/>
        </w:rPr>
        <w:t xml:space="preserve">his solution#15 addresses the requirements in </w:t>
      </w:r>
      <w:bookmarkStart w:id="365" w:name="OLE_LINK148"/>
      <w:r w:rsidRPr="00E43474">
        <w:rPr>
          <w:lang w:eastAsia="zh-CN"/>
        </w:rPr>
        <w:t>KI#3</w:t>
      </w:r>
      <w:bookmarkEnd w:id="365"/>
      <w:r w:rsidRPr="00E43474">
        <w:rPr>
          <w:lang w:eastAsia="zh-CN"/>
        </w:rPr>
        <w:t>, KI#4, and KI#9. The remote UE triggers the 5GC network to derive the</w:t>
      </w:r>
      <w:r w:rsidRPr="00E43474">
        <w:rPr>
          <w:rFonts w:eastAsia="Microsoft YaHei"/>
          <w:lang w:eastAsia="zh-CN"/>
        </w:rPr>
        <w:t xml:space="preserve"> P-KID</w:t>
      </w:r>
      <w:r w:rsidRPr="00E43474">
        <w:rPr>
          <w:lang w:eastAsia="zh-CN"/>
        </w:rPr>
        <w:t xml:space="preserve"> per service relay code and the remote UE derives the PKID locally. The remote UE sends the P-KID to Relay UE for retrieving the shared key from the AUSF that serving remote UE, and the remote UE derives the shared key locally based on the primary authentication key </w:t>
      </w:r>
      <w:proofErr w:type="spellStart"/>
      <w:r w:rsidRPr="00E43474">
        <w:rPr>
          <w:lang w:eastAsia="zh-CN"/>
        </w:rPr>
        <w:t>Kausf</w:t>
      </w:r>
      <w:proofErr w:type="spellEnd"/>
      <w:r w:rsidRPr="00E43474">
        <w:rPr>
          <w:lang w:eastAsia="zh-CN"/>
        </w:rPr>
        <w:t>. During the shared key obtaining procedure, the 5GC check whether the relay UE is authorized to be a relay UE.</w:t>
      </w:r>
      <w:r w:rsidR="00CD4599" w:rsidRPr="00E43474">
        <w:rPr>
          <w:i/>
          <w:lang w:eastAsia="zh-CN"/>
        </w:rPr>
        <w:t xml:space="preserve"> </w:t>
      </w:r>
      <w:r w:rsidRPr="00E43474">
        <w:rPr>
          <w:lang w:eastAsia="zh-CN"/>
        </w:rPr>
        <w:t>After the remote UE and relay UE retrieve the shared key, they can establish the PC5 security based on the existing mechanism defined in TS</w:t>
      </w:r>
      <w:r w:rsidR="00C406B9">
        <w:rPr>
          <w:lang w:eastAsia="zh-CN"/>
        </w:rPr>
        <w:t xml:space="preserve"> </w:t>
      </w:r>
      <w:r w:rsidRPr="00E43474">
        <w:rPr>
          <w:lang w:eastAsia="zh-CN"/>
        </w:rPr>
        <w:t>33.536.</w:t>
      </w:r>
    </w:p>
    <w:p w14:paraId="4641EA94" w14:textId="77777777" w:rsidR="008B30A6" w:rsidRPr="00E43474" w:rsidRDefault="008B30A6" w:rsidP="008B30A6">
      <w:pPr>
        <w:rPr>
          <w:lang w:eastAsia="zh-CN"/>
        </w:rPr>
      </w:pPr>
      <w:bookmarkStart w:id="366" w:name="OLE_LINK39"/>
      <w:bookmarkStart w:id="367" w:name="OLE_LINK38"/>
      <w:r w:rsidRPr="00E43474">
        <w:t xml:space="preserve">This solution requires </w:t>
      </w:r>
      <w:r w:rsidRPr="00E43474">
        <w:rPr>
          <w:color w:val="000000"/>
          <w:lang w:eastAsia="zh-CN"/>
        </w:rPr>
        <w:t>Remote UE to be in coverage to request a relay key from AUSF</w:t>
      </w:r>
      <w:r w:rsidRPr="00E43474">
        <w:t>.</w:t>
      </w:r>
      <w:bookmarkEnd w:id="366"/>
      <w:bookmarkEnd w:id="367"/>
      <w:r w:rsidRPr="00E43474">
        <w:rPr>
          <w:lang w:eastAsia="zh-CN"/>
        </w:rPr>
        <w:t xml:space="preserve"> </w:t>
      </w:r>
    </w:p>
    <w:p w14:paraId="69D1099A" w14:textId="77777777" w:rsidR="008B30A6" w:rsidRPr="00E43474" w:rsidRDefault="008B30A6" w:rsidP="008B30A6">
      <w:r w:rsidRPr="00E43474">
        <w:t xml:space="preserve">The AUSF is responsible for the </w:t>
      </w:r>
      <w:proofErr w:type="spellStart"/>
      <w:r w:rsidRPr="00E43474">
        <w:t>ProSe</w:t>
      </w:r>
      <w:proofErr w:type="spellEnd"/>
      <w:r w:rsidRPr="00E43474">
        <w:t xml:space="preserve"> key management function in this solution</w:t>
      </w:r>
      <w:r w:rsidRPr="00E43474">
        <w:rPr>
          <w:lang w:eastAsia="zh-CN"/>
        </w:rPr>
        <w:t xml:space="preserve">. </w:t>
      </w:r>
      <w:r w:rsidRPr="00E43474">
        <w:t>This solution requires the AMF and the UE (including the Remote UE and Relay UE) to support new NAS procedures.</w:t>
      </w:r>
    </w:p>
    <w:p w14:paraId="136A50FC" w14:textId="6428E866" w:rsidR="008B30A6" w:rsidRPr="00E43474" w:rsidRDefault="008B30A6" w:rsidP="008B30A6">
      <w:pPr>
        <w:rPr>
          <w:lang w:eastAsia="sv-SE"/>
        </w:rPr>
      </w:pPr>
      <w:r w:rsidRPr="00E43474">
        <w:t>In this solution, the PC5 link root key K</w:t>
      </w:r>
      <w:r w:rsidRPr="00E43474">
        <w:rPr>
          <w:vertAlign w:val="subscript"/>
        </w:rPr>
        <w:t>R</w:t>
      </w:r>
      <w:r w:rsidRPr="00E43474">
        <w:t xml:space="preserve"> is sent over the air interface to the Relay UE. It requires that the NAS message carrying K</w:t>
      </w:r>
      <w:r w:rsidRPr="00E43474">
        <w:rPr>
          <w:vertAlign w:val="subscript"/>
        </w:rPr>
        <w:t>R</w:t>
      </w:r>
      <w:r w:rsidRPr="00E43474">
        <w:t xml:space="preserve"> is both integrity and confidentiality protected. Otherwise, there is the risk that the root key K</w:t>
      </w:r>
      <w:r w:rsidRPr="00E43474">
        <w:rPr>
          <w:vertAlign w:val="subscript"/>
        </w:rPr>
        <w:t>R</w:t>
      </w:r>
      <w:r w:rsidRPr="00E43474">
        <w:t xml:space="preserve"> is exposed in clear text if confidentiality protection of the NAS </w:t>
      </w:r>
      <w:r w:rsidR="00AD4188" w:rsidRPr="00E43474">
        <w:t>signalling</w:t>
      </w:r>
      <w:r w:rsidRPr="00E43474">
        <w:t xml:space="preserve"> is not activated. Therefore, the use of NAS </w:t>
      </w:r>
      <w:r w:rsidR="00AD4188" w:rsidRPr="00E43474">
        <w:t>signalling</w:t>
      </w:r>
      <w:r w:rsidRPr="00E43474">
        <w:t xml:space="preserve"> encryption needs to be properly configured for key provisioning, this solution assumes the NAS confidentiality protection is activated.</w:t>
      </w:r>
    </w:p>
    <w:p w14:paraId="70B18692" w14:textId="5D42A032" w:rsidR="008B30A6" w:rsidRPr="00E43474" w:rsidRDefault="008B30A6" w:rsidP="003937FE">
      <w:pPr>
        <w:pStyle w:val="NO"/>
        <w:rPr>
          <w:lang w:eastAsia="zh-CN"/>
        </w:rPr>
      </w:pPr>
      <w:r w:rsidRPr="00E43474">
        <w:rPr>
          <w:caps/>
          <w:lang w:eastAsia="zh-CN"/>
        </w:rPr>
        <w:t>Note</w:t>
      </w:r>
      <w:r w:rsidRPr="00E43474">
        <w:rPr>
          <w:lang w:eastAsia="zh-CN"/>
        </w:rPr>
        <w:t>:</w:t>
      </w:r>
      <w:r w:rsidR="004708AC">
        <w:rPr>
          <w:lang w:eastAsia="zh-CN"/>
        </w:rPr>
        <w:tab/>
      </w:r>
      <w:r w:rsidRPr="00E43474">
        <w:rPr>
          <w:lang w:eastAsia="zh-CN"/>
        </w:rPr>
        <w:t xml:space="preserve">Further evaluation is </w:t>
      </w:r>
      <w:r w:rsidR="003937FE" w:rsidRPr="00E43474">
        <w:rPr>
          <w:lang w:eastAsia="zh-CN"/>
        </w:rPr>
        <w:t>not addressed in the present document</w:t>
      </w:r>
      <w:r w:rsidRPr="00E43474">
        <w:rPr>
          <w:lang w:eastAsia="zh-CN"/>
        </w:rPr>
        <w:t>.</w:t>
      </w:r>
    </w:p>
    <w:p w14:paraId="658483A0" w14:textId="77777777" w:rsidR="008B30A6" w:rsidRPr="00E43474" w:rsidRDefault="008B30A6" w:rsidP="008B30A6">
      <w:pPr>
        <w:pStyle w:val="Heading2"/>
      </w:pPr>
      <w:bookmarkStart w:id="368" w:name="_Toc92180211"/>
      <w:bookmarkStart w:id="369" w:name="_Toc98929565"/>
      <w:r w:rsidRPr="00E43474">
        <w:rPr>
          <w:lang w:eastAsia="zh-CN"/>
        </w:rPr>
        <w:t>6.16</w:t>
      </w:r>
      <w:r w:rsidRPr="00E43474">
        <w:tab/>
        <w:t>Solution #</w:t>
      </w:r>
      <w:r w:rsidRPr="00E43474">
        <w:rPr>
          <w:lang w:eastAsia="zh-CN"/>
        </w:rPr>
        <w:t>16</w:t>
      </w:r>
      <w:r w:rsidRPr="00E43474">
        <w:t xml:space="preserve">: </w:t>
      </w:r>
      <w:r w:rsidRPr="00E43474">
        <w:rPr>
          <w:lang w:eastAsia="zh-CN"/>
        </w:rPr>
        <w:t xml:space="preserve">Security establishment procedures </w:t>
      </w:r>
      <w:r w:rsidRPr="00E43474">
        <w:t>between two UE</w:t>
      </w:r>
      <w:r w:rsidRPr="00E43474">
        <w:rPr>
          <w:lang w:eastAsia="zh-CN"/>
        </w:rPr>
        <w:t>s</w:t>
      </w:r>
      <w:r w:rsidRPr="00E43474">
        <w:t xml:space="preserve"> in the UE-to-UE relay scenario</w:t>
      </w:r>
      <w:bookmarkEnd w:id="368"/>
      <w:bookmarkEnd w:id="369"/>
    </w:p>
    <w:p w14:paraId="27BA833E" w14:textId="77777777" w:rsidR="008B30A6" w:rsidRPr="00E43474" w:rsidRDefault="008B30A6" w:rsidP="008B30A6">
      <w:pPr>
        <w:pStyle w:val="Heading3"/>
        <w:rPr>
          <w:lang w:eastAsia="zh-CN"/>
        </w:rPr>
      </w:pPr>
      <w:bookmarkStart w:id="370" w:name="_Toc92180212"/>
      <w:bookmarkStart w:id="371" w:name="_Toc98929566"/>
      <w:r w:rsidRPr="00E43474">
        <w:rPr>
          <w:lang w:eastAsia="zh-CN"/>
        </w:rPr>
        <w:t>6.16.1</w:t>
      </w:r>
      <w:r w:rsidRPr="00E43474">
        <w:rPr>
          <w:lang w:eastAsia="zh-CN"/>
        </w:rPr>
        <w:tab/>
        <w:t>Introduction</w:t>
      </w:r>
      <w:bookmarkEnd w:id="370"/>
      <w:bookmarkEnd w:id="371"/>
    </w:p>
    <w:p w14:paraId="3949AD80" w14:textId="77AC92C3" w:rsidR="008B30A6" w:rsidRPr="00E43474" w:rsidRDefault="008B30A6" w:rsidP="008B30A6">
      <w:pPr>
        <w:rPr>
          <w:lang w:eastAsia="zh-CN"/>
        </w:rPr>
      </w:pPr>
      <w:r w:rsidRPr="00E43474">
        <w:rPr>
          <w:lang w:eastAsia="zh-CN"/>
        </w:rPr>
        <w:t>This solution addressed key issue #6 by establishing the security context between the two remote UEs. Generally, protection key negotiation procedures defined in TS 33.536 [8] eV2X will be reused as the baseline.</w:t>
      </w:r>
    </w:p>
    <w:p w14:paraId="5A91E862" w14:textId="77777777" w:rsidR="008B30A6" w:rsidRPr="00E43474" w:rsidRDefault="008B30A6" w:rsidP="008B30A6">
      <w:pPr>
        <w:pStyle w:val="Heading3"/>
        <w:rPr>
          <w:lang w:eastAsia="zh-CN"/>
        </w:rPr>
      </w:pPr>
      <w:bookmarkStart w:id="372" w:name="_Toc92180213"/>
      <w:bookmarkStart w:id="373" w:name="_Toc98929567"/>
      <w:r w:rsidRPr="00E43474">
        <w:rPr>
          <w:lang w:eastAsia="zh-CN"/>
        </w:rPr>
        <w:t>6.16.2</w:t>
      </w:r>
      <w:r w:rsidRPr="00E43474">
        <w:rPr>
          <w:lang w:eastAsia="zh-CN"/>
        </w:rPr>
        <w:tab/>
        <w:t>Solution details</w:t>
      </w:r>
      <w:bookmarkEnd w:id="372"/>
      <w:bookmarkEnd w:id="373"/>
    </w:p>
    <w:p w14:paraId="2A8CCC1F" w14:textId="77777777" w:rsidR="008B30A6" w:rsidRPr="00E43474" w:rsidRDefault="008B30A6" w:rsidP="008B30A6">
      <w:pPr>
        <w:rPr>
          <w:lang w:eastAsia="zh-CN"/>
        </w:rPr>
      </w:pPr>
      <w:r w:rsidRPr="00E43474">
        <w:rPr>
          <w:lang w:eastAsia="zh-CN"/>
        </w:rPr>
        <w:t>This clause gives out the procedure for the security establishment.</w:t>
      </w:r>
    </w:p>
    <w:p w14:paraId="767F96E7" w14:textId="77777777" w:rsidR="008B30A6" w:rsidRPr="00E43474" w:rsidRDefault="008B30A6" w:rsidP="002A68E4">
      <w:pPr>
        <w:pStyle w:val="TH"/>
        <w:rPr>
          <w:lang w:eastAsia="zh-CN"/>
        </w:rPr>
      </w:pPr>
      <w:r w:rsidRPr="00E43474">
        <w:object w:dxaOrig="6690" w:dyaOrig="4455" w14:anchorId="50C4AC66">
          <v:shape id="_x0000_i1043" type="#_x0000_t75" style="width:335.25pt;height:222pt" o:ole="">
            <v:imagedata r:id="rId48" o:title=""/>
          </v:shape>
          <o:OLEObject Type="Embed" ProgID="Visio.Drawing.15" ShapeID="_x0000_i1043" DrawAspect="Content" ObjectID="_1709542533" r:id="rId49"/>
        </w:object>
      </w:r>
    </w:p>
    <w:p w14:paraId="17CD0D5D" w14:textId="77777777" w:rsidR="008B30A6" w:rsidRPr="00E43474" w:rsidRDefault="008B30A6" w:rsidP="008B30A6">
      <w:pPr>
        <w:pStyle w:val="TF"/>
      </w:pPr>
      <w:r w:rsidRPr="00E43474">
        <w:t xml:space="preserve">Figure </w:t>
      </w:r>
      <w:r w:rsidRPr="00E43474">
        <w:rPr>
          <w:lang w:eastAsia="zh-CN"/>
        </w:rPr>
        <w:t>6.16.2-1</w:t>
      </w:r>
      <w:r w:rsidRPr="00E43474">
        <w:t xml:space="preserve">: </w:t>
      </w:r>
      <w:r w:rsidRPr="00E43474">
        <w:rPr>
          <w:lang w:eastAsia="zh-CN"/>
        </w:rPr>
        <w:t xml:space="preserve">Security establishment procedure </w:t>
      </w:r>
      <w:r w:rsidRPr="00E43474">
        <w:t>between UE1 and UE2 in the UE-to-UE relay scenario</w:t>
      </w:r>
    </w:p>
    <w:p w14:paraId="30865C69" w14:textId="32873422" w:rsidR="008B30A6" w:rsidRPr="00E43474" w:rsidRDefault="008B30A6" w:rsidP="008B30A6">
      <w:pPr>
        <w:rPr>
          <w:lang w:eastAsia="zh-CN"/>
        </w:rPr>
      </w:pPr>
      <w:r w:rsidRPr="00E43474">
        <w:rPr>
          <w:lang w:eastAsia="zh-CN"/>
        </w:rPr>
        <w:t>The procedure assumes the UE1 and UE2 have preconfigured with the shared key ID and Key (i.e. K-ID, Key).</w:t>
      </w:r>
    </w:p>
    <w:p w14:paraId="2D9407C1" w14:textId="418B9D8B" w:rsidR="008B30A6" w:rsidRPr="00E43474" w:rsidRDefault="008B30A6" w:rsidP="003937FE">
      <w:pPr>
        <w:pStyle w:val="NO"/>
        <w:rPr>
          <w:lang w:eastAsia="zh-CN"/>
        </w:rPr>
      </w:pPr>
      <w:r w:rsidRPr="00B27CF8">
        <w:rPr>
          <w:caps/>
          <w:lang w:eastAsia="zh-CN"/>
        </w:rPr>
        <w:t>Note</w:t>
      </w:r>
      <w:r w:rsidR="00B27CF8">
        <w:rPr>
          <w:caps/>
          <w:lang w:eastAsia="zh-CN"/>
        </w:rPr>
        <w:t xml:space="preserve"> 1</w:t>
      </w:r>
      <w:r w:rsidRPr="00E43474">
        <w:rPr>
          <w:lang w:eastAsia="zh-CN"/>
        </w:rPr>
        <w:t>:</w:t>
      </w:r>
      <w:r w:rsidR="004708AC">
        <w:rPr>
          <w:lang w:eastAsia="zh-CN"/>
        </w:rPr>
        <w:tab/>
      </w:r>
      <w:r w:rsidR="002A68E4" w:rsidRPr="00E43474">
        <w:rPr>
          <w:lang w:eastAsia="zh-CN"/>
        </w:rPr>
        <w:t>W</w:t>
      </w:r>
      <w:r w:rsidRPr="00E43474">
        <w:rPr>
          <w:lang w:eastAsia="zh-CN"/>
        </w:rPr>
        <w:t>hat protocol is used for the e2e messages protection is</w:t>
      </w:r>
      <w:r w:rsidR="003937FE" w:rsidRPr="00E43474">
        <w:rPr>
          <w:lang w:eastAsia="zh-CN"/>
        </w:rPr>
        <w:t xml:space="preserve"> not addressed in the present document</w:t>
      </w:r>
    </w:p>
    <w:p w14:paraId="22FA4843" w14:textId="77777777" w:rsidR="008B30A6" w:rsidRPr="00E43474" w:rsidRDefault="008B30A6" w:rsidP="008B30A6">
      <w:pPr>
        <w:rPr>
          <w:lang w:eastAsia="zh-CN"/>
        </w:rPr>
      </w:pPr>
      <w:r w:rsidRPr="00E43474">
        <w:rPr>
          <w:lang w:eastAsia="zh-CN"/>
        </w:rPr>
        <w:lastRenderedPageBreak/>
        <w:t xml:space="preserve">Step 1: UE1 performs the discovery procedure based on the Model A or Model B. It is possible that two potential UE-to-UE relays that can be selected for the services between UE1 and UE 2 are identified. </w:t>
      </w:r>
    </w:p>
    <w:p w14:paraId="76B30150" w14:textId="208C289E" w:rsidR="008B30A6" w:rsidRPr="00E43474" w:rsidRDefault="008B30A6" w:rsidP="00166A7C">
      <w:pPr>
        <w:pStyle w:val="NO"/>
        <w:rPr>
          <w:lang w:eastAsia="zh-CN"/>
        </w:rPr>
      </w:pPr>
      <w:r w:rsidRPr="00166A7C">
        <w:rPr>
          <w:caps/>
          <w:lang w:eastAsia="zh-CN"/>
        </w:rPr>
        <w:t xml:space="preserve">Note </w:t>
      </w:r>
      <w:r w:rsidR="00B27CF8">
        <w:rPr>
          <w:caps/>
          <w:lang w:eastAsia="zh-CN"/>
        </w:rPr>
        <w:t>2</w:t>
      </w:r>
      <w:r w:rsidRPr="00E43474">
        <w:rPr>
          <w:lang w:eastAsia="zh-CN"/>
        </w:rPr>
        <w:t>:</w:t>
      </w:r>
      <w:r w:rsidR="004708AC">
        <w:rPr>
          <w:lang w:eastAsia="zh-CN"/>
        </w:rPr>
        <w:tab/>
      </w:r>
      <w:r w:rsidRPr="00E43474">
        <w:rPr>
          <w:lang w:eastAsia="zh-CN"/>
        </w:rPr>
        <w:t>As concluded in TR 23.752, alternative 2 (i.e. Model B) of solution #8 is selected for the normative work, in which if more than one candidate Relay UEs responding discovery response message, UE-1 can select one Relay UE based on e.g. implementation or link qualification.</w:t>
      </w:r>
    </w:p>
    <w:p w14:paraId="4C464522" w14:textId="77777777" w:rsidR="008B30A6" w:rsidRPr="00E43474" w:rsidRDefault="008B30A6" w:rsidP="008B30A6">
      <w:pPr>
        <w:rPr>
          <w:lang w:eastAsia="zh-CN"/>
        </w:rPr>
      </w:pPr>
      <w:r w:rsidRPr="00E43474">
        <w:rPr>
          <w:lang w:eastAsia="zh-CN"/>
        </w:rPr>
        <w:t xml:space="preserve">Step 2: UE1 selects UE-to-UE relay1 to relay the following </w:t>
      </w:r>
      <w:proofErr w:type="spellStart"/>
      <w:r w:rsidRPr="00E43474">
        <w:rPr>
          <w:lang w:eastAsia="zh-CN"/>
        </w:rPr>
        <w:t>ProSe</w:t>
      </w:r>
      <w:proofErr w:type="spellEnd"/>
      <w:r w:rsidRPr="00E43474">
        <w:rPr>
          <w:lang w:eastAsia="zh-CN"/>
        </w:rPr>
        <w:t xml:space="preserve"> service data based on its local policy.</w:t>
      </w:r>
    </w:p>
    <w:p w14:paraId="3ED718EC" w14:textId="77777777" w:rsidR="008B30A6" w:rsidRPr="00E43474" w:rsidRDefault="008B30A6" w:rsidP="008B30A6">
      <w:pPr>
        <w:rPr>
          <w:lang w:eastAsia="zh-CN"/>
        </w:rPr>
      </w:pPr>
      <w:r w:rsidRPr="00E43474">
        <w:rPr>
          <w:lang w:eastAsia="zh-CN"/>
        </w:rPr>
        <w:t>Step 3: (Optional) UE1 may establish the direct security establishment with the UE-to-UE relay1.</w:t>
      </w:r>
    </w:p>
    <w:p w14:paraId="5CE3DAF7" w14:textId="77777777" w:rsidR="008B30A6" w:rsidRPr="00E43474" w:rsidRDefault="008B30A6" w:rsidP="008B30A6">
      <w:pPr>
        <w:rPr>
          <w:lang w:eastAsia="zh-CN"/>
        </w:rPr>
      </w:pPr>
      <w:r w:rsidRPr="00E43474">
        <w:rPr>
          <w:lang w:eastAsia="zh-CN"/>
        </w:rPr>
        <w:t xml:space="preserve">Step 4: (Optional) UE-to-UE relay1 may establish the direct security establishment with the UE2. Then the UE2 stores the UE-to-UE relay1 ID. </w:t>
      </w:r>
    </w:p>
    <w:p w14:paraId="2C542FA4" w14:textId="4021298D" w:rsidR="008B30A6" w:rsidRPr="00E43474" w:rsidRDefault="008B30A6" w:rsidP="008B30A6">
      <w:pPr>
        <w:pStyle w:val="NO"/>
        <w:rPr>
          <w:lang w:eastAsia="zh-CN"/>
        </w:rPr>
      </w:pPr>
      <w:r w:rsidRPr="00E43474">
        <w:rPr>
          <w:lang w:eastAsia="zh-CN"/>
        </w:rPr>
        <w:t>NOTE</w:t>
      </w:r>
      <w:r w:rsidR="00B27CF8">
        <w:rPr>
          <w:lang w:eastAsia="zh-CN"/>
        </w:rPr>
        <w:t xml:space="preserve"> 3</w:t>
      </w:r>
      <w:r w:rsidRPr="00E43474">
        <w:rPr>
          <w:lang w:eastAsia="zh-CN"/>
        </w:rPr>
        <w:t>:</w:t>
      </w:r>
      <w:r w:rsidR="004708AC">
        <w:rPr>
          <w:lang w:eastAsia="zh-CN"/>
        </w:rPr>
        <w:tab/>
      </w:r>
      <w:r w:rsidRPr="00E43474">
        <w:rPr>
          <w:lang w:eastAsia="zh-CN"/>
        </w:rPr>
        <w:t xml:space="preserve">Details on Steps 1-4 can be found in the other solutions of </w:t>
      </w:r>
      <w:r w:rsidR="0080350A">
        <w:rPr>
          <w:lang w:eastAsia="zh-CN"/>
        </w:rPr>
        <w:t>the present document</w:t>
      </w:r>
      <w:r w:rsidRPr="00E43474">
        <w:rPr>
          <w:lang w:eastAsia="zh-CN"/>
        </w:rPr>
        <w:t>.</w:t>
      </w:r>
    </w:p>
    <w:p w14:paraId="34B46E5C" w14:textId="6EEBEC7D" w:rsidR="008B30A6" w:rsidRPr="00E43474" w:rsidRDefault="008B30A6" w:rsidP="003937FE">
      <w:pPr>
        <w:pStyle w:val="NO"/>
        <w:rPr>
          <w:lang w:eastAsia="zh-CN"/>
        </w:rPr>
      </w:pPr>
      <w:r w:rsidRPr="00E43474">
        <w:rPr>
          <w:caps/>
          <w:lang w:eastAsia="zh-CN"/>
        </w:rPr>
        <w:t>Note</w:t>
      </w:r>
      <w:r w:rsidR="00B27CF8">
        <w:rPr>
          <w:caps/>
          <w:lang w:eastAsia="zh-CN"/>
        </w:rPr>
        <w:t xml:space="preserve"> 4</w:t>
      </w:r>
      <w:r w:rsidRPr="00E43474">
        <w:rPr>
          <w:lang w:eastAsia="zh-CN"/>
        </w:rPr>
        <w:t>:</w:t>
      </w:r>
      <w:r w:rsidR="004708AC">
        <w:rPr>
          <w:lang w:eastAsia="zh-CN"/>
        </w:rPr>
        <w:tab/>
      </w:r>
      <w:r w:rsidR="002A68E4" w:rsidRPr="00E43474">
        <w:rPr>
          <w:lang w:eastAsia="zh-CN"/>
        </w:rPr>
        <w:t>H</w:t>
      </w:r>
      <w:r w:rsidRPr="00E43474">
        <w:rPr>
          <w:lang w:eastAsia="zh-CN"/>
        </w:rPr>
        <w:t xml:space="preserve">ow to protect messages over PC5 between the remote UE and the relay is </w:t>
      </w:r>
      <w:r w:rsidR="003937FE" w:rsidRPr="00E43474">
        <w:rPr>
          <w:lang w:eastAsia="zh-CN"/>
        </w:rPr>
        <w:t>not addressed in the present document</w:t>
      </w:r>
      <w:r w:rsidRPr="00E43474">
        <w:rPr>
          <w:lang w:eastAsia="zh-CN"/>
        </w:rPr>
        <w:t>.</w:t>
      </w:r>
    </w:p>
    <w:p w14:paraId="08FA99B7" w14:textId="61FFFF44" w:rsidR="008B30A6" w:rsidRPr="00E43474" w:rsidRDefault="008B30A6" w:rsidP="008B30A6">
      <w:pPr>
        <w:pStyle w:val="NO"/>
        <w:ind w:left="0" w:firstLine="0"/>
        <w:rPr>
          <w:lang w:eastAsia="zh-CN"/>
        </w:rPr>
      </w:pPr>
      <w:r w:rsidRPr="00E43474">
        <w:rPr>
          <w:lang w:eastAsia="zh-CN"/>
        </w:rPr>
        <w:t>Step 5-6: UE1 sends the indirect communication request to UE2 via the UE-to-UE relay1, including the K-ID, UE1 security capability, UE1 ID, UE2 ID, UE-to-UE relay1 ID, security info, where the security info can be used by the UE2 to verify the UE1 authenticity. The security info could be a message authentication code, which is generated by the Key, the UE1 ID, UE-to-UE relay1 ID, UE2 ID, and a freshness parameter.</w:t>
      </w:r>
    </w:p>
    <w:p w14:paraId="10E7B03D" w14:textId="0313BD4D" w:rsidR="008B30A6" w:rsidRPr="00E43474" w:rsidRDefault="008B30A6" w:rsidP="003937FE">
      <w:pPr>
        <w:pStyle w:val="NO"/>
        <w:rPr>
          <w:lang w:eastAsia="zh-CN"/>
        </w:rPr>
      </w:pPr>
      <w:r w:rsidRPr="00E43474">
        <w:rPr>
          <w:caps/>
          <w:lang w:eastAsia="zh-CN"/>
        </w:rPr>
        <w:t>Note</w:t>
      </w:r>
      <w:r w:rsidR="00B27CF8">
        <w:rPr>
          <w:caps/>
          <w:lang w:eastAsia="zh-CN"/>
        </w:rPr>
        <w:t xml:space="preserve"> 5</w:t>
      </w:r>
      <w:r w:rsidRPr="00E43474">
        <w:rPr>
          <w:lang w:eastAsia="zh-CN"/>
        </w:rPr>
        <w:t>:</w:t>
      </w:r>
      <w:r w:rsidR="004708AC">
        <w:rPr>
          <w:lang w:eastAsia="zh-CN"/>
        </w:rPr>
        <w:tab/>
      </w:r>
      <w:r w:rsidRPr="00E43474">
        <w:rPr>
          <w:lang w:eastAsia="zh-CN"/>
        </w:rPr>
        <w:t xml:space="preserve">What type of ID is used as a UE or relay ID is </w:t>
      </w:r>
      <w:r w:rsidR="003937FE" w:rsidRPr="00E43474">
        <w:rPr>
          <w:lang w:eastAsia="zh-CN"/>
        </w:rPr>
        <w:t>not addressed in the present document</w:t>
      </w:r>
      <w:r w:rsidRPr="00E43474">
        <w:rPr>
          <w:lang w:eastAsia="zh-CN"/>
        </w:rPr>
        <w:t xml:space="preserve">. </w:t>
      </w:r>
    </w:p>
    <w:p w14:paraId="2360D4D3" w14:textId="32644915" w:rsidR="008B30A6" w:rsidRPr="00E43474" w:rsidRDefault="008B30A6" w:rsidP="008B30A6">
      <w:pPr>
        <w:rPr>
          <w:lang w:eastAsia="zh-CN"/>
        </w:rPr>
      </w:pPr>
      <w:r w:rsidRPr="00E43474">
        <w:rPr>
          <w:lang w:eastAsia="zh-CN"/>
        </w:rPr>
        <w:t>Step 7: UE2 verified the security info to assure the correctness of the indirect communication request message, may check that the received UE2 ID matches with its own identity,</w:t>
      </w:r>
      <w:r w:rsidR="00CD4599" w:rsidRPr="00E43474">
        <w:rPr>
          <w:lang w:eastAsia="zh-CN"/>
        </w:rPr>
        <w:t xml:space="preserve"> </w:t>
      </w:r>
      <w:r w:rsidRPr="00E43474">
        <w:rPr>
          <w:lang w:eastAsia="zh-CN"/>
        </w:rPr>
        <w:t>and may verify that the authenticity of UE-to-UE relay by comparing the received UE-to-UE relay1 ID in step 6, and the UE-to-UE relay1 ID stored in step8.</w:t>
      </w:r>
    </w:p>
    <w:p w14:paraId="54D17320" w14:textId="14940D40" w:rsidR="008B30A6" w:rsidRPr="00E43474" w:rsidRDefault="008B30A6" w:rsidP="008B30A6">
      <w:pPr>
        <w:rPr>
          <w:lang w:eastAsia="zh-CN"/>
        </w:rPr>
      </w:pPr>
      <w:r w:rsidRPr="00E43474">
        <w:rPr>
          <w:lang w:eastAsia="zh-CN"/>
        </w:rPr>
        <w:t xml:space="preserve">Step 8: UE1 and UE2 perform the indirect security mode command procedure to establish a secure connection, including the protection key and security algorithms. Steps 4b and 5b of direct security mode complete procedures in TS 33.536 [8] clause </w:t>
      </w:r>
      <w:r w:rsidRPr="00E43474">
        <w:t>5.3.3.1.4.4</w:t>
      </w:r>
      <w:r w:rsidRPr="00E43474">
        <w:rPr>
          <w:lang w:eastAsia="zh-CN"/>
        </w:rPr>
        <w:t xml:space="preserve"> could be reused here for the indirect SMC between UE1 and UE2.</w:t>
      </w:r>
    </w:p>
    <w:p w14:paraId="023A6F9D" w14:textId="77777777" w:rsidR="008B30A6" w:rsidRPr="00E43474" w:rsidRDefault="008B30A6" w:rsidP="008B30A6">
      <w:pPr>
        <w:pStyle w:val="NO"/>
        <w:ind w:left="0" w:firstLine="0"/>
        <w:rPr>
          <w:lang w:eastAsia="zh-CN"/>
        </w:rPr>
      </w:pPr>
      <w:r w:rsidRPr="00E43474">
        <w:rPr>
          <w:lang w:eastAsia="zh-CN"/>
        </w:rPr>
        <w:t xml:space="preserve">Step 9-10: UE2 sends an indirect communication response message to the UE1. </w:t>
      </w:r>
    </w:p>
    <w:p w14:paraId="16D89D79" w14:textId="567CE2D5" w:rsidR="008B30A6" w:rsidRPr="00E43474" w:rsidRDefault="008B30A6" w:rsidP="008B30A6">
      <w:pPr>
        <w:pStyle w:val="NO"/>
        <w:ind w:left="0" w:firstLine="0"/>
        <w:rPr>
          <w:lang w:eastAsia="zh-CN"/>
        </w:rPr>
      </w:pPr>
      <w:r w:rsidRPr="00E43474">
        <w:rPr>
          <w:lang w:eastAsia="zh-CN"/>
        </w:rPr>
        <w:t xml:space="preserve">The data transferred between the two UEs could be protected based on the security connection </w:t>
      </w:r>
      <w:r w:rsidR="00AD4188" w:rsidRPr="00E43474">
        <w:rPr>
          <w:lang w:eastAsia="zh-CN"/>
        </w:rPr>
        <w:t>established</w:t>
      </w:r>
      <w:r w:rsidRPr="00E43474">
        <w:rPr>
          <w:lang w:eastAsia="zh-CN"/>
        </w:rPr>
        <w:t xml:space="preserve"> in the above steps.</w:t>
      </w:r>
    </w:p>
    <w:p w14:paraId="0F1DF0B9" w14:textId="77777777" w:rsidR="008B30A6" w:rsidRPr="00E43474" w:rsidRDefault="008B30A6" w:rsidP="008B30A6">
      <w:pPr>
        <w:pStyle w:val="Heading3"/>
        <w:rPr>
          <w:lang w:eastAsia="zh-CN"/>
        </w:rPr>
      </w:pPr>
      <w:bookmarkStart w:id="374" w:name="_Toc92180214"/>
      <w:bookmarkStart w:id="375" w:name="_Toc98929568"/>
      <w:r w:rsidRPr="00E43474">
        <w:rPr>
          <w:lang w:eastAsia="zh-CN"/>
        </w:rPr>
        <w:t>6.16.3</w:t>
      </w:r>
      <w:r w:rsidRPr="00E43474">
        <w:rPr>
          <w:lang w:eastAsia="zh-CN"/>
        </w:rPr>
        <w:tab/>
        <w:t>Evaluation</w:t>
      </w:r>
      <w:bookmarkEnd w:id="375"/>
      <w:r w:rsidRPr="00E43474">
        <w:rPr>
          <w:lang w:eastAsia="zh-CN"/>
        </w:rPr>
        <w:t xml:space="preserve"> </w:t>
      </w:r>
      <w:bookmarkEnd w:id="374"/>
    </w:p>
    <w:p w14:paraId="0AA89172" w14:textId="49DA70D3" w:rsidR="008B30A6" w:rsidRPr="00E43474" w:rsidRDefault="003937FE" w:rsidP="008B30A6">
      <w:r w:rsidRPr="00E43474">
        <w:rPr>
          <w:lang w:eastAsia="zh-CN"/>
        </w:rPr>
        <w:t>Not addressed in the present document.</w:t>
      </w:r>
    </w:p>
    <w:p w14:paraId="7F2F847B" w14:textId="16783804" w:rsidR="00FD2225" w:rsidRPr="00E43474" w:rsidRDefault="00FD2225" w:rsidP="00FD2225">
      <w:pPr>
        <w:pStyle w:val="Heading2"/>
      </w:pPr>
      <w:bookmarkStart w:id="376" w:name="_Toc92180215"/>
      <w:bookmarkStart w:id="377" w:name="_Toc98929569"/>
      <w:r w:rsidRPr="00E43474">
        <w:rPr>
          <w:lang w:eastAsia="zh-CN"/>
        </w:rPr>
        <w:t>6.1</w:t>
      </w:r>
      <w:r w:rsidRPr="00E43474">
        <w:rPr>
          <w:rFonts w:hint="eastAsia"/>
          <w:lang w:eastAsia="zh-CN"/>
        </w:rPr>
        <w:t>7</w:t>
      </w:r>
      <w:r w:rsidRPr="00E43474">
        <w:tab/>
        <w:t>Solution #17: Solution on securely creating destination Layer-2 ID in groupcast communication</w:t>
      </w:r>
      <w:bookmarkEnd w:id="376"/>
      <w:bookmarkEnd w:id="377"/>
    </w:p>
    <w:p w14:paraId="5CFA5B18" w14:textId="185EF53C" w:rsidR="00FD2225" w:rsidRPr="00E43474" w:rsidRDefault="00FD2225" w:rsidP="00FD2225">
      <w:pPr>
        <w:pStyle w:val="Heading3"/>
        <w:rPr>
          <w:lang w:eastAsia="zh-CN"/>
        </w:rPr>
      </w:pPr>
      <w:bookmarkStart w:id="378" w:name="_Toc92180216"/>
      <w:bookmarkStart w:id="379" w:name="_Toc98929570"/>
      <w:r w:rsidRPr="00E43474">
        <w:rPr>
          <w:lang w:eastAsia="zh-CN"/>
        </w:rPr>
        <w:t>6.1</w:t>
      </w:r>
      <w:r w:rsidRPr="00E43474">
        <w:rPr>
          <w:rFonts w:hint="eastAsia"/>
          <w:lang w:eastAsia="zh-CN"/>
        </w:rPr>
        <w:t>7</w:t>
      </w:r>
      <w:r w:rsidRPr="00E43474">
        <w:rPr>
          <w:lang w:eastAsia="zh-CN"/>
        </w:rPr>
        <w:t>.1</w:t>
      </w:r>
      <w:r w:rsidRPr="00E43474">
        <w:rPr>
          <w:lang w:eastAsia="zh-CN"/>
        </w:rPr>
        <w:tab/>
        <w:t>Introduction</w:t>
      </w:r>
      <w:bookmarkEnd w:id="378"/>
      <w:bookmarkEnd w:id="379"/>
    </w:p>
    <w:p w14:paraId="2F6704AE" w14:textId="77777777" w:rsidR="008B30A6" w:rsidRPr="00E43474" w:rsidRDefault="008B30A6" w:rsidP="008B30A6">
      <w:r w:rsidRPr="00E43474">
        <w:t xml:space="preserve">This solution addresses the KI #13 "Security and privacy of groupcast communication". </w:t>
      </w:r>
      <w:r w:rsidRPr="00E43474">
        <w:rPr>
          <w:lang w:eastAsia="zh-CN"/>
        </w:rPr>
        <w:t xml:space="preserve">This solution ensures that the group IDs and the L2 IDs are protected in terms of </w:t>
      </w:r>
      <w:proofErr w:type="spellStart"/>
      <w:r w:rsidRPr="00E43474">
        <w:rPr>
          <w:lang w:eastAsia="zh-CN"/>
        </w:rPr>
        <w:t>linkability</w:t>
      </w:r>
      <w:proofErr w:type="spellEnd"/>
      <w:r w:rsidRPr="00E43474">
        <w:rPr>
          <w:lang w:eastAsia="zh-CN"/>
        </w:rPr>
        <w:t>, traceability, and privacy even when the groupcast security is not enabled. The group creation and management, including the group announcement message is the scope of the application layer.</w:t>
      </w:r>
    </w:p>
    <w:p w14:paraId="7DFEB3C0" w14:textId="3047A39E" w:rsidR="00FD2225" w:rsidRPr="00E43474" w:rsidRDefault="00FD2225" w:rsidP="00FD2225">
      <w:pPr>
        <w:pStyle w:val="Heading3"/>
        <w:rPr>
          <w:lang w:eastAsia="zh-CN"/>
        </w:rPr>
      </w:pPr>
      <w:bookmarkStart w:id="380" w:name="_Toc92180217"/>
      <w:bookmarkStart w:id="381" w:name="_Toc98929571"/>
      <w:r w:rsidRPr="00E43474">
        <w:rPr>
          <w:lang w:eastAsia="zh-CN"/>
        </w:rPr>
        <w:t>6.1</w:t>
      </w:r>
      <w:r w:rsidRPr="00E43474">
        <w:rPr>
          <w:rFonts w:hint="eastAsia"/>
          <w:lang w:eastAsia="zh-CN"/>
        </w:rPr>
        <w:t>7</w:t>
      </w:r>
      <w:r w:rsidRPr="00E43474">
        <w:rPr>
          <w:lang w:eastAsia="zh-CN"/>
        </w:rPr>
        <w:t>.2</w:t>
      </w:r>
      <w:r w:rsidRPr="00E43474">
        <w:rPr>
          <w:lang w:eastAsia="zh-CN"/>
        </w:rPr>
        <w:tab/>
        <w:t>Solution details</w:t>
      </w:r>
      <w:bookmarkEnd w:id="380"/>
      <w:bookmarkEnd w:id="381"/>
    </w:p>
    <w:p w14:paraId="7ED2BCF0" w14:textId="216B99BE" w:rsidR="008B30A6" w:rsidRPr="00E43474" w:rsidRDefault="008B30A6" w:rsidP="008B30A6">
      <w:pPr>
        <w:rPr>
          <w:lang w:eastAsia="zh-CN"/>
        </w:rPr>
      </w:pPr>
      <w:r w:rsidRPr="00E43474">
        <w:rPr>
          <w:lang w:eastAsia="zh-CN"/>
        </w:rPr>
        <w:t xml:space="preserve">The detailed solution is illustrated in </w:t>
      </w:r>
      <w:r w:rsidRPr="00B27CF8">
        <w:rPr>
          <w:lang w:eastAsia="zh-CN"/>
        </w:rPr>
        <w:t>Figure</w:t>
      </w:r>
      <w:r w:rsidR="00B27CF8">
        <w:rPr>
          <w:lang w:eastAsia="zh-CN"/>
        </w:rPr>
        <w:t xml:space="preserve"> </w:t>
      </w:r>
      <w:r w:rsidR="00B27CF8" w:rsidRPr="00B27CF8">
        <w:rPr>
          <w:lang w:eastAsia="zh-CN"/>
        </w:rPr>
        <w:t>6.17.2-1</w:t>
      </w:r>
      <w:r w:rsidRPr="00E43474">
        <w:rPr>
          <w:lang w:eastAsia="zh-CN"/>
        </w:rPr>
        <w:t>.</w:t>
      </w:r>
    </w:p>
    <w:p w14:paraId="75A73E5E" w14:textId="2A5B7462" w:rsidR="008B30A6" w:rsidRPr="00E43474" w:rsidRDefault="008B30A6" w:rsidP="002A68E4">
      <w:pPr>
        <w:pStyle w:val="TH"/>
      </w:pPr>
      <w:r w:rsidRPr="00E43474">
        <w:lastRenderedPageBreak/>
        <w:t xml:space="preserve"> </w:t>
      </w:r>
      <w:r w:rsidR="001F4059">
        <w:rPr>
          <w:noProof/>
          <w:lang w:eastAsia="zh-CN"/>
        </w:rPr>
        <w:drawing>
          <wp:inline distT="0" distB="0" distL="0" distR="0" wp14:anchorId="6AE736BB" wp14:editId="44E899A7">
            <wp:extent cx="3580130" cy="3053715"/>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80130" cy="3053715"/>
                    </a:xfrm>
                    <a:prstGeom prst="rect">
                      <a:avLst/>
                    </a:prstGeom>
                    <a:noFill/>
                    <a:ln>
                      <a:noFill/>
                    </a:ln>
                  </pic:spPr>
                </pic:pic>
              </a:graphicData>
            </a:graphic>
          </wp:inline>
        </w:drawing>
      </w:r>
    </w:p>
    <w:p w14:paraId="2C108DAB" w14:textId="77777777" w:rsidR="008B30A6" w:rsidRPr="00E43474" w:rsidRDefault="008B30A6" w:rsidP="008B30A6">
      <w:pPr>
        <w:pStyle w:val="TF"/>
      </w:pPr>
      <w:r w:rsidRPr="00E43474">
        <w:t xml:space="preserve">Figure </w:t>
      </w:r>
      <w:r w:rsidRPr="00E43474">
        <w:rPr>
          <w:lang w:eastAsia="zh-CN"/>
        </w:rPr>
        <w:t>6.</w:t>
      </w:r>
      <w:r w:rsidRPr="00E43474">
        <w:rPr>
          <w:rFonts w:hint="eastAsia"/>
          <w:lang w:eastAsia="zh-CN"/>
        </w:rPr>
        <w:t>17</w:t>
      </w:r>
      <w:r w:rsidRPr="00E43474">
        <w:rPr>
          <w:lang w:eastAsia="zh-CN"/>
        </w:rPr>
        <w:t>.2-1</w:t>
      </w:r>
      <w:r w:rsidRPr="00E43474">
        <w:t xml:space="preserve">: </w:t>
      </w:r>
      <w:r w:rsidRPr="00E43474">
        <w:rPr>
          <w:lang w:eastAsia="zh-CN"/>
        </w:rPr>
        <w:t>Procedure for secure conversion of application layer group ID to destination Layer-2 ID</w:t>
      </w:r>
    </w:p>
    <w:p w14:paraId="121793CB" w14:textId="77777777" w:rsidR="008B30A6" w:rsidRPr="00E43474" w:rsidRDefault="008B30A6" w:rsidP="003937FE">
      <w:pPr>
        <w:pStyle w:val="B10"/>
      </w:pPr>
      <w:r w:rsidRPr="00E43474">
        <w:t>0. Group Setup: Once the group is created, the group management server will send the application layer group ID to the associated UEs and a timer T. It will also send a set of random numbers and a specific sequence in which these random numbers are to be used. It is assumed that the application layer signalling is protected.</w:t>
      </w:r>
    </w:p>
    <w:p w14:paraId="2D8D8ED7" w14:textId="77777777" w:rsidR="008B30A6" w:rsidRPr="00E43474" w:rsidRDefault="008B30A6" w:rsidP="003937FE">
      <w:pPr>
        <w:pStyle w:val="B10"/>
      </w:pPr>
      <w:r w:rsidRPr="00E43474">
        <w:t>1.</w:t>
      </w:r>
      <w:r w:rsidRPr="00E43474">
        <w:tab/>
        <w:t xml:space="preserve">ID Conversion: All the UEs use the application layer group ID and the first random number according to the sequence as an input to a hash function to generate the destination Layer-2 ID. </w:t>
      </w:r>
    </w:p>
    <w:p w14:paraId="2AAD9B82" w14:textId="77777777" w:rsidR="008B30A6" w:rsidRPr="00E43474" w:rsidRDefault="008B30A6" w:rsidP="003937FE">
      <w:pPr>
        <w:pStyle w:val="B10"/>
      </w:pPr>
      <w:r w:rsidRPr="00E43474">
        <w:t>2.</w:t>
      </w:r>
      <w:r w:rsidRPr="00E43474">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6133960D" w14:textId="77777777" w:rsidR="008B30A6" w:rsidRPr="00E43474" w:rsidRDefault="008B30A6" w:rsidP="008B30A6">
      <w:r w:rsidRPr="00E43474">
        <w:t>The message 0 as presented in the figure is from the application layer specification. Hence the time synchronization for the members of the group while calculating the destination L2 IDs during the first conversion is not in the scope of this solution.</w:t>
      </w:r>
    </w:p>
    <w:p w14:paraId="13106A09" w14:textId="77777777" w:rsidR="008B30A6" w:rsidRPr="00E43474" w:rsidRDefault="008B30A6" w:rsidP="008B30A6">
      <w:r w:rsidRPr="00E43474">
        <w:t xml:space="preserve">The destination Layer-2 ID is updated until the </w:t>
      </w:r>
      <w:proofErr w:type="spellStart"/>
      <w:r w:rsidRPr="00E43474">
        <w:t>ProSe</w:t>
      </w:r>
      <w:proofErr w:type="spellEnd"/>
      <w:r w:rsidRPr="00E43474">
        <w:t xml:space="preserve"> application layer changes the group ID.</w:t>
      </w:r>
    </w:p>
    <w:p w14:paraId="77C091AA" w14:textId="6D172595" w:rsidR="008B30A6" w:rsidRPr="00E43474" w:rsidRDefault="008B30A6" w:rsidP="008B30A6">
      <w:r w:rsidRPr="00E43474">
        <w:t>The group management server can also send the corresponding materials to generate random numbers rather than sending the random numbers themselves.</w:t>
      </w:r>
    </w:p>
    <w:p w14:paraId="487D040D" w14:textId="562E2BBB" w:rsidR="00FD2225" w:rsidRPr="00E43474" w:rsidRDefault="00FD2225" w:rsidP="00FD2225">
      <w:pPr>
        <w:pStyle w:val="Heading3"/>
        <w:rPr>
          <w:lang w:eastAsia="zh-CN"/>
        </w:rPr>
      </w:pPr>
      <w:bookmarkStart w:id="382" w:name="_Toc92180218"/>
      <w:bookmarkStart w:id="383" w:name="_Toc98929572"/>
      <w:r w:rsidRPr="00E43474">
        <w:rPr>
          <w:lang w:eastAsia="zh-CN"/>
        </w:rPr>
        <w:t>6.1</w:t>
      </w:r>
      <w:r w:rsidRPr="00E43474">
        <w:rPr>
          <w:rFonts w:hint="eastAsia"/>
          <w:lang w:eastAsia="zh-CN"/>
        </w:rPr>
        <w:t>7</w:t>
      </w:r>
      <w:r w:rsidRPr="00E43474">
        <w:rPr>
          <w:lang w:eastAsia="zh-CN"/>
        </w:rPr>
        <w:t>.3</w:t>
      </w:r>
      <w:r w:rsidRPr="00E43474">
        <w:rPr>
          <w:lang w:eastAsia="zh-CN"/>
        </w:rPr>
        <w:tab/>
        <w:t>Evaluation</w:t>
      </w:r>
      <w:bookmarkEnd w:id="383"/>
      <w:r w:rsidRPr="00E43474">
        <w:rPr>
          <w:lang w:eastAsia="zh-CN"/>
        </w:rPr>
        <w:t xml:space="preserve"> </w:t>
      </w:r>
      <w:bookmarkEnd w:id="382"/>
    </w:p>
    <w:p w14:paraId="0DA2C5A7" w14:textId="77777777" w:rsidR="008B30A6" w:rsidRPr="00E43474" w:rsidRDefault="008B30A6" w:rsidP="008B30A6">
      <w:pPr>
        <w:rPr>
          <w:lang w:eastAsia="zh-CN"/>
        </w:rPr>
      </w:pPr>
      <w:r w:rsidRPr="00E43474">
        <w:rPr>
          <w:rFonts w:hint="eastAsia"/>
          <w:lang w:eastAsia="zh-CN"/>
        </w:rPr>
        <w:t>T</w:t>
      </w:r>
      <w:r w:rsidRPr="00E43474">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3885551C" w14:textId="77777777" w:rsidR="008B30A6" w:rsidRPr="00E43474" w:rsidRDefault="008B30A6" w:rsidP="008B30A6">
      <w:pPr>
        <w:pStyle w:val="Heading2"/>
      </w:pPr>
      <w:bookmarkStart w:id="384" w:name="_Toc92180219"/>
      <w:bookmarkStart w:id="385" w:name="_Toc98929573"/>
      <w:r w:rsidRPr="00E43474">
        <w:rPr>
          <w:rFonts w:hint="eastAsia"/>
          <w:lang w:eastAsia="zh-CN"/>
        </w:rPr>
        <w:t>6.18</w:t>
      </w:r>
      <w:r w:rsidRPr="00E43474">
        <w:tab/>
        <w:t>Solution #</w:t>
      </w:r>
      <w:r w:rsidRPr="00E43474">
        <w:rPr>
          <w:rFonts w:hint="eastAsia"/>
          <w:lang w:eastAsia="zh-CN"/>
        </w:rPr>
        <w:t>18</w:t>
      </w:r>
      <w:r w:rsidRPr="00E43474">
        <w:t xml:space="preserve">: Authorization and </w:t>
      </w:r>
      <w:r w:rsidRPr="00E43474">
        <w:rPr>
          <w:lang w:eastAsia="zh-CN"/>
        </w:rPr>
        <w:t>PC5 link setup for UE-to-</w:t>
      </w:r>
      <w:r w:rsidRPr="00E43474">
        <w:rPr>
          <w:rFonts w:hint="eastAsia"/>
          <w:lang w:eastAsia="zh-CN"/>
        </w:rPr>
        <w:t>N</w:t>
      </w:r>
      <w:r w:rsidRPr="00E43474">
        <w:rPr>
          <w:lang w:eastAsia="zh-CN"/>
        </w:rPr>
        <w:t>etwork relay</w:t>
      </w:r>
      <w:bookmarkEnd w:id="384"/>
      <w:bookmarkEnd w:id="385"/>
    </w:p>
    <w:p w14:paraId="6E1EEAE9" w14:textId="77777777" w:rsidR="008B30A6" w:rsidRPr="00E43474" w:rsidRDefault="008B30A6" w:rsidP="008B30A6">
      <w:pPr>
        <w:pStyle w:val="Heading3"/>
      </w:pPr>
      <w:bookmarkStart w:id="386" w:name="_Toc92180220"/>
      <w:bookmarkStart w:id="387" w:name="_Toc98929574"/>
      <w:r w:rsidRPr="00E43474">
        <w:t>6.</w:t>
      </w:r>
      <w:r w:rsidRPr="00E43474">
        <w:rPr>
          <w:rFonts w:hint="eastAsia"/>
          <w:lang w:eastAsia="zh-CN"/>
        </w:rPr>
        <w:t>18</w:t>
      </w:r>
      <w:r w:rsidRPr="00E43474">
        <w:t>.1</w:t>
      </w:r>
      <w:r w:rsidRPr="00E43474">
        <w:tab/>
        <w:t>Introduction</w:t>
      </w:r>
      <w:bookmarkEnd w:id="386"/>
      <w:bookmarkEnd w:id="387"/>
    </w:p>
    <w:p w14:paraId="3326E162" w14:textId="079BF232" w:rsidR="008B30A6" w:rsidRPr="00E43474" w:rsidRDefault="008B30A6" w:rsidP="008B30A6">
      <w:r w:rsidRPr="00E43474">
        <w:t xml:space="preserve">This solution addresses KI #3 and KI #4. This solution provides a mechanism to set up a PC5 link between a remote UE and UE-to-network relay. In addition, this solution describes how a Remote UE and UE-to-network relay get authorized by the </w:t>
      </w:r>
      <w:proofErr w:type="spellStart"/>
      <w:r w:rsidRPr="00E43474">
        <w:t>ProSe</w:t>
      </w:r>
      <w:proofErr w:type="spellEnd"/>
      <w:r w:rsidRPr="00E43474">
        <w:t xml:space="preserve"> Key Management Function and verify each other</w:t>
      </w:r>
      <w:r w:rsidR="00ED741C" w:rsidRPr="00E43474">
        <w:t>'</w:t>
      </w:r>
      <w:r w:rsidRPr="00E43474">
        <w:t xml:space="preserve">s roles. This solution assumes the 5G Prose function and </w:t>
      </w:r>
      <w:r w:rsidRPr="00E43474">
        <w:lastRenderedPageBreak/>
        <w:t>Prose Key Management Function as in LTE Prose. This solution only describes the PC5 link setup procedure that is common for both L2 and L3 UE-to-network relay.</w:t>
      </w:r>
    </w:p>
    <w:p w14:paraId="75A1464A" w14:textId="77777777" w:rsidR="008B30A6" w:rsidRPr="00E43474" w:rsidRDefault="008B30A6" w:rsidP="008B30A6">
      <w:pPr>
        <w:pStyle w:val="Heading3"/>
      </w:pPr>
      <w:bookmarkStart w:id="388" w:name="_Toc92180221"/>
      <w:bookmarkStart w:id="389" w:name="_Toc98929575"/>
      <w:r w:rsidRPr="00E43474">
        <w:t>6.</w:t>
      </w:r>
      <w:r w:rsidRPr="00E43474">
        <w:rPr>
          <w:lang w:eastAsia="zh-CN"/>
        </w:rPr>
        <w:t>18</w:t>
      </w:r>
      <w:r w:rsidRPr="00E43474">
        <w:t>.2</w:t>
      </w:r>
      <w:r w:rsidRPr="00E43474">
        <w:tab/>
        <w:t>Solution details</w:t>
      </w:r>
      <w:bookmarkEnd w:id="388"/>
      <w:bookmarkEnd w:id="389"/>
    </w:p>
    <w:p w14:paraId="47126EFB" w14:textId="77777777" w:rsidR="008B30A6" w:rsidRPr="00E43474" w:rsidRDefault="008B30A6" w:rsidP="002A68E4">
      <w:pPr>
        <w:pStyle w:val="TH"/>
      </w:pPr>
      <w:r w:rsidRPr="00E43474">
        <w:object w:dxaOrig="8560" w:dyaOrig="11140" w14:anchorId="241698C0">
          <v:shape id="_x0000_i1044" type="#_x0000_t75" style="width:426pt;height:558pt" o:ole="">
            <v:imagedata r:id="rId51" o:title=""/>
          </v:shape>
          <o:OLEObject Type="Embed" ProgID="Visio.Drawing.11" ShapeID="_x0000_i1044" DrawAspect="Content" ObjectID="_1709542534" r:id="rId52"/>
        </w:object>
      </w:r>
    </w:p>
    <w:p w14:paraId="293874D1" w14:textId="77777777" w:rsidR="008B30A6" w:rsidRPr="00E43474" w:rsidRDefault="008B30A6" w:rsidP="008B30A6">
      <w:pPr>
        <w:pStyle w:val="TF"/>
      </w:pPr>
      <w:r w:rsidRPr="00E43474">
        <w:t>Figure 6.</w:t>
      </w:r>
      <w:r w:rsidRPr="00E43474">
        <w:rPr>
          <w:lang w:eastAsia="zh-CN"/>
        </w:rPr>
        <w:t>18</w:t>
      </w:r>
      <w:r w:rsidRPr="00E43474">
        <w:t>.2-1: Authorization and secure PC5 link establishment procedure for UE-to-network relay</w:t>
      </w:r>
    </w:p>
    <w:p w14:paraId="75E64366" w14:textId="0D220E86" w:rsidR="008B30A6" w:rsidRPr="00E43474" w:rsidRDefault="008B30A6" w:rsidP="003937FE">
      <w:pPr>
        <w:pStyle w:val="NO"/>
      </w:pPr>
      <w:r w:rsidRPr="00E43474">
        <w:t>NOTE</w:t>
      </w:r>
      <w:r w:rsidR="00B27CF8">
        <w:t xml:space="preserve"> 1</w:t>
      </w:r>
      <w:r w:rsidRPr="00E43474">
        <w:t>:</w:t>
      </w:r>
      <w:r w:rsidR="004708AC">
        <w:tab/>
      </w:r>
      <w:r w:rsidRPr="00E43474">
        <w:t>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466A1E2" w14:textId="77777777" w:rsidR="008B30A6" w:rsidRPr="00E43474" w:rsidRDefault="008B30A6" w:rsidP="008B30A6">
      <w:pPr>
        <w:pStyle w:val="B10"/>
      </w:pPr>
      <w:r w:rsidRPr="00E43474">
        <w:lastRenderedPageBreak/>
        <w:t xml:space="preserve">0a. The Remote UE gets the discovery parameters and </w:t>
      </w:r>
      <w:proofErr w:type="spellStart"/>
      <w:r w:rsidRPr="00E43474">
        <w:t>ProSe</w:t>
      </w:r>
      <w:proofErr w:type="spellEnd"/>
      <w:r w:rsidRPr="00E43474">
        <w:t xml:space="preserve"> Key management function (PKMF) address from the 5G DDNMF.</w:t>
      </w:r>
    </w:p>
    <w:p w14:paraId="605D18D7" w14:textId="38DB606C" w:rsidR="008B30A6" w:rsidRPr="00E43474" w:rsidRDefault="008B30A6" w:rsidP="008B30A6">
      <w:pPr>
        <w:pStyle w:val="NO"/>
        <w:rPr>
          <w:lang w:eastAsia="zh-CN"/>
        </w:rPr>
      </w:pPr>
      <w:r w:rsidRPr="00B27CF8">
        <w:rPr>
          <w:lang w:eastAsia="zh-CN"/>
        </w:rPr>
        <w:t>NOTE</w:t>
      </w:r>
      <w:r w:rsidR="00B27CF8">
        <w:rPr>
          <w:lang w:eastAsia="zh-CN"/>
        </w:rPr>
        <w:t xml:space="preserve"> 2</w:t>
      </w:r>
      <w:r w:rsidRPr="00E43474">
        <w:rPr>
          <w:lang w:eastAsia="zh-CN"/>
        </w:rPr>
        <w:t>:</w:t>
      </w:r>
      <w:r w:rsidR="004708AC">
        <w:rPr>
          <w:lang w:eastAsia="zh-CN"/>
        </w:rPr>
        <w:tab/>
      </w:r>
      <w:r w:rsidRPr="00E43474">
        <w:rPr>
          <w:lang w:eastAsia="zh-CN"/>
        </w:rPr>
        <w:t>The Remote UE may get multiple PKMF addresses for different PLMNs. If the Remote UE receives multiple PKMF addresses, it will contact each of the PKMFs separately. The remote UE may contact those PKMFs directly or via the PKMF of its home PLMN.</w:t>
      </w:r>
    </w:p>
    <w:p w14:paraId="6E8EE3B8" w14:textId="77777777" w:rsidR="008B30A6" w:rsidRPr="00E43474" w:rsidRDefault="008B30A6" w:rsidP="008B30A6">
      <w:pPr>
        <w:pStyle w:val="B10"/>
      </w:pPr>
      <w:r w:rsidRPr="00E43474">
        <w:t>0b. The Remote UE is authorized to receive UE-to-network relay service and gets the discovery security material from the PKMF</w:t>
      </w:r>
    </w:p>
    <w:p w14:paraId="7AC2EE18" w14:textId="77777777" w:rsidR="008B30A6" w:rsidRPr="00E43474" w:rsidRDefault="008B30A6" w:rsidP="008B30A6">
      <w:pPr>
        <w:pStyle w:val="B10"/>
      </w:pPr>
      <w:r w:rsidRPr="00E43474">
        <w:t xml:space="preserve">0c. The UE-to-network relay gets the discovery parameters and </w:t>
      </w:r>
      <w:proofErr w:type="spellStart"/>
      <w:r w:rsidRPr="00E43474">
        <w:t>ProSe</w:t>
      </w:r>
      <w:proofErr w:type="spellEnd"/>
      <w:r w:rsidRPr="00E43474">
        <w:t xml:space="preserve"> Key management function (PKMF) address from the 5G DDNMF. </w:t>
      </w:r>
    </w:p>
    <w:p w14:paraId="23351046" w14:textId="77777777" w:rsidR="008B30A6" w:rsidRPr="00E43474" w:rsidRDefault="008B30A6" w:rsidP="008B30A6">
      <w:pPr>
        <w:pStyle w:val="EditorsNote"/>
        <w:ind w:left="0" w:firstLine="284"/>
      </w:pPr>
      <w:r w:rsidRPr="00E43474">
        <w:rPr>
          <w:color w:val="auto"/>
        </w:rPr>
        <w:t>0d. The UE-to-network relay is authorized to act as a relay and gets the discovery security material from the PKMF.</w:t>
      </w:r>
    </w:p>
    <w:p w14:paraId="45BE0327" w14:textId="77777777" w:rsidR="008B30A6" w:rsidRPr="00E43474" w:rsidRDefault="008B30A6" w:rsidP="008B30A6">
      <w:pPr>
        <w:pStyle w:val="B10"/>
      </w:pPr>
      <w:r w:rsidRPr="00E43474">
        <w:tab/>
        <w:t xml:space="preserve">The remote UE and relay UE communicate with the PKMF via PC8 reference point (like in LTE Prose [6]). Security for PC8 interface relies on </w:t>
      </w:r>
      <w:proofErr w:type="spellStart"/>
      <w:r w:rsidRPr="00E43474">
        <w:t>Ua</w:t>
      </w:r>
      <w:proofErr w:type="spellEnd"/>
      <w:r w:rsidRPr="00E43474">
        <w:t xml:space="preserve"> security if GBA [12] is used or </w:t>
      </w:r>
      <w:proofErr w:type="spellStart"/>
      <w:r w:rsidRPr="00E43474">
        <w:t>Ua</w:t>
      </w:r>
      <w:proofErr w:type="spellEnd"/>
      <w:r w:rsidRPr="00E43474">
        <w:t>* when AKMA [7] is used.</w:t>
      </w:r>
    </w:p>
    <w:p w14:paraId="258BD213" w14:textId="7B0DF23B" w:rsidR="008B30A6" w:rsidRPr="00B27CF8" w:rsidRDefault="008B30A6" w:rsidP="002A68E4">
      <w:pPr>
        <w:pStyle w:val="NO"/>
        <w:rPr>
          <w:lang w:eastAsia="zh-CN"/>
        </w:rPr>
      </w:pPr>
      <w:r w:rsidRPr="00B27CF8">
        <w:t>NOTE</w:t>
      </w:r>
      <w:r w:rsidR="00B27CF8" w:rsidRPr="00B27CF8">
        <w:t xml:space="preserve"> 3</w:t>
      </w:r>
      <w:r w:rsidRPr="00B27CF8">
        <w:rPr>
          <w:lang w:eastAsia="zh-CN"/>
        </w:rPr>
        <w:t>:</w:t>
      </w:r>
      <w:r w:rsidR="004708AC">
        <w:rPr>
          <w:lang w:eastAsia="zh-CN"/>
        </w:rPr>
        <w:tab/>
      </w:r>
      <w:r w:rsidRPr="00B27CF8">
        <w:rPr>
          <w:lang w:eastAsia="zh-CN"/>
        </w:rPr>
        <w:t>For commercial services, the PKMF is located in the operator</w:t>
      </w:r>
      <w:r w:rsidR="00ED741C" w:rsidRPr="00B27CF8">
        <w:rPr>
          <w:lang w:eastAsia="zh-CN"/>
        </w:rPr>
        <w:t>'</w:t>
      </w:r>
      <w:r w:rsidRPr="00B27CF8">
        <w:rPr>
          <w:lang w:eastAsia="zh-CN"/>
        </w:rPr>
        <w:t>s network. For Public Safety use cases, the PKMF can be managed by the Public Safety service provider.</w:t>
      </w:r>
    </w:p>
    <w:p w14:paraId="0006F3C1" w14:textId="77777777" w:rsidR="008B30A6" w:rsidRPr="00B27CF8" w:rsidRDefault="008B30A6" w:rsidP="00166A7C">
      <w:pPr>
        <w:pStyle w:val="B10"/>
      </w:pPr>
      <w:r w:rsidRPr="00B27CF8">
        <w:t xml:space="preserve">1a. The Remote UE sends a Prose Remote User Key (PRUK) Request message to the PKMF of the UE-to-network relay. </w:t>
      </w:r>
    </w:p>
    <w:p w14:paraId="25C1E637" w14:textId="48C53F2C" w:rsidR="008B30A6" w:rsidRPr="00B27CF8" w:rsidRDefault="008B30A6" w:rsidP="008B30A6">
      <w:pPr>
        <w:pStyle w:val="B10"/>
      </w:pPr>
      <w:r w:rsidRPr="00B27CF8">
        <w:t xml:space="preserve">1b. The </w:t>
      </w:r>
      <w:proofErr w:type="spellStart"/>
      <w:r w:rsidRPr="00B27CF8">
        <w:t>ProSe</w:t>
      </w:r>
      <w:proofErr w:type="spellEnd"/>
      <w:r w:rsidRPr="00B27CF8">
        <w:t xml:space="preserve"> Key Management Function checks that the Remote UE is </w:t>
      </w:r>
      <w:r w:rsidR="006326A0">
        <w:t>authorized</w:t>
      </w:r>
      <w:r w:rsidRPr="00B27CF8">
        <w:t xml:space="preserve"> to receive UE-to-network Relay service. This is done by using the Remote UE</w:t>
      </w:r>
      <w:r w:rsidR="00ED741C" w:rsidRPr="00B27CF8">
        <w:t>'</w:t>
      </w:r>
      <w:r w:rsidRPr="00B27CF8">
        <w:t xml:space="preserve">s identity that is bound to the keys that established the secure connection between the Remote UE and PKMF in step 0b. If the Remote UE is </w:t>
      </w:r>
      <w:r w:rsidR="006326A0">
        <w:t>authorized</w:t>
      </w:r>
      <w:r w:rsidRPr="00B27CF8">
        <w:t xml:space="preserve"> to receive the service, the PKMF sends a PRUK and PRUK ID to the Remote UE.</w:t>
      </w:r>
    </w:p>
    <w:p w14:paraId="1AA9A12E" w14:textId="77777777" w:rsidR="008B30A6" w:rsidRPr="00B27CF8" w:rsidRDefault="008B30A6" w:rsidP="008B30A6">
      <w:pPr>
        <w:pStyle w:val="B10"/>
      </w:pPr>
      <w:r w:rsidRPr="00B27CF8">
        <w:t>2. The discovery procedure is performed between the Remote UE and the UE-to-network Relay using the discovery parameters and discovery security material.</w:t>
      </w:r>
    </w:p>
    <w:p w14:paraId="7899109D" w14:textId="2653AAB5" w:rsidR="008B30A6" w:rsidRPr="00B27CF8" w:rsidRDefault="008B30A6" w:rsidP="008B30A6">
      <w:pPr>
        <w:pStyle w:val="NO"/>
      </w:pPr>
      <w:r w:rsidRPr="00B27CF8">
        <w:rPr>
          <w:lang w:eastAsia="zh-CN"/>
        </w:rPr>
        <w:t>NOTE</w:t>
      </w:r>
      <w:r w:rsidR="00B27CF8" w:rsidRPr="00B27CF8">
        <w:rPr>
          <w:lang w:eastAsia="zh-CN"/>
        </w:rPr>
        <w:t xml:space="preserve"> 4</w:t>
      </w:r>
      <w:r w:rsidRPr="00B27CF8">
        <w:rPr>
          <w:lang w:eastAsia="zh-CN"/>
        </w:rPr>
        <w:t>:</w:t>
      </w:r>
      <w:r w:rsidR="004708AC">
        <w:rPr>
          <w:lang w:eastAsia="zh-CN"/>
        </w:rPr>
        <w:tab/>
      </w:r>
      <w:r w:rsidRPr="00B27CF8">
        <w:rPr>
          <w:lang w:eastAsia="zh-CN"/>
        </w:rPr>
        <w:t>The details on the discovery security material will be determined in the normative phase based on the solutions and conclusions of KI #1 and KI #2.</w:t>
      </w:r>
    </w:p>
    <w:p w14:paraId="231F4C00" w14:textId="77777777" w:rsidR="008B30A6" w:rsidRPr="00B27CF8" w:rsidRDefault="008B30A6" w:rsidP="008B30A6">
      <w:pPr>
        <w:pStyle w:val="B10"/>
      </w:pPr>
      <w:r w:rsidRPr="00B27CF8">
        <w:t>3. The Remote UE sends a Direct Communication Request that contains the PRUK ID, Relay Service Code (RSC) of the UE-to-network relay service and K</w:t>
      </w:r>
      <w:r w:rsidRPr="00B27CF8">
        <w:rPr>
          <w:vertAlign w:val="subscript"/>
        </w:rPr>
        <w:t>NRP</w:t>
      </w:r>
      <w:r w:rsidRPr="00B27CF8">
        <w:t xml:space="preserve"> freshness parameter 1. </w:t>
      </w:r>
    </w:p>
    <w:p w14:paraId="02B3644F" w14:textId="77777777" w:rsidR="008B30A6" w:rsidRPr="00B27CF8" w:rsidRDefault="008B30A6" w:rsidP="008B30A6">
      <w:pPr>
        <w:pStyle w:val="B10"/>
      </w:pPr>
      <w:r w:rsidRPr="00B27CF8">
        <w:t>4a. The UE-to-network relay sends a Key Request message that contains PRUK ID, RSC and K</w:t>
      </w:r>
      <w:r w:rsidRPr="00B27CF8">
        <w:rPr>
          <w:vertAlign w:val="subscript"/>
        </w:rPr>
        <w:t>NRP</w:t>
      </w:r>
      <w:r w:rsidRPr="00B27CF8">
        <w:t xml:space="preserve"> freshness parameter 1 to the PKMF. </w:t>
      </w:r>
    </w:p>
    <w:p w14:paraId="371BE90A" w14:textId="53791F04" w:rsidR="008B30A6" w:rsidRPr="00B27CF8" w:rsidRDefault="008B30A6" w:rsidP="008B30A6">
      <w:pPr>
        <w:pStyle w:val="B10"/>
      </w:pPr>
      <w:r w:rsidRPr="00B27CF8">
        <w:t>4b. On receiving the Key Request message, the PKMF checks that the UE-to-network relay is authorized to act as a relay to the Remote UE. This is done by using the relay</w:t>
      </w:r>
      <w:r w:rsidR="00ED741C" w:rsidRPr="00B27CF8">
        <w:t>'</w:t>
      </w:r>
      <w:r w:rsidRPr="00B27CF8">
        <w:t>s identity that is bound to the keys that established the secure connection between the relay and PKMF in step 0d. If the UE-to-network relay is authorized to provide the relay service, the PKMF generates K</w:t>
      </w:r>
      <w:r w:rsidRPr="00B27CF8">
        <w:rPr>
          <w:vertAlign w:val="subscript"/>
        </w:rPr>
        <w:t>NRP</w:t>
      </w:r>
      <w:r w:rsidRPr="00B27CF8">
        <w:t xml:space="preserve"> freshness parameter 2 and derives K</w:t>
      </w:r>
      <w:r w:rsidRPr="00B27CF8">
        <w:rPr>
          <w:vertAlign w:val="subscript"/>
        </w:rPr>
        <w:t>NRP</w:t>
      </w:r>
      <w:r w:rsidRPr="00B27CF8">
        <w:t xml:space="preserve"> using PRUK identified by PRUK ID, K</w:t>
      </w:r>
      <w:r w:rsidRPr="00B27CF8">
        <w:rPr>
          <w:vertAlign w:val="subscript"/>
        </w:rPr>
        <w:t>NRP</w:t>
      </w:r>
      <w:r w:rsidRPr="00B27CF8">
        <w:t xml:space="preserve"> freshness parameter 1 and K</w:t>
      </w:r>
      <w:r w:rsidRPr="00B27CF8">
        <w:rPr>
          <w:vertAlign w:val="subscript"/>
        </w:rPr>
        <w:t>NRP</w:t>
      </w:r>
      <w:r w:rsidRPr="00B27CF8">
        <w:t xml:space="preserve"> freshness parameter 2. Then, the PKMF sends a Key Response message that contains K</w:t>
      </w:r>
      <w:r w:rsidRPr="00B27CF8">
        <w:rPr>
          <w:vertAlign w:val="subscript"/>
        </w:rPr>
        <w:t>NRP</w:t>
      </w:r>
      <w:r w:rsidRPr="00B27CF8">
        <w:t xml:space="preserve"> and K</w:t>
      </w:r>
      <w:r w:rsidRPr="00B27CF8">
        <w:rPr>
          <w:vertAlign w:val="subscript"/>
        </w:rPr>
        <w:t>NRP</w:t>
      </w:r>
      <w:r w:rsidRPr="00B27CF8">
        <w:t xml:space="preserve"> freshness parameter 2 to the UE-to-network relay.</w:t>
      </w:r>
    </w:p>
    <w:p w14:paraId="44C80345" w14:textId="1016E85D" w:rsidR="008B30A6" w:rsidRPr="00B27CF8" w:rsidRDefault="008B30A6" w:rsidP="008B30A6">
      <w:pPr>
        <w:pStyle w:val="B10"/>
      </w:pPr>
      <w:r w:rsidRPr="00B27CF8">
        <w:t>5a. The UE-to-network relay sends a Direct Security Mode Command message to the Remote UE (</w:t>
      </w:r>
      <w:r w:rsidR="00143309">
        <w:t>see clause 6</w:t>
      </w:r>
      <w:r w:rsidRPr="00B27CF8">
        <w:t>.5.2.2). This message contains the K</w:t>
      </w:r>
      <w:r w:rsidRPr="00B27CF8">
        <w:rPr>
          <w:vertAlign w:val="subscript"/>
        </w:rPr>
        <w:t>NRP</w:t>
      </w:r>
      <w:r w:rsidRPr="00B27CF8">
        <w:t xml:space="preserve"> Freshness Parameter 2 and is protected based on the session key (K</w:t>
      </w:r>
      <w:r w:rsidRPr="00B27CF8">
        <w:rPr>
          <w:vertAlign w:val="subscript"/>
        </w:rPr>
        <w:t>NRP-SESS</w:t>
      </w:r>
      <w:r w:rsidRPr="00B27CF8">
        <w:t>) derived from K</w:t>
      </w:r>
      <w:r w:rsidRPr="00B27CF8">
        <w:rPr>
          <w:vertAlign w:val="subscript"/>
        </w:rPr>
        <w:t>NRP</w:t>
      </w:r>
      <w:r w:rsidRPr="00B27CF8">
        <w:t>. The Direct Security Mode Command message is integrity protected using the integrity protection key (K</w:t>
      </w:r>
      <w:r w:rsidRPr="00B27CF8">
        <w:rPr>
          <w:vertAlign w:val="subscript"/>
        </w:rPr>
        <w:t>NRPIK</w:t>
      </w:r>
      <w:r w:rsidRPr="00B27CF8">
        <w:t>) derived from the session key (K</w:t>
      </w:r>
      <w:r w:rsidRPr="00B27CF8">
        <w:rPr>
          <w:vertAlign w:val="subscript"/>
        </w:rPr>
        <w:t>NRP-SESS</w:t>
      </w:r>
      <w:r w:rsidRPr="00B27CF8">
        <w:t>).</w:t>
      </w:r>
    </w:p>
    <w:p w14:paraId="4832485B" w14:textId="16760E90" w:rsidR="008B30A6" w:rsidRPr="00E43474" w:rsidRDefault="008B30A6" w:rsidP="003937FE">
      <w:pPr>
        <w:pStyle w:val="NO"/>
      </w:pPr>
      <w:r w:rsidRPr="00B27CF8">
        <w:rPr>
          <w:lang w:eastAsia="zh-CN"/>
        </w:rPr>
        <w:t>NOTE</w:t>
      </w:r>
      <w:r w:rsidR="00B27CF8" w:rsidRPr="00B27CF8">
        <w:rPr>
          <w:lang w:eastAsia="zh-CN"/>
        </w:rPr>
        <w:t xml:space="preserve"> 5</w:t>
      </w:r>
      <w:r w:rsidRPr="00B27CF8">
        <w:rPr>
          <w:lang w:eastAsia="zh-CN"/>
        </w:rPr>
        <w:t>:</w:t>
      </w:r>
      <w:r w:rsidR="004708AC">
        <w:rPr>
          <w:lang w:eastAsia="zh-CN"/>
        </w:rPr>
        <w:tab/>
      </w:r>
      <w:r w:rsidRPr="00B27CF8">
        <w:rPr>
          <w:lang w:eastAsia="zh-CN"/>
        </w:rPr>
        <w:t>The details on the security negotiation other than key derivation and its use would be based on the solutions fo</w:t>
      </w:r>
      <w:r w:rsidRPr="00E43474">
        <w:rPr>
          <w:lang w:eastAsia="zh-CN"/>
        </w:rPr>
        <w:t>r KI #12.</w:t>
      </w:r>
    </w:p>
    <w:p w14:paraId="4C0EA02D" w14:textId="77777777" w:rsidR="008B30A6" w:rsidRPr="00E43474" w:rsidRDefault="008B30A6" w:rsidP="008B30A6">
      <w:pPr>
        <w:pStyle w:val="B10"/>
      </w:pPr>
      <w:r w:rsidRPr="00E43474">
        <w:t>5b. The Remote UE derives K</w:t>
      </w:r>
      <w:r w:rsidRPr="00E43474">
        <w:rPr>
          <w:vertAlign w:val="subscript"/>
        </w:rPr>
        <w:t>NRP</w:t>
      </w:r>
      <w:r w:rsidRPr="00E43474">
        <w:t xml:space="preserve"> from its PRUK, RSC, K</w:t>
      </w:r>
      <w:r w:rsidRPr="00E43474">
        <w:rPr>
          <w:vertAlign w:val="subscript"/>
        </w:rPr>
        <w:t>NRP</w:t>
      </w:r>
      <w:r w:rsidRPr="00E43474">
        <w:t xml:space="preserve"> Freshness Parameter 1 and the received K</w:t>
      </w:r>
      <w:r w:rsidRPr="00E43474">
        <w:rPr>
          <w:vertAlign w:val="subscript"/>
        </w:rPr>
        <w:t>NRP</w:t>
      </w:r>
      <w:r w:rsidRPr="00E43474">
        <w:t xml:space="preserve"> Freshness Parameter 2. It then derives the session key (K</w:t>
      </w:r>
      <w:r w:rsidRPr="00E43474">
        <w:rPr>
          <w:vertAlign w:val="subscript"/>
        </w:rPr>
        <w:t>NRP-SESS</w:t>
      </w:r>
      <w:r w:rsidRPr="00E43474">
        <w:t>) in the same manner as the UE-to-network relay and processes the Direct Security Mode Command. The Remote UE further derives the integrity protection key (K</w:t>
      </w:r>
      <w:r w:rsidRPr="00E43474">
        <w:rPr>
          <w:vertAlign w:val="subscript"/>
        </w:rPr>
        <w:t>NRPIK</w:t>
      </w:r>
      <w:r w:rsidRPr="00E43474">
        <w:t>) and encryption key (K</w:t>
      </w:r>
      <w:r w:rsidRPr="00E43474">
        <w:rPr>
          <w:vertAlign w:val="subscript"/>
        </w:rPr>
        <w:t>NRPEK</w:t>
      </w:r>
      <w:r w:rsidRPr="00E43474">
        <w:t>) from the session key (K</w:t>
      </w:r>
      <w:r w:rsidRPr="00E43474">
        <w:rPr>
          <w:vertAlign w:val="subscript"/>
        </w:rPr>
        <w:t>NRP-SESS</w:t>
      </w:r>
      <w:r w:rsidRPr="00E43474">
        <w:t xml:space="preserve">). Then, the Remote UE checks the integrity of the Direct Security Mode Command message. If the integrity check is successful, the Remote UE is assured that the UE-to-network relay is authorized to provide the relay service. </w:t>
      </w:r>
    </w:p>
    <w:p w14:paraId="6823C55F" w14:textId="77777777" w:rsidR="008B30A6" w:rsidRPr="00E43474" w:rsidRDefault="008B30A6" w:rsidP="008B30A6">
      <w:pPr>
        <w:pStyle w:val="B10"/>
      </w:pPr>
      <w:r w:rsidRPr="00E43474">
        <w:t>5c. The Remote UE responds with a Direct Security Mode Complete message to the UE-to-network relay. The Direct Security Mode Complete message is ciphered and integrity protected.</w:t>
      </w:r>
    </w:p>
    <w:p w14:paraId="3F57C459" w14:textId="77777777" w:rsidR="008B30A6" w:rsidRPr="00E43474" w:rsidRDefault="008B30A6" w:rsidP="008B30A6">
      <w:pPr>
        <w:pStyle w:val="B10"/>
      </w:pPr>
      <w:r w:rsidRPr="00E43474">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25146752" w14:textId="77777777" w:rsidR="008B30A6" w:rsidRPr="00E43474" w:rsidRDefault="008B30A6" w:rsidP="008B30A6">
      <w:pPr>
        <w:pStyle w:val="B10"/>
      </w:pPr>
      <w:r w:rsidRPr="00E43474">
        <w:t>6. The remote UE and UE-to-network relay continues the rest of the procedure for the relay service over the secure PC5 link.</w:t>
      </w:r>
    </w:p>
    <w:p w14:paraId="1ACC783A" w14:textId="4AD0D8D0" w:rsidR="008B30A6" w:rsidRPr="00E43474" w:rsidRDefault="008B30A6" w:rsidP="002A68E4">
      <w:pPr>
        <w:pStyle w:val="NO"/>
      </w:pPr>
      <w:r w:rsidRPr="00E43474">
        <w:t>NOTE</w:t>
      </w:r>
      <w:r w:rsidR="00B27CF8">
        <w:t xml:space="preserve"> 6</w:t>
      </w:r>
      <w:r w:rsidRPr="00E43474">
        <w:t>:</w:t>
      </w:r>
      <w:r w:rsidR="004708AC">
        <w:tab/>
      </w:r>
      <w:r w:rsidRPr="00E43474">
        <w:t>The rest of the procedure is determined depending on the UE-to-network relay types (i.e., L2 or L3 relay).</w:t>
      </w:r>
    </w:p>
    <w:p w14:paraId="312D0ED4" w14:textId="77777777" w:rsidR="008B30A6" w:rsidRPr="00E43474" w:rsidRDefault="008B30A6" w:rsidP="008B30A6">
      <w:pPr>
        <w:pStyle w:val="Heading3"/>
      </w:pPr>
      <w:bookmarkStart w:id="390" w:name="_Toc92180222"/>
      <w:bookmarkStart w:id="391" w:name="_Toc98929576"/>
      <w:r w:rsidRPr="00E43474">
        <w:t>6.</w:t>
      </w:r>
      <w:r w:rsidRPr="00E43474">
        <w:rPr>
          <w:rFonts w:hint="eastAsia"/>
          <w:lang w:eastAsia="zh-CN"/>
        </w:rPr>
        <w:t>18</w:t>
      </w:r>
      <w:r w:rsidRPr="00E43474">
        <w:t>.3</w:t>
      </w:r>
      <w:r w:rsidRPr="00E43474">
        <w:tab/>
        <w:t>Evaluation</w:t>
      </w:r>
      <w:bookmarkEnd w:id="390"/>
      <w:bookmarkEnd w:id="391"/>
    </w:p>
    <w:p w14:paraId="289EB8FA" w14:textId="77777777" w:rsidR="008B30A6" w:rsidRPr="00E43474" w:rsidRDefault="008B30A6" w:rsidP="008B30A6">
      <w:r w:rsidRPr="00E43474">
        <w:t>This solution fulfils the security requirements of KI#3 as follows:</w:t>
      </w:r>
    </w:p>
    <w:p w14:paraId="6C2B201D" w14:textId="77AEC81C" w:rsidR="008B30A6" w:rsidRPr="00E43474" w:rsidRDefault="002A68E4" w:rsidP="002A68E4">
      <w:pPr>
        <w:pStyle w:val="B10"/>
      </w:pPr>
      <w:r w:rsidRPr="00E43474">
        <w:t>-</w:t>
      </w:r>
      <w:r w:rsidRPr="00E43474">
        <w:tab/>
      </w:r>
      <w:r w:rsidR="008B30A6" w:rsidRPr="00E43474">
        <w:t>This solution supports a secure means to establish a PC5 link between the remote UE and the U2N relay based on the security materials provisioned by the PKMF.</w:t>
      </w:r>
    </w:p>
    <w:p w14:paraId="4D7BFBCF" w14:textId="08CC2199" w:rsidR="008B30A6" w:rsidRPr="00E43474" w:rsidRDefault="008B30A6" w:rsidP="008B30A6">
      <w:r w:rsidRPr="00E43474">
        <w:t>This solution fulfils the security requirements of KI#4 based on the PKMF</w:t>
      </w:r>
      <w:r w:rsidR="00ED741C" w:rsidRPr="00E43474">
        <w:t>'</w:t>
      </w:r>
      <w:r w:rsidRPr="00E43474">
        <w:t>s authorization of the remote UE and the U2N relay. The UE authorization by PKMF in this solution is different from the UE authorization specified in TS 23.304 [</w:t>
      </w:r>
      <w:r w:rsidRPr="00E43474">
        <w:rPr>
          <w:rFonts w:hint="eastAsia"/>
          <w:lang w:eastAsia="zh-CN"/>
        </w:rPr>
        <w:t>16</w:t>
      </w:r>
      <w:r w:rsidRPr="00E43474">
        <w:t>].</w:t>
      </w:r>
    </w:p>
    <w:p w14:paraId="28781708" w14:textId="77777777" w:rsidR="008B30A6" w:rsidRPr="00E43474" w:rsidRDefault="008B30A6" w:rsidP="008B30A6">
      <w:r w:rsidRPr="00E43474">
        <w:t xml:space="preserve">This solution reuses the </w:t>
      </w:r>
      <w:proofErr w:type="spellStart"/>
      <w:r w:rsidRPr="00E43474">
        <w:t>ProSe</w:t>
      </w:r>
      <w:proofErr w:type="spellEnd"/>
      <w:r w:rsidRPr="00E43474">
        <w:t xml:space="preserve"> UE-to-network relay security defined for LTE in TS 33.303 [6], which involves the </w:t>
      </w:r>
      <w:proofErr w:type="spellStart"/>
      <w:r w:rsidRPr="00E43474">
        <w:t>ProSe</w:t>
      </w:r>
      <w:proofErr w:type="spellEnd"/>
      <w:r w:rsidRPr="00E43474">
        <w:t xml:space="preserve"> Key Management Function (PKMF) of the Relay UE. The PKMF is only used for Public Safety in LTE. Introducing PKMF for commercial Prose services in 5G may require a different deployment model than in LTE. </w:t>
      </w:r>
    </w:p>
    <w:p w14:paraId="221857CA" w14:textId="77777777" w:rsidR="008B30A6" w:rsidRPr="00E43474" w:rsidRDefault="008B30A6" w:rsidP="008B30A6">
      <w:r w:rsidRPr="00E43474">
        <w:t>This solution requires the Remote UE to be in coverage to get provisioned with the discovery security materials and Remote User Key.</w:t>
      </w:r>
    </w:p>
    <w:p w14:paraId="1AEC979C" w14:textId="18216BE7" w:rsidR="008B30A6" w:rsidRPr="00E43474" w:rsidRDefault="008B30A6" w:rsidP="003937FE">
      <w:pPr>
        <w:pStyle w:val="NO"/>
      </w:pPr>
      <w:r w:rsidRPr="00E43474">
        <w:rPr>
          <w:caps/>
        </w:rPr>
        <w:t>Note</w:t>
      </w:r>
      <w:r w:rsidRPr="00E43474">
        <w:t>:</w:t>
      </w:r>
      <w:r w:rsidR="004708AC">
        <w:tab/>
      </w:r>
      <w:r w:rsidRPr="00E43474">
        <w:t xml:space="preserve">Further evaluation is </w:t>
      </w:r>
      <w:r w:rsidR="003937FE" w:rsidRPr="00E43474">
        <w:rPr>
          <w:lang w:eastAsia="zh-CN"/>
        </w:rPr>
        <w:t>not addressed in the present document</w:t>
      </w:r>
      <w:r w:rsidRPr="00E43474">
        <w:t>.</w:t>
      </w:r>
    </w:p>
    <w:p w14:paraId="0180EA22" w14:textId="77777777" w:rsidR="008B30A6" w:rsidRPr="00E43474" w:rsidRDefault="008B30A6" w:rsidP="008B30A6">
      <w:pPr>
        <w:pStyle w:val="Heading2"/>
      </w:pPr>
      <w:bookmarkStart w:id="392" w:name="_Toc92180223"/>
      <w:bookmarkStart w:id="393" w:name="_Toc98929577"/>
      <w:r w:rsidRPr="00E43474">
        <w:rPr>
          <w:lang w:eastAsia="zh-CN"/>
        </w:rPr>
        <w:t>6</w:t>
      </w:r>
      <w:r w:rsidRPr="00E43474">
        <w:t>.</w:t>
      </w:r>
      <w:r w:rsidRPr="00E43474">
        <w:rPr>
          <w:lang w:eastAsia="zh-CN"/>
        </w:rPr>
        <w:t>19</w:t>
      </w:r>
      <w:r w:rsidRPr="00E43474">
        <w:tab/>
        <w:t>Solution #</w:t>
      </w:r>
      <w:r w:rsidRPr="00E43474">
        <w:rPr>
          <w:lang w:eastAsia="zh-CN"/>
        </w:rPr>
        <w:t>19</w:t>
      </w:r>
      <w:r w:rsidRPr="00E43474">
        <w:t xml:space="preserve">: </w:t>
      </w:r>
      <w:r w:rsidRPr="00E43474">
        <w:rPr>
          <w:lang w:eastAsia="zh-CN"/>
        </w:rPr>
        <w:t>End-to-end security for the L3 UE-to-Network relay</w:t>
      </w:r>
      <w:bookmarkEnd w:id="392"/>
      <w:bookmarkEnd w:id="393"/>
    </w:p>
    <w:p w14:paraId="49A2BF24" w14:textId="77777777" w:rsidR="008B30A6" w:rsidRPr="00E43474" w:rsidRDefault="008B30A6" w:rsidP="008B30A6">
      <w:pPr>
        <w:pStyle w:val="Heading3"/>
      </w:pPr>
      <w:bookmarkStart w:id="394" w:name="_Toc92180224"/>
      <w:bookmarkStart w:id="395" w:name="_Toc98929578"/>
      <w:r w:rsidRPr="00E43474">
        <w:t>6.</w:t>
      </w:r>
      <w:r w:rsidRPr="00E43474">
        <w:rPr>
          <w:lang w:eastAsia="zh-CN"/>
        </w:rPr>
        <w:t>19</w:t>
      </w:r>
      <w:r w:rsidRPr="00E43474">
        <w:t>.1</w:t>
      </w:r>
      <w:r w:rsidRPr="00E43474">
        <w:tab/>
        <w:t>Introduction</w:t>
      </w:r>
      <w:bookmarkEnd w:id="394"/>
      <w:bookmarkEnd w:id="395"/>
    </w:p>
    <w:p w14:paraId="038BA90A" w14:textId="3586FF02" w:rsidR="008B30A6" w:rsidRPr="00E43474" w:rsidRDefault="008B30A6" w:rsidP="008B30A6">
      <w:r w:rsidRPr="00E43474">
        <w:t xml:space="preserve">This solution addresses KI #3. This solution provides a mechanism to provide end-to-end security between a remote UE and the network for the Layer 3 UE-to-network relay. </w:t>
      </w:r>
    </w:p>
    <w:p w14:paraId="1FE0A539" w14:textId="77777777" w:rsidR="008B30A6" w:rsidRPr="00E43474" w:rsidRDefault="008B30A6" w:rsidP="008B30A6">
      <w:pPr>
        <w:pStyle w:val="Heading3"/>
      </w:pPr>
      <w:bookmarkStart w:id="396" w:name="_Toc92180225"/>
      <w:bookmarkStart w:id="397" w:name="_Toc98929579"/>
      <w:r w:rsidRPr="00E43474">
        <w:t>6.</w:t>
      </w:r>
      <w:r w:rsidRPr="00E43474">
        <w:rPr>
          <w:lang w:eastAsia="zh-CN"/>
        </w:rPr>
        <w:t>19</w:t>
      </w:r>
      <w:r w:rsidRPr="00E43474">
        <w:t>.2</w:t>
      </w:r>
      <w:r w:rsidRPr="00E43474">
        <w:tab/>
        <w:t>Solution details</w:t>
      </w:r>
      <w:bookmarkEnd w:id="396"/>
      <w:bookmarkEnd w:id="397"/>
    </w:p>
    <w:p w14:paraId="082F4537" w14:textId="77777777" w:rsidR="008B30A6" w:rsidRPr="00E43474" w:rsidRDefault="008B30A6" w:rsidP="008B30A6">
      <w:pPr>
        <w:pStyle w:val="Heading4"/>
        <w:rPr>
          <w:lang w:eastAsia="ko-KR"/>
        </w:rPr>
      </w:pPr>
      <w:bookmarkStart w:id="398" w:name="_Toc92180226"/>
      <w:bookmarkStart w:id="399" w:name="_Toc98929580"/>
      <w:r w:rsidRPr="00E43474">
        <w:rPr>
          <w:rFonts w:hint="eastAsia"/>
          <w:lang w:eastAsia="ko-KR"/>
        </w:rPr>
        <w:t>6.</w:t>
      </w:r>
      <w:r w:rsidRPr="00E43474">
        <w:rPr>
          <w:rFonts w:hint="eastAsia"/>
          <w:lang w:eastAsia="zh-CN"/>
        </w:rPr>
        <w:t>19</w:t>
      </w:r>
      <w:r w:rsidRPr="00E43474">
        <w:rPr>
          <w:rFonts w:hint="eastAsia"/>
          <w:lang w:eastAsia="ko-KR"/>
        </w:rPr>
        <w:t>.2.1</w:t>
      </w:r>
      <w:r w:rsidRPr="00E43474">
        <w:rPr>
          <w:rFonts w:hint="eastAsia"/>
          <w:lang w:eastAsia="ko-KR"/>
        </w:rPr>
        <w:tab/>
      </w:r>
      <w:r w:rsidRPr="00E43474">
        <w:t>Procedure</w:t>
      </w:r>
      <w:bookmarkEnd w:id="398"/>
      <w:bookmarkEnd w:id="399"/>
    </w:p>
    <w:p w14:paraId="187F09BA" w14:textId="77777777" w:rsidR="008B30A6" w:rsidRPr="00E43474" w:rsidRDefault="008B30A6" w:rsidP="002A68E4">
      <w:pPr>
        <w:pStyle w:val="TH"/>
      </w:pPr>
      <w:r w:rsidRPr="00E43474">
        <w:object w:dxaOrig="8560" w:dyaOrig="3630" w14:anchorId="11EED379">
          <v:shape id="_x0000_i1045" type="#_x0000_t75" style="width:426pt;height:180pt" o:ole="">
            <v:imagedata r:id="rId53" o:title=""/>
          </v:shape>
          <o:OLEObject Type="Embed" ProgID="Visio.Drawing.11" ShapeID="_x0000_i1045" DrawAspect="Content" ObjectID="_1709542535" r:id="rId54"/>
        </w:object>
      </w:r>
    </w:p>
    <w:p w14:paraId="5CA4E7A1" w14:textId="77777777" w:rsidR="008B30A6" w:rsidRPr="00E43474" w:rsidRDefault="008B30A6" w:rsidP="008B30A6">
      <w:pPr>
        <w:pStyle w:val="TF"/>
      </w:pPr>
      <w:r w:rsidRPr="00E43474">
        <w:t>Figure 6.</w:t>
      </w:r>
      <w:r w:rsidRPr="00E43474">
        <w:rPr>
          <w:lang w:eastAsia="zh-CN"/>
        </w:rPr>
        <w:t>19</w:t>
      </w:r>
      <w:r w:rsidRPr="00E43474">
        <w:t>.2.1-1: Secure PC5 link establishment procedure for UE-to-network relay</w:t>
      </w:r>
    </w:p>
    <w:p w14:paraId="3D56FB22" w14:textId="77777777" w:rsidR="008B30A6" w:rsidRPr="00E43474" w:rsidRDefault="008B30A6" w:rsidP="008B30A6">
      <w:pPr>
        <w:pStyle w:val="B10"/>
      </w:pPr>
      <w:r w:rsidRPr="00E43474">
        <w:lastRenderedPageBreak/>
        <w:t>1. The Remote UE establishes a secure PC5 link with the UE-to-network (U2N) relay.</w:t>
      </w:r>
    </w:p>
    <w:p w14:paraId="4CED138E" w14:textId="77777777" w:rsidR="008B30A6" w:rsidRPr="00E43474" w:rsidRDefault="008B30A6" w:rsidP="008B30A6">
      <w:pPr>
        <w:pStyle w:val="B10"/>
      </w:pPr>
      <w:r w:rsidRPr="00E43474">
        <w:t>2. The remote UE performs a registration procedure to 5GC via N3IWF as specified in clause 7.2.1 of TS 33.501 [</w:t>
      </w:r>
      <w:r w:rsidRPr="00E43474">
        <w:rPr>
          <w:lang w:eastAsia="zh-CN"/>
        </w:rPr>
        <w:t>14</w:t>
      </w:r>
      <w:r w:rsidRPr="00E43474">
        <w:t>]. The only difference from the untrusted non-3GPP access procedure is that the UE-to-network relay and the serving network of the UE-to-network relay take the role of an untrusted access network. As a result of successful registration via the N3IWF, an IPsec tunnel is established between the remote UE and N3IWF and all traffic between the remote UE and N3IWF is end-to-end protected.</w:t>
      </w:r>
    </w:p>
    <w:p w14:paraId="3E13FE03" w14:textId="77777777" w:rsidR="008B30A6" w:rsidRPr="00E43474" w:rsidRDefault="008B30A6" w:rsidP="008B30A6">
      <w:pPr>
        <w:pStyle w:val="B10"/>
      </w:pPr>
      <w:r w:rsidRPr="00E43474">
        <w:t>3. The remote UE may establish a PDU session via N3IWF for the traffic that requires end-to-end security between the remote UE and 5GC.</w:t>
      </w:r>
    </w:p>
    <w:p w14:paraId="20048140" w14:textId="77777777" w:rsidR="008B30A6" w:rsidRPr="00E43474" w:rsidRDefault="008B30A6" w:rsidP="008B30A6">
      <w:pPr>
        <w:rPr>
          <w:lang w:eastAsia="ko-KR"/>
        </w:rPr>
      </w:pPr>
      <w:r w:rsidRPr="00E43474">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sidRPr="00E43474">
        <w:rPr>
          <w:rFonts w:hint="eastAsia"/>
          <w:lang w:eastAsia="zh-CN"/>
        </w:rPr>
        <w:t>16</w:t>
      </w:r>
      <w:r w:rsidRPr="00E43474">
        <w:rPr>
          <w:lang w:eastAsia="ko-KR"/>
        </w:rPr>
        <w:t xml:space="preserve">]. </w:t>
      </w:r>
    </w:p>
    <w:p w14:paraId="67DF24A7" w14:textId="7762C3C5" w:rsidR="008B30A6" w:rsidRPr="00E43474" w:rsidRDefault="008B30A6" w:rsidP="008B30A6">
      <w:pPr>
        <w:pStyle w:val="NO"/>
        <w:rPr>
          <w:lang w:eastAsia="ko-KR"/>
        </w:rPr>
      </w:pPr>
      <w:r w:rsidRPr="00E43474">
        <w:rPr>
          <w:lang w:eastAsia="ko-KR"/>
        </w:rPr>
        <w:t>NOTE:</w:t>
      </w:r>
      <w:r w:rsidR="004708AC">
        <w:rPr>
          <w:lang w:eastAsia="ko-KR"/>
        </w:rPr>
        <w:tab/>
      </w:r>
      <w:r w:rsidRPr="00E43474">
        <w:t>This solution assumes that the Remote UE is authorized to access the PDU Session associated with RSC according to KI#4 solutions.</w:t>
      </w:r>
    </w:p>
    <w:p w14:paraId="768E018B" w14:textId="77777777" w:rsidR="008B30A6" w:rsidRPr="00E43474" w:rsidRDefault="008B30A6" w:rsidP="008B30A6">
      <w:pPr>
        <w:pStyle w:val="Heading4"/>
        <w:rPr>
          <w:lang w:eastAsia="ko-KR"/>
        </w:rPr>
      </w:pPr>
      <w:bookmarkStart w:id="400" w:name="_Toc92180227"/>
      <w:bookmarkStart w:id="401" w:name="_Toc98929581"/>
      <w:r w:rsidRPr="00E43474">
        <w:rPr>
          <w:rFonts w:hint="eastAsia"/>
          <w:lang w:eastAsia="ko-KR"/>
        </w:rPr>
        <w:t>6.</w:t>
      </w:r>
      <w:r w:rsidRPr="00E43474">
        <w:rPr>
          <w:rFonts w:hint="eastAsia"/>
          <w:lang w:eastAsia="zh-CN"/>
        </w:rPr>
        <w:t>19</w:t>
      </w:r>
      <w:r w:rsidRPr="00E43474">
        <w:rPr>
          <w:rFonts w:hint="eastAsia"/>
          <w:lang w:eastAsia="ko-KR"/>
        </w:rPr>
        <w:t>.2.</w:t>
      </w:r>
      <w:r w:rsidRPr="00E43474">
        <w:rPr>
          <w:rFonts w:hint="eastAsia"/>
          <w:lang w:eastAsia="zh-CN"/>
        </w:rPr>
        <w:t>2</w:t>
      </w:r>
      <w:r w:rsidRPr="00E43474">
        <w:rPr>
          <w:rFonts w:hint="eastAsia"/>
          <w:lang w:eastAsia="ko-KR"/>
        </w:rPr>
        <w:tab/>
      </w:r>
      <w:r w:rsidRPr="00E43474">
        <w:t>Protocol Stack</w:t>
      </w:r>
      <w:bookmarkEnd w:id="400"/>
      <w:bookmarkEnd w:id="401"/>
    </w:p>
    <w:p w14:paraId="40DE1A65" w14:textId="7C8C56FD" w:rsidR="008B30A6" w:rsidRPr="00E43474" w:rsidRDefault="008B30A6" w:rsidP="008B30A6">
      <w:pPr>
        <w:rPr>
          <w:lang w:eastAsia="zh-CN"/>
        </w:rPr>
      </w:pPr>
      <w:r w:rsidRPr="00E43474">
        <w:rPr>
          <w:lang w:eastAsia="zh-CN"/>
        </w:rPr>
        <w:t>The protocol stacks for remote UE</w:t>
      </w:r>
      <w:r w:rsidR="00ED741C" w:rsidRPr="00E43474">
        <w:rPr>
          <w:lang w:eastAsia="zh-CN"/>
        </w:rPr>
        <w:t>'</w:t>
      </w:r>
      <w:r w:rsidRPr="00E43474">
        <w:rPr>
          <w:lang w:eastAsia="zh-CN"/>
        </w:rPr>
        <w:t>s control-plane and user-plane via N3IWF are shown in Figure 6.19.2.2-1 and 6.19.2.2-2 respectively.</w:t>
      </w:r>
    </w:p>
    <w:p w14:paraId="23A779EC" w14:textId="77777777" w:rsidR="008B30A6" w:rsidRPr="00E43474" w:rsidRDefault="008B30A6" w:rsidP="002A68E4">
      <w:pPr>
        <w:pStyle w:val="TH"/>
      </w:pPr>
      <w:r w:rsidRPr="00E43474">
        <w:object w:dxaOrig="9270" w:dyaOrig="5420" w14:anchorId="123374A5">
          <v:shape id="_x0000_i1046" type="#_x0000_t75" style="width:462pt;height:270pt" o:ole="">
            <v:imagedata r:id="rId55" o:title=""/>
          </v:shape>
          <o:OLEObject Type="Embed" ProgID="Visio.Drawing.15" ShapeID="_x0000_i1046" DrawAspect="Content" ObjectID="_1709542536" r:id="rId56"/>
        </w:object>
      </w:r>
    </w:p>
    <w:p w14:paraId="6AFD156B" w14:textId="1AC7CC45" w:rsidR="008B30A6" w:rsidRPr="00E43474" w:rsidRDefault="008B30A6" w:rsidP="002A68E4">
      <w:pPr>
        <w:pStyle w:val="TF"/>
        <w:rPr>
          <w:lang w:eastAsia="zh-CN"/>
        </w:rPr>
      </w:pPr>
      <w:r w:rsidRPr="00E43474">
        <w:rPr>
          <w:lang w:eastAsia="zh-CN"/>
        </w:rPr>
        <w:t>Figure 6.19.2.2-1</w:t>
      </w:r>
      <w:r w:rsidR="002A68E4" w:rsidRPr="00E43474">
        <w:rPr>
          <w:lang w:eastAsia="zh-CN"/>
        </w:rPr>
        <w:t>:</w:t>
      </w:r>
      <w:r w:rsidRPr="00E43474">
        <w:rPr>
          <w:lang w:eastAsia="zh-CN"/>
        </w:rPr>
        <w:t xml:space="preserve"> Control-plane protocol stack</w:t>
      </w:r>
    </w:p>
    <w:p w14:paraId="0A2B9D0A" w14:textId="77777777" w:rsidR="008B30A6" w:rsidRPr="00E43474" w:rsidRDefault="008B30A6" w:rsidP="002A68E4">
      <w:pPr>
        <w:pStyle w:val="TH"/>
      </w:pPr>
      <w:r w:rsidRPr="00E43474">
        <w:object w:dxaOrig="9600" w:dyaOrig="2500" w14:anchorId="5B0E8D72">
          <v:shape id="_x0000_i1047" type="#_x0000_t75" style="width:480.75pt;height:126pt" o:ole="">
            <v:imagedata r:id="rId57" o:title=""/>
          </v:shape>
          <o:OLEObject Type="Embed" ProgID="Visio.Drawing.15" ShapeID="_x0000_i1047" DrawAspect="Content" ObjectID="_1709542537" r:id="rId58"/>
        </w:object>
      </w:r>
    </w:p>
    <w:p w14:paraId="46344327" w14:textId="261F5460" w:rsidR="008B30A6" w:rsidRPr="00E43474" w:rsidRDefault="008B30A6" w:rsidP="002A68E4">
      <w:pPr>
        <w:pStyle w:val="TF"/>
        <w:rPr>
          <w:lang w:eastAsia="zh-CN"/>
        </w:rPr>
      </w:pPr>
      <w:r w:rsidRPr="00E43474">
        <w:rPr>
          <w:lang w:eastAsia="zh-CN"/>
        </w:rPr>
        <w:t>Figure 6.19.2.2-2</w:t>
      </w:r>
      <w:r w:rsidR="002A68E4" w:rsidRPr="00E43474">
        <w:rPr>
          <w:lang w:eastAsia="zh-CN"/>
        </w:rPr>
        <w:t>:</w:t>
      </w:r>
      <w:r w:rsidRPr="00E43474">
        <w:rPr>
          <w:lang w:eastAsia="zh-CN"/>
        </w:rPr>
        <w:t xml:space="preserve"> User-plane protocol stack</w:t>
      </w:r>
    </w:p>
    <w:p w14:paraId="5E0103B0" w14:textId="77777777" w:rsidR="008B30A6" w:rsidRPr="00E43474" w:rsidRDefault="008B30A6" w:rsidP="008B30A6">
      <w:pPr>
        <w:pStyle w:val="Heading3"/>
      </w:pPr>
      <w:bookmarkStart w:id="402" w:name="_Toc92180228"/>
      <w:bookmarkStart w:id="403" w:name="_Toc98929582"/>
      <w:r w:rsidRPr="00E43474">
        <w:lastRenderedPageBreak/>
        <w:t>6.</w:t>
      </w:r>
      <w:r w:rsidRPr="00E43474">
        <w:rPr>
          <w:rFonts w:hint="eastAsia"/>
          <w:lang w:eastAsia="zh-CN"/>
        </w:rPr>
        <w:t>19</w:t>
      </w:r>
      <w:r w:rsidRPr="00E43474">
        <w:t>.3</w:t>
      </w:r>
      <w:r w:rsidRPr="00E43474">
        <w:tab/>
        <w:t>Evaluation</w:t>
      </w:r>
      <w:bookmarkEnd w:id="402"/>
      <w:bookmarkEnd w:id="403"/>
    </w:p>
    <w:p w14:paraId="67F74C94" w14:textId="77777777" w:rsidR="008B30A6" w:rsidRPr="00E43474" w:rsidRDefault="008B30A6" w:rsidP="008B30A6">
      <w:r w:rsidRPr="00E43474">
        <w:t>This solution fulfils the second security requirement of KI#3:</w:t>
      </w:r>
    </w:p>
    <w:p w14:paraId="1541BB36" w14:textId="57D0364F" w:rsidR="008B30A6" w:rsidRPr="00E43474" w:rsidRDefault="002A68E4" w:rsidP="003937FE">
      <w:pPr>
        <w:pStyle w:val="B10"/>
      </w:pPr>
      <w:r w:rsidRPr="00E43474">
        <w:t>-</w:t>
      </w:r>
      <w:r w:rsidRPr="00E43474">
        <w:tab/>
      </w:r>
      <w:r w:rsidR="008B30A6" w:rsidRPr="00E43474">
        <w:t>This solution supports the confidentiality, integrity, and replay protection of the traffic between the remote UE and the 3GPP network in an end-to-end manner between the remote UE and the N3IWF.</w:t>
      </w:r>
    </w:p>
    <w:p w14:paraId="15B7BA3F" w14:textId="77777777" w:rsidR="008B30A6" w:rsidRPr="00E43474" w:rsidRDefault="008B30A6" w:rsidP="008B30A6">
      <w:pPr>
        <w:pStyle w:val="Heading2"/>
      </w:pPr>
      <w:bookmarkStart w:id="404" w:name="_Toc92180229"/>
      <w:bookmarkStart w:id="405" w:name="_Toc98929583"/>
      <w:r w:rsidRPr="00E43474">
        <w:rPr>
          <w:lang w:eastAsia="zh-CN"/>
        </w:rPr>
        <w:t>6</w:t>
      </w:r>
      <w:r w:rsidRPr="00E43474">
        <w:t>.</w:t>
      </w:r>
      <w:r w:rsidRPr="00E43474">
        <w:rPr>
          <w:lang w:eastAsia="zh-CN"/>
        </w:rPr>
        <w:t>20</w:t>
      </w:r>
      <w:r w:rsidRPr="00E43474">
        <w:tab/>
        <w:t>Solution #</w:t>
      </w:r>
      <w:r w:rsidRPr="00E43474">
        <w:rPr>
          <w:lang w:eastAsia="zh-CN"/>
        </w:rPr>
        <w:t>20</w:t>
      </w:r>
      <w:r w:rsidRPr="00E43474">
        <w:t xml:space="preserve">: </w:t>
      </w:r>
      <w:r w:rsidRPr="00E43474">
        <w:rPr>
          <w:lang w:eastAsia="zh-CN"/>
        </w:rPr>
        <w:t>PC5 link setup for UE-to-UE relay</w:t>
      </w:r>
      <w:bookmarkEnd w:id="404"/>
      <w:bookmarkEnd w:id="405"/>
    </w:p>
    <w:p w14:paraId="4470BC22" w14:textId="77777777" w:rsidR="008B30A6" w:rsidRPr="00E43474" w:rsidRDefault="008B30A6" w:rsidP="008B30A6">
      <w:pPr>
        <w:pStyle w:val="Heading3"/>
      </w:pPr>
      <w:bookmarkStart w:id="406" w:name="_Toc92180230"/>
      <w:bookmarkStart w:id="407" w:name="_Toc98929584"/>
      <w:r w:rsidRPr="00E43474">
        <w:t>6.</w:t>
      </w:r>
      <w:r w:rsidRPr="00E43474">
        <w:rPr>
          <w:lang w:eastAsia="zh-CN"/>
        </w:rPr>
        <w:t>20</w:t>
      </w:r>
      <w:r w:rsidRPr="00E43474">
        <w:t>.1</w:t>
      </w:r>
      <w:r w:rsidRPr="00E43474">
        <w:tab/>
        <w:t>Introduction</w:t>
      </w:r>
      <w:bookmarkEnd w:id="406"/>
      <w:bookmarkEnd w:id="407"/>
    </w:p>
    <w:p w14:paraId="33EE3580" w14:textId="16F1C06D" w:rsidR="008B30A6" w:rsidRPr="00E43474" w:rsidRDefault="008B30A6" w:rsidP="002A68E4">
      <w:r w:rsidRPr="00E43474">
        <w:t>This solution addresses KI #6. This solution provides a mechanism to set up a connection between remote UEs via the UE-to-UE relay. This solution is an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54873E79" w14:textId="77777777" w:rsidR="008B30A6" w:rsidRPr="00E43474" w:rsidRDefault="008B30A6" w:rsidP="008B30A6">
      <w:pPr>
        <w:pStyle w:val="Heading3"/>
      </w:pPr>
      <w:bookmarkStart w:id="408" w:name="_Toc92180231"/>
      <w:bookmarkStart w:id="409" w:name="_Toc98929585"/>
      <w:r w:rsidRPr="00E43474">
        <w:t>6.</w:t>
      </w:r>
      <w:r w:rsidRPr="00E43474">
        <w:rPr>
          <w:lang w:eastAsia="zh-CN"/>
        </w:rPr>
        <w:t>20</w:t>
      </w:r>
      <w:r w:rsidRPr="00E43474">
        <w:t>.2</w:t>
      </w:r>
      <w:r w:rsidRPr="00E43474">
        <w:tab/>
        <w:t>Solution details</w:t>
      </w:r>
      <w:bookmarkEnd w:id="408"/>
      <w:bookmarkEnd w:id="409"/>
    </w:p>
    <w:p w14:paraId="63749307" w14:textId="39B03B28" w:rsidR="008B30A6" w:rsidRPr="00E43474" w:rsidRDefault="002A68E4" w:rsidP="002A68E4">
      <w:pPr>
        <w:pStyle w:val="TH"/>
      </w:pPr>
      <w:r w:rsidRPr="00E43474">
        <w:object w:dxaOrig="9990" w:dyaOrig="7150" w14:anchorId="58552E65">
          <v:shape id="_x0000_i1048" type="#_x0000_t75" style="width:474pt;height:336.75pt" o:ole="">
            <v:imagedata r:id="rId59" o:title=""/>
          </v:shape>
          <o:OLEObject Type="Embed" ProgID="Visio.Drawing.11" ShapeID="_x0000_i1048" DrawAspect="Content" ObjectID="_1709542538" r:id="rId60"/>
        </w:object>
      </w:r>
    </w:p>
    <w:p w14:paraId="0A39630A" w14:textId="772C1932" w:rsidR="008B30A6" w:rsidRPr="00E43474" w:rsidRDefault="008B30A6" w:rsidP="002A68E4">
      <w:pPr>
        <w:pStyle w:val="TF"/>
      </w:pPr>
      <w:r w:rsidRPr="00E43474">
        <w:t>Figure 6.</w:t>
      </w:r>
      <w:r w:rsidRPr="00E43474">
        <w:rPr>
          <w:lang w:eastAsia="zh-CN"/>
        </w:rPr>
        <w:t>20</w:t>
      </w:r>
      <w:r w:rsidRPr="00E43474">
        <w:t>.2-1: Secure PC5 link establishment procedure for UE-to-network relay</w:t>
      </w:r>
    </w:p>
    <w:p w14:paraId="569934E6" w14:textId="1CD0E9C5" w:rsidR="008B30A6" w:rsidRPr="00E43474" w:rsidRDefault="008B30A6" w:rsidP="008B30A6">
      <w:pPr>
        <w:pStyle w:val="EditorsNote"/>
        <w:rPr>
          <w:color w:val="auto"/>
        </w:rPr>
      </w:pPr>
      <w:r w:rsidRPr="00B27CF8">
        <w:rPr>
          <w:color w:val="auto"/>
        </w:rPr>
        <w:t>NOTE</w:t>
      </w:r>
      <w:r w:rsidR="00B27CF8">
        <w:rPr>
          <w:color w:val="auto"/>
        </w:rPr>
        <w:t xml:space="preserve"> 1</w:t>
      </w:r>
      <w:r w:rsidRPr="00E43474">
        <w:rPr>
          <w:color w:val="auto"/>
        </w:rPr>
        <w:t>:</w:t>
      </w:r>
      <w:r w:rsidR="002A68E4" w:rsidRPr="00E43474">
        <w:rPr>
          <w:color w:val="auto"/>
        </w:rPr>
        <w:tab/>
      </w:r>
      <w:r w:rsidRPr="00E43474">
        <w:rPr>
          <w:color w:val="auto"/>
        </w:rPr>
        <w:t xml:space="preserv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4E8F3338" w14:textId="6C6408BE" w:rsidR="008B30A6" w:rsidRPr="00E43474" w:rsidRDefault="008B30A6" w:rsidP="003937FE">
      <w:pPr>
        <w:pStyle w:val="NO"/>
      </w:pPr>
      <w:r w:rsidRPr="00E43474">
        <w:rPr>
          <w:caps/>
        </w:rPr>
        <w:t>Note</w:t>
      </w:r>
      <w:r w:rsidR="00B27CF8">
        <w:rPr>
          <w:caps/>
        </w:rPr>
        <w:t xml:space="preserve"> 2</w:t>
      </w:r>
      <w:r w:rsidRPr="00E43474">
        <w:t>:</w:t>
      </w:r>
      <w:r w:rsidR="004708AC">
        <w:tab/>
      </w:r>
      <w:r w:rsidR="002A68E4" w:rsidRPr="00E43474">
        <w:t>T</w:t>
      </w:r>
      <w:r w:rsidRPr="00E43474">
        <w:t xml:space="preserve">he detail of discovery security materials is </w:t>
      </w:r>
      <w:r w:rsidR="003937FE" w:rsidRPr="00E43474">
        <w:rPr>
          <w:lang w:eastAsia="zh-CN"/>
        </w:rPr>
        <w:t>not addressed in the present document</w:t>
      </w:r>
      <w:r w:rsidRPr="00E43474">
        <w:t>.</w:t>
      </w:r>
    </w:p>
    <w:p w14:paraId="66ACD91D" w14:textId="0BBA34D3" w:rsidR="008B30A6" w:rsidRPr="00E43474" w:rsidRDefault="008B30A6" w:rsidP="008B30A6">
      <w:pPr>
        <w:pStyle w:val="NO"/>
      </w:pPr>
      <w:r w:rsidRPr="00E43474">
        <w:t>NOTE</w:t>
      </w:r>
      <w:r w:rsidR="00B27CF8">
        <w:t xml:space="preserve"> 3</w:t>
      </w:r>
      <w:r w:rsidRPr="00E43474">
        <w:t>:</w:t>
      </w:r>
      <w:r w:rsidR="004708AC">
        <w:tab/>
      </w:r>
      <w:r w:rsidRPr="00E43474">
        <w:t>This solution assumes a peer UE discovery mechanism (e.g., DNS based).</w:t>
      </w:r>
    </w:p>
    <w:p w14:paraId="10120B59" w14:textId="77777777" w:rsidR="008B30A6" w:rsidRPr="00E43474" w:rsidRDefault="008B30A6" w:rsidP="008B30A6">
      <w:pPr>
        <w:pStyle w:val="B10"/>
        <w:rPr>
          <w:color w:val="FF0000"/>
        </w:rPr>
      </w:pPr>
      <w:r w:rsidRPr="00E43474">
        <w:lastRenderedPageBreak/>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n associated key. The service code may be used as a key ID when IKEv2 PSK based authentication is used.</w:t>
      </w:r>
      <w:r w:rsidRPr="00E43474">
        <w:tab/>
      </w:r>
    </w:p>
    <w:p w14:paraId="1F4A18B2" w14:textId="77777777" w:rsidR="008B30A6" w:rsidRPr="00E43474" w:rsidRDefault="008B30A6" w:rsidP="008B30A6">
      <w:pPr>
        <w:pStyle w:val="B10"/>
      </w:pPr>
      <w:r w:rsidRPr="00E43474">
        <w:t xml:space="preserve">1. Remote UE 1 performs the discovery procedure and PC5 unicast link setup procedure with the UE-to-UE relay. </w:t>
      </w:r>
    </w:p>
    <w:p w14:paraId="78A22373" w14:textId="77777777" w:rsidR="008B30A6" w:rsidRPr="00E43474" w:rsidRDefault="008B30A6" w:rsidP="008B30A6">
      <w:pPr>
        <w:pStyle w:val="B10"/>
        <w:ind w:left="852"/>
      </w:pPr>
      <w:r w:rsidRPr="00E43474">
        <w:t>a. The Remote UE performs the discovery of a U2U relay.</w:t>
      </w:r>
    </w:p>
    <w:p w14:paraId="7F36FB38" w14:textId="77777777" w:rsidR="008B30A6" w:rsidRPr="00E43474" w:rsidRDefault="008B30A6" w:rsidP="008B30A6">
      <w:pPr>
        <w:pStyle w:val="B10"/>
        <w:ind w:left="852"/>
      </w:pPr>
      <w:r w:rsidRPr="00E43474">
        <w:t>b. The Remote UE sends a Direct Communication Request that includes Relay Service Code (RSC) and Nonce1.</w:t>
      </w:r>
    </w:p>
    <w:p w14:paraId="7B508AB4" w14:textId="77777777" w:rsidR="008B30A6" w:rsidRPr="00E43474" w:rsidRDefault="008B30A6" w:rsidP="008B30A6">
      <w:pPr>
        <w:pStyle w:val="B10"/>
        <w:ind w:left="852"/>
      </w:pPr>
      <w:r w:rsidRPr="00E43474">
        <w:t>c. Authentication and key agreement may be performed between the remote UE and U2U relay. As a result of successful authentication, K</w:t>
      </w:r>
      <w:r w:rsidRPr="00E43474">
        <w:rPr>
          <w:vertAlign w:val="subscript"/>
        </w:rPr>
        <w:t>NRP</w:t>
      </w:r>
      <w:r w:rsidRPr="00E43474">
        <w:t xml:space="preserve"> is derived.</w:t>
      </w:r>
    </w:p>
    <w:p w14:paraId="5BE602DD" w14:textId="77777777" w:rsidR="008B30A6" w:rsidRPr="00E43474" w:rsidRDefault="008B30A6" w:rsidP="008B30A6">
      <w:pPr>
        <w:pStyle w:val="B10"/>
        <w:ind w:left="852"/>
      </w:pPr>
      <w:r w:rsidRPr="00E43474">
        <w:t>d. The U2U relay generates Nonce2 and derives K</w:t>
      </w:r>
      <w:r w:rsidRPr="00E43474">
        <w:rPr>
          <w:vertAlign w:val="subscript"/>
        </w:rPr>
        <w:t>NRP-SESS</w:t>
      </w:r>
      <w:r w:rsidRPr="00E43474">
        <w:t xml:space="preserve"> using K</w:t>
      </w:r>
      <w:r w:rsidRPr="00E43474">
        <w:rPr>
          <w:vertAlign w:val="subscript"/>
        </w:rPr>
        <w:t>NRP</w:t>
      </w:r>
      <w:r w:rsidRPr="00E43474">
        <w:t>, Nonce1, and Nonce2. The U2U relay sends a Direct Security Mode Command that contains Nonce 2 to the Remote UE. The Direct Security Mode Command is integrity protected based on K</w:t>
      </w:r>
      <w:r w:rsidRPr="00E43474">
        <w:rPr>
          <w:vertAlign w:val="subscript"/>
        </w:rPr>
        <w:t>NRP-SESS</w:t>
      </w:r>
      <w:r w:rsidRPr="00E43474">
        <w:t>.</w:t>
      </w:r>
    </w:p>
    <w:p w14:paraId="2208D2A5" w14:textId="77777777" w:rsidR="008B30A6" w:rsidRPr="00E43474" w:rsidRDefault="008B30A6" w:rsidP="008B30A6">
      <w:pPr>
        <w:pStyle w:val="B10"/>
        <w:ind w:left="852"/>
      </w:pPr>
      <w:r w:rsidRPr="00E43474">
        <w:t>e. The Remote UE derives K</w:t>
      </w:r>
      <w:r w:rsidRPr="00E43474">
        <w:rPr>
          <w:vertAlign w:val="subscript"/>
        </w:rPr>
        <w:t>NRP-SESS</w:t>
      </w:r>
      <w:r w:rsidRPr="00E43474">
        <w:t xml:space="preserve"> using K</w:t>
      </w:r>
      <w:r w:rsidRPr="00E43474">
        <w:rPr>
          <w:vertAlign w:val="subscript"/>
        </w:rPr>
        <w:t>NRP</w:t>
      </w:r>
      <w:r w:rsidRPr="00E43474">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sidRPr="00E43474">
        <w:rPr>
          <w:vertAlign w:val="subscript"/>
        </w:rPr>
        <w:t>NRP-SESS</w:t>
      </w:r>
      <w:r w:rsidRPr="00E43474">
        <w:t>.</w:t>
      </w:r>
    </w:p>
    <w:p w14:paraId="4785CF2B" w14:textId="0ACB60B0" w:rsidR="008B30A6" w:rsidRPr="00E43474" w:rsidRDefault="008B30A6" w:rsidP="003937FE">
      <w:pPr>
        <w:pStyle w:val="NO"/>
      </w:pPr>
      <w:r w:rsidRPr="00B27CF8">
        <w:rPr>
          <w:caps/>
        </w:rPr>
        <w:t>Note</w:t>
      </w:r>
      <w:r w:rsidR="00B27CF8">
        <w:rPr>
          <w:caps/>
        </w:rPr>
        <w:t xml:space="preserve"> 4</w:t>
      </w:r>
      <w:r w:rsidRPr="00E43474">
        <w:t>:</w:t>
      </w:r>
      <w:r w:rsidR="004708AC">
        <w:tab/>
      </w:r>
      <w:r w:rsidRPr="00E43474">
        <w:t xml:space="preserve">How to support flexibility between remote UE1 and relay UE, and between Relay and Remote UE 2 are </w:t>
      </w:r>
      <w:r w:rsidR="003937FE" w:rsidRPr="00E43474">
        <w:rPr>
          <w:lang w:eastAsia="zh-CN"/>
        </w:rPr>
        <w:t>not addressed in the present document</w:t>
      </w:r>
      <w:r w:rsidRPr="00E43474">
        <w:t>.</w:t>
      </w:r>
    </w:p>
    <w:p w14:paraId="73698C8B" w14:textId="025C0175" w:rsidR="008B30A6" w:rsidRPr="00E43474" w:rsidRDefault="008B30A6" w:rsidP="008B30A6">
      <w:pPr>
        <w:pStyle w:val="NO"/>
        <w:rPr>
          <w:lang w:eastAsia="zh-CN"/>
        </w:rPr>
      </w:pPr>
      <w:r w:rsidRPr="00E43474">
        <w:t>NOTE</w:t>
      </w:r>
      <w:r w:rsidR="00B27CF8">
        <w:t xml:space="preserve"> 5</w:t>
      </w:r>
      <w:r w:rsidRPr="00E43474">
        <w:rPr>
          <w:lang w:eastAsia="zh-CN"/>
        </w:rPr>
        <w:t>:</w:t>
      </w:r>
      <w:r w:rsidR="004708AC">
        <w:rPr>
          <w:lang w:eastAsia="zh-CN"/>
        </w:rPr>
        <w:tab/>
      </w:r>
      <w:r w:rsidRPr="00E43474">
        <w:rPr>
          <w:lang w:eastAsia="zh-CN"/>
        </w:rPr>
        <w:t>For commercial services, the PKMF is located in the operator</w:t>
      </w:r>
      <w:r w:rsidR="00ED741C" w:rsidRPr="00E43474">
        <w:rPr>
          <w:lang w:eastAsia="zh-CN"/>
        </w:rPr>
        <w:t>'</w:t>
      </w:r>
      <w:r w:rsidRPr="00E43474">
        <w:rPr>
          <w:lang w:eastAsia="zh-CN"/>
        </w:rPr>
        <w:t>s network. For Public Safety use cases, the PKMF can be managed by the Public Safety service provider.</w:t>
      </w:r>
    </w:p>
    <w:p w14:paraId="3341AE3A" w14:textId="77777777" w:rsidR="008B30A6" w:rsidRPr="00E43474" w:rsidRDefault="008B30A6" w:rsidP="008B30A6">
      <w:pPr>
        <w:pStyle w:val="B10"/>
      </w:pPr>
      <w:r w:rsidRPr="00E43474">
        <w:t>2. Remote UE 2 performs the discovery procedure and PC5 unicast link setup procedure with the UE-to-UE relay in the same manner as Remote UE 1.</w:t>
      </w:r>
    </w:p>
    <w:p w14:paraId="79C5B8F7" w14:textId="77777777" w:rsidR="008B30A6" w:rsidRPr="00E43474" w:rsidRDefault="008B30A6" w:rsidP="008B30A6">
      <w:pPr>
        <w:pStyle w:val="B10"/>
      </w:pPr>
      <w:r w:rsidRPr="00E43474">
        <w:t xml:space="preserve">3. Remote UE 1 and Remote UE 2 can establish an end-to-end IPsec connection via U2U relay. To establish an end-to-end IPsec connection, Remote UE1 and Remote UE2 may perform IKEv2 authentication using the keying materials provisioned in step 0. </w:t>
      </w:r>
    </w:p>
    <w:p w14:paraId="3155CA07" w14:textId="75A7E0D9" w:rsidR="008B30A6" w:rsidRPr="00E43474" w:rsidRDefault="008B30A6" w:rsidP="008B30A6">
      <w:pPr>
        <w:pStyle w:val="B10"/>
      </w:pPr>
      <w:r w:rsidRPr="00E43474">
        <w:t>NOTE</w:t>
      </w:r>
      <w:r w:rsidR="00B27CF8">
        <w:t xml:space="preserve"> 6</w:t>
      </w:r>
      <w:r w:rsidRPr="00E43474">
        <w:t>:</w:t>
      </w:r>
      <w:r w:rsidR="004708AC">
        <w:tab/>
      </w:r>
      <w:r w:rsidRPr="00E43474">
        <w:t>Whether the end-to-end IPsec is needed is configured at the remote UEs by the PKMF.</w:t>
      </w:r>
    </w:p>
    <w:p w14:paraId="43343068" w14:textId="77777777" w:rsidR="008B30A6" w:rsidRPr="00E43474" w:rsidRDefault="008B30A6" w:rsidP="008B30A6">
      <w:pPr>
        <w:pStyle w:val="Heading3"/>
      </w:pPr>
      <w:bookmarkStart w:id="410" w:name="_Toc92180232"/>
      <w:bookmarkStart w:id="411" w:name="_Toc98929586"/>
      <w:r w:rsidRPr="00E43474">
        <w:t>6.</w:t>
      </w:r>
      <w:r w:rsidRPr="00E43474">
        <w:rPr>
          <w:rFonts w:hint="eastAsia"/>
          <w:lang w:eastAsia="zh-CN"/>
        </w:rPr>
        <w:t>20</w:t>
      </w:r>
      <w:r w:rsidRPr="00E43474">
        <w:t>.3</w:t>
      </w:r>
      <w:r w:rsidRPr="00E43474">
        <w:tab/>
        <w:t>Evaluation</w:t>
      </w:r>
      <w:bookmarkEnd w:id="410"/>
      <w:bookmarkEnd w:id="411"/>
    </w:p>
    <w:p w14:paraId="4431D2A8" w14:textId="536FE120" w:rsidR="008B30A6" w:rsidRPr="00E43474" w:rsidRDefault="008B30A6" w:rsidP="008B30A6">
      <w:r w:rsidRPr="00E43474">
        <w:t>This solution provides end-to-end confidentiality and integrity protection of communication between the peer UEs over the UE-to-UE Relay at the IP layer.</w:t>
      </w:r>
    </w:p>
    <w:p w14:paraId="466B5ECF" w14:textId="59DCE93D" w:rsidR="008B30A6" w:rsidRPr="00E43474" w:rsidRDefault="008B30A6" w:rsidP="008B30A6">
      <w:r w:rsidRPr="00E43474">
        <w:t xml:space="preserve">This solution provides confidentiality and integrity protection of user-plane data and control-plane </w:t>
      </w:r>
      <w:r w:rsidR="00AD4188" w:rsidRPr="00E43474">
        <w:t>signalling</w:t>
      </w:r>
      <w:r w:rsidRPr="00E43474">
        <w:t xml:space="preserve"> between the remote UE and the UE-to-UE relay based on PC5 unicast security.</w:t>
      </w:r>
    </w:p>
    <w:p w14:paraId="2020F4A2" w14:textId="2E8CD01F" w:rsidR="008B30A6" w:rsidRPr="00E43474" w:rsidRDefault="008B30A6" w:rsidP="003937FE">
      <w:pPr>
        <w:pStyle w:val="NO"/>
      </w:pPr>
      <w:r w:rsidRPr="00E43474">
        <w:rPr>
          <w:caps/>
        </w:rPr>
        <w:t>Note</w:t>
      </w:r>
      <w:r w:rsidRPr="00E43474">
        <w:t>:</w:t>
      </w:r>
      <w:r w:rsidR="004708AC">
        <w:tab/>
      </w:r>
      <w:r w:rsidRPr="00E43474">
        <w:t xml:space="preserve">Further evaluation is </w:t>
      </w:r>
      <w:r w:rsidR="003937FE" w:rsidRPr="00E43474">
        <w:rPr>
          <w:lang w:eastAsia="zh-CN"/>
        </w:rPr>
        <w:t>not addressed in the present document</w:t>
      </w:r>
      <w:r w:rsidRPr="00E43474">
        <w:t>.</w:t>
      </w:r>
    </w:p>
    <w:p w14:paraId="2B559EA1" w14:textId="77777777" w:rsidR="008B30A6" w:rsidRPr="00E43474" w:rsidRDefault="008B30A6" w:rsidP="008B30A6">
      <w:pPr>
        <w:pStyle w:val="Heading2"/>
      </w:pPr>
      <w:bookmarkStart w:id="412" w:name="_Toc92180233"/>
      <w:bookmarkStart w:id="413" w:name="_Toc98929587"/>
      <w:r w:rsidRPr="00E43474">
        <w:t>6.</w:t>
      </w:r>
      <w:r w:rsidRPr="00E43474">
        <w:rPr>
          <w:rFonts w:hint="eastAsia"/>
          <w:lang w:eastAsia="zh-CN"/>
        </w:rPr>
        <w:t>21</w:t>
      </w:r>
      <w:r w:rsidRPr="00E43474">
        <w:tab/>
        <w:t>Solution #</w:t>
      </w:r>
      <w:r w:rsidRPr="00E43474">
        <w:rPr>
          <w:rFonts w:hint="eastAsia"/>
          <w:lang w:eastAsia="zh-CN"/>
        </w:rPr>
        <w:t>21</w:t>
      </w:r>
      <w:r w:rsidRPr="00E43474">
        <w:t>: 5G PKMF for key management in PC5 communication</w:t>
      </w:r>
      <w:bookmarkEnd w:id="412"/>
      <w:bookmarkEnd w:id="413"/>
    </w:p>
    <w:p w14:paraId="0EB34DAC" w14:textId="77777777" w:rsidR="008B30A6" w:rsidRPr="00E43474" w:rsidRDefault="008B30A6" w:rsidP="008B30A6">
      <w:pPr>
        <w:pStyle w:val="Heading3"/>
      </w:pPr>
      <w:bookmarkStart w:id="414" w:name="_Toc92180234"/>
      <w:bookmarkStart w:id="415" w:name="_Toc98929588"/>
      <w:r w:rsidRPr="00E43474">
        <w:t>6.</w:t>
      </w:r>
      <w:r w:rsidRPr="00E43474">
        <w:rPr>
          <w:rFonts w:hint="eastAsia"/>
          <w:lang w:eastAsia="zh-CN"/>
        </w:rPr>
        <w:t>21</w:t>
      </w:r>
      <w:r w:rsidRPr="00E43474">
        <w:t>.1</w:t>
      </w:r>
      <w:r w:rsidRPr="00E43474">
        <w:tab/>
        <w:t>Introduction</w:t>
      </w:r>
      <w:bookmarkEnd w:id="414"/>
      <w:bookmarkEnd w:id="415"/>
    </w:p>
    <w:p w14:paraId="0FB78865" w14:textId="6F836394" w:rsidR="008B30A6" w:rsidRPr="00E43474" w:rsidRDefault="008B30A6" w:rsidP="008B30A6">
      <w:r w:rsidRPr="00E43474">
        <w:t>This solution describes how the Remote UE and the UE-to-network relay find out the address of the common key management server (5G PKMF) to be able to communicate over the PC5 interface. This solution addresses key issue #</w:t>
      </w:r>
      <w:r w:rsidRPr="00E43474">
        <w:rPr>
          <w:lang w:eastAsia="zh-CN"/>
        </w:rPr>
        <w:t>4 and key issue #9</w:t>
      </w:r>
      <w:r w:rsidRPr="00E43474">
        <w:t xml:space="preserve">. This solution describes a </w:t>
      </w:r>
      <w:r w:rsidRPr="00E43474">
        <w:rPr>
          <w:lang w:eastAsia="zh-CN"/>
        </w:rPr>
        <w:t>5G PKMF which is an NF (network function) which resides in Remote UE</w:t>
      </w:r>
      <w:r w:rsidR="00ED741C" w:rsidRPr="00E43474">
        <w:rPr>
          <w:lang w:eastAsia="zh-CN"/>
        </w:rPr>
        <w:t>'</w:t>
      </w:r>
      <w:r w:rsidRPr="00E43474">
        <w:rPr>
          <w:lang w:eastAsia="zh-CN"/>
        </w:rPr>
        <w:t>s HPLMN that is accessed by the Remote UE via user plane (like the 5G DDNMF)</w:t>
      </w:r>
      <w:r w:rsidRPr="00E43474">
        <w:t>. The 5G PKMF provisions security keys to the Remote UE and the UE-to-network relay, to be used for PC5 communication.</w:t>
      </w:r>
    </w:p>
    <w:p w14:paraId="0EF8340E" w14:textId="77777777" w:rsidR="008B30A6" w:rsidRPr="00E43474" w:rsidRDefault="008B30A6" w:rsidP="008B30A6">
      <w:r w:rsidRPr="00E43474">
        <w:lastRenderedPageBreak/>
        <w:t xml:space="preserve">This solution is for commercial services. The Remote UE and the UE-to-network Relay have no knowledge of each other beforehand. </w:t>
      </w:r>
    </w:p>
    <w:p w14:paraId="62F1BAC0" w14:textId="77777777" w:rsidR="008B30A6" w:rsidRPr="00E43474" w:rsidRDefault="008B30A6" w:rsidP="008B30A6">
      <w:r w:rsidRPr="00E43474">
        <w:t>The different layers of keys are the following:</w:t>
      </w:r>
    </w:p>
    <w:p w14:paraId="6E964465" w14:textId="77777777" w:rsidR="008B30A6" w:rsidRPr="00E43474" w:rsidRDefault="008B30A6" w:rsidP="003937FE">
      <w:pPr>
        <w:pStyle w:val="B10"/>
      </w:pPr>
      <w:r w:rsidRPr="00E43474">
        <w:t>K</w:t>
      </w:r>
      <w:r w:rsidRPr="00E43474">
        <w:rPr>
          <w:vertAlign w:val="subscript"/>
        </w:rPr>
        <w:t>PC5</w:t>
      </w:r>
      <w:r w:rsidRPr="00E43474">
        <w:t xml:space="preserve"> key is a key with a key lifetime generated by the 5G PKMF-1(Remote UE) and provisioned to the Remote UE. K</w:t>
      </w:r>
      <w:r w:rsidRPr="00E43474">
        <w:rPr>
          <w:vertAlign w:val="subscript"/>
        </w:rPr>
        <w:t>PC5</w:t>
      </w:r>
      <w:r w:rsidRPr="00E43474">
        <w:t xml:space="preserve"> key is not provisioned to the UE-to-network relay.</w:t>
      </w:r>
    </w:p>
    <w:p w14:paraId="15CABF12" w14:textId="77777777" w:rsidR="008B30A6" w:rsidRPr="00E43474" w:rsidRDefault="008B30A6" w:rsidP="003937FE">
      <w:pPr>
        <w:pStyle w:val="B10"/>
      </w:pPr>
      <w:r w:rsidRPr="00E43474">
        <w:t>K</w:t>
      </w:r>
      <w:r w:rsidRPr="00E43474">
        <w:rPr>
          <w:vertAlign w:val="subscript"/>
        </w:rPr>
        <w:t>PC5-COM</w:t>
      </w:r>
      <w:r w:rsidRPr="00E43474">
        <w:t xml:space="preserve"> key is generated from the K</w:t>
      </w:r>
      <w:r w:rsidRPr="00E43474">
        <w:rPr>
          <w:vertAlign w:val="subscript"/>
        </w:rPr>
        <w:t>PC5</w:t>
      </w:r>
      <w:r w:rsidRPr="00E43474">
        <w:t xml:space="preserve"> key and is a key shared between the two entities (Remote UE and UE-to-network relay) that are communicating over the PC5 unicast link. The K</w:t>
      </w:r>
      <w:r w:rsidRPr="00E43474">
        <w:rPr>
          <w:vertAlign w:val="subscript"/>
        </w:rPr>
        <w:t>PC5-COM</w:t>
      </w:r>
      <w:r w:rsidRPr="00E43474">
        <w:t xml:space="preserve"> ID identified the K</w:t>
      </w:r>
      <w:r w:rsidRPr="00E43474">
        <w:rPr>
          <w:vertAlign w:val="subscript"/>
        </w:rPr>
        <w:t>PC5-COM</w:t>
      </w:r>
      <w:r w:rsidRPr="00E43474">
        <w:t xml:space="preserve"> key.</w:t>
      </w:r>
    </w:p>
    <w:p w14:paraId="1E10CA11" w14:textId="77777777" w:rsidR="008B30A6" w:rsidRPr="00E43474" w:rsidRDefault="008B30A6" w:rsidP="003937FE">
      <w:pPr>
        <w:pStyle w:val="B10"/>
      </w:pPr>
      <w:r w:rsidRPr="00E43474">
        <w:t>K</w:t>
      </w:r>
      <w:r w:rsidRPr="00E43474">
        <w:rPr>
          <w:vertAlign w:val="subscript"/>
        </w:rPr>
        <w:t>SESS</w:t>
      </w:r>
      <w:r w:rsidRPr="00E43474">
        <w:t>: This is a key that is derived by Remote UE and UE-to-network relay from K</w:t>
      </w:r>
      <w:r w:rsidRPr="00E43474">
        <w:rPr>
          <w:vertAlign w:val="subscript"/>
        </w:rPr>
        <w:t>PC5-COM</w:t>
      </w:r>
      <w:r w:rsidRPr="00E43474">
        <w:t xml:space="preserve"> key and is used to protect the transfer of data between the Remote UE and UE-to-network relay. The actual keys (see next bullet) that are used in the confidentiality and integrity algorithms are derived directly from K</w:t>
      </w:r>
      <w:r w:rsidRPr="00E43474">
        <w:rPr>
          <w:vertAlign w:val="subscript"/>
        </w:rPr>
        <w:t>SESS</w:t>
      </w:r>
      <w:r w:rsidRPr="00E43474">
        <w:t xml:space="preserve">. </w:t>
      </w:r>
    </w:p>
    <w:p w14:paraId="0524AE51" w14:textId="77777777" w:rsidR="008B30A6" w:rsidRPr="00E43474" w:rsidRDefault="008B30A6" w:rsidP="003937FE">
      <w:pPr>
        <w:pStyle w:val="B10"/>
      </w:pPr>
      <w:r w:rsidRPr="00E43474">
        <w:t>K</w:t>
      </w:r>
      <w:r w:rsidRPr="00E43474">
        <w:rPr>
          <w:vertAlign w:val="subscript"/>
        </w:rPr>
        <w:t>SESS-IK</w:t>
      </w:r>
      <w:r w:rsidRPr="00E43474">
        <w:t xml:space="preserve"> and K</w:t>
      </w:r>
      <w:r w:rsidRPr="00E43474">
        <w:rPr>
          <w:vertAlign w:val="subscript"/>
        </w:rPr>
        <w:t>SESS-CK</w:t>
      </w:r>
      <w:r w:rsidRPr="00E43474">
        <w:t>: The NR PC5 Encryption Key (K</w:t>
      </w:r>
      <w:r w:rsidRPr="00E43474">
        <w:rPr>
          <w:vertAlign w:val="subscript"/>
        </w:rPr>
        <w:t>SESS-CK</w:t>
      </w:r>
      <w:r w:rsidRPr="00E43474">
        <w:t>) and NR PC5 Integrity Key (K</w:t>
      </w:r>
      <w:r w:rsidRPr="00E43474">
        <w:rPr>
          <w:vertAlign w:val="subscript"/>
        </w:rPr>
        <w:t>SESS-IK</w:t>
      </w:r>
      <w:r w:rsidRPr="00E43474">
        <w:t>) are used in the chosen confidentiality and integrity algorithms respectively for protecting PC5-S signalling, PC5 RRC signalling, and PC5 user plane data. They are derived from K</w:t>
      </w:r>
      <w:r w:rsidRPr="00E43474">
        <w:rPr>
          <w:vertAlign w:val="subscript"/>
        </w:rPr>
        <w:t>SESS</w:t>
      </w:r>
      <w:r w:rsidRPr="00E43474">
        <w:t xml:space="preserve"> and are refreshed automatically every time K</w:t>
      </w:r>
      <w:r w:rsidRPr="00E43474">
        <w:rPr>
          <w:vertAlign w:val="subscript"/>
        </w:rPr>
        <w:t xml:space="preserve">SESS </w:t>
      </w:r>
      <w:r w:rsidRPr="00E43474">
        <w:t xml:space="preserve">is changed. </w:t>
      </w:r>
    </w:p>
    <w:p w14:paraId="6B401F7B" w14:textId="77777777" w:rsidR="008B30A6" w:rsidRPr="00E43474" w:rsidRDefault="008B30A6" w:rsidP="008B30A6">
      <w:pPr>
        <w:pStyle w:val="Heading3"/>
      </w:pPr>
      <w:bookmarkStart w:id="416" w:name="_Toc92180235"/>
      <w:bookmarkStart w:id="417" w:name="_Toc98929589"/>
      <w:r w:rsidRPr="00E43474">
        <w:t>6.</w:t>
      </w:r>
      <w:r w:rsidRPr="00E43474">
        <w:rPr>
          <w:rFonts w:hint="eastAsia"/>
          <w:lang w:eastAsia="zh-CN"/>
        </w:rPr>
        <w:t>21</w:t>
      </w:r>
      <w:r w:rsidRPr="00E43474">
        <w:t>.2</w:t>
      </w:r>
      <w:r w:rsidRPr="00E43474">
        <w:tab/>
        <w:t>Solution details</w:t>
      </w:r>
      <w:bookmarkEnd w:id="416"/>
      <w:bookmarkEnd w:id="417"/>
    </w:p>
    <w:p w14:paraId="1604AB85" w14:textId="7ADD2CB3" w:rsidR="008B30A6" w:rsidRPr="00E43474" w:rsidRDefault="008B30A6" w:rsidP="008B30A6">
      <w:r w:rsidRPr="00E43474">
        <w:t xml:space="preserve">In this solution, the Remote UE has a 5G PKMF (5G PKMF-1) in its home PLMN for </w:t>
      </w:r>
      <w:proofErr w:type="spellStart"/>
      <w:r w:rsidRPr="00E43474">
        <w:t>ProSe</w:t>
      </w:r>
      <w:proofErr w:type="spellEnd"/>
      <w:r w:rsidRPr="00E43474">
        <w:t xml:space="preserve"> key management. The UE-to-network relay has a 5G PKMF (5G PKMF-2) in its home PLMN for </w:t>
      </w:r>
      <w:proofErr w:type="spellStart"/>
      <w:r w:rsidRPr="00E43474">
        <w:t>ProSe</w:t>
      </w:r>
      <w:proofErr w:type="spellEnd"/>
      <w:r w:rsidRPr="00E43474">
        <w:t xml:space="preserve"> key management. These two 5G PKMF</w:t>
      </w:r>
      <w:r w:rsidR="00ED741C" w:rsidRPr="00E43474">
        <w:t>'</w:t>
      </w:r>
      <w:r w:rsidRPr="00E43474">
        <w:t xml:space="preserve">s (5G PKMF-1 and 5G PKMF-2) can communicate with each other. The 5G PKMF in this solution could be similar to the PKMF in 4G </w:t>
      </w:r>
      <w:proofErr w:type="spellStart"/>
      <w:r w:rsidRPr="00E43474">
        <w:t>ProSe</w:t>
      </w:r>
      <w:proofErr w:type="spellEnd"/>
      <w:r w:rsidRPr="00E43474">
        <w:t xml:space="preserve"> (TS 33.303</w:t>
      </w:r>
      <w:ins w:id="418" w:author="33.847_CR0009R1_(Rel-17)_FS_5G_ProSe_Sec" w:date="2022-03-23T11:39:00Z">
        <w:r w:rsidR="003A6CCB">
          <w:t xml:space="preserve"> [6]</w:t>
        </w:r>
      </w:ins>
      <w:r w:rsidRPr="00E43474">
        <w:t>).</w:t>
      </w:r>
    </w:p>
    <w:p w14:paraId="4C34CE21" w14:textId="77777777" w:rsidR="008B30A6" w:rsidRPr="00E43474" w:rsidRDefault="008B30A6" w:rsidP="008B30A6">
      <w:r w:rsidRPr="00E43474">
        <w:t xml:space="preserve">The Remote UE receives the Relay Service Code from the PCF. </w:t>
      </w:r>
    </w:p>
    <w:p w14:paraId="20D4A666" w14:textId="15010CC2" w:rsidR="008B30A6" w:rsidRPr="00E43474" w:rsidRDefault="008B30A6" w:rsidP="008B30A6">
      <w:r w:rsidRPr="00E43474">
        <w:t xml:space="preserve">When the Remote UE has discovered a UE-to-network relay in its vicinity, it sends its HPLMN ID, explicitly on the PC5 interface to the UE-to-network relay. </w:t>
      </w:r>
    </w:p>
    <w:p w14:paraId="19006BCD" w14:textId="77777777" w:rsidR="008B30A6" w:rsidRPr="00E43474" w:rsidRDefault="008B30A6" w:rsidP="008B30A6">
      <w:r w:rsidRPr="00E43474">
        <w:t>There are two options:</w:t>
      </w:r>
    </w:p>
    <w:p w14:paraId="40345BA8" w14:textId="4B86356E" w:rsidR="008B30A6" w:rsidRPr="00E43474" w:rsidRDefault="003937FE" w:rsidP="003937FE">
      <w:pPr>
        <w:pStyle w:val="B10"/>
        <w:rPr>
          <w:lang w:eastAsia="zh-CN"/>
        </w:rPr>
      </w:pPr>
      <w:r w:rsidRPr="00E43474">
        <w:rPr>
          <w:lang w:eastAsia="zh-CN"/>
        </w:rPr>
        <w:t>-</w:t>
      </w:r>
      <w:r w:rsidRPr="00E43474">
        <w:rPr>
          <w:lang w:eastAsia="zh-CN"/>
        </w:rPr>
        <w:tab/>
      </w:r>
      <w:r w:rsidR="008B30A6" w:rsidRPr="00E43474">
        <w:rPr>
          <w:lang w:eastAsia="zh-CN"/>
        </w:rPr>
        <w:t xml:space="preserve">In Option 1, </w:t>
      </w:r>
      <w:r w:rsidR="008B30A6" w:rsidRPr="00E43474">
        <w:t>the UE-to network relay contacts the Remote UE</w:t>
      </w:r>
      <w:r w:rsidR="00ED741C" w:rsidRPr="00E43474">
        <w:t>'</w:t>
      </w:r>
      <w:r w:rsidR="008B30A6" w:rsidRPr="00E43474">
        <w:t>s 5G PKMF-1 via its 5G PKMF-2. The UE-to-network relay provides the HPLMN ID of the Remote UE, received on PC5 together with the Relay Service Code to its 5G PKMF-2 which can resolve the address of the Remote UE</w:t>
      </w:r>
      <w:r w:rsidR="00ED741C" w:rsidRPr="00E43474">
        <w:t>'</w:t>
      </w:r>
      <w:r w:rsidR="008B30A6" w:rsidRPr="00E43474">
        <w:t>s 5G PKMF-1.</w:t>
      </w:r>
    </w:p>
    <w:p w14:paraId="33AD211C" w14:textId="2294F0F7" w:rsidR="008B30A6" w:rsidRPr="00E43474" w:rsidRDefault="003937FE" w:rsidP="003937FE">
      <w:pPr>
        <w:pStyle w:val="B10"/>
        <w:rPr>
          <w:lang w:eastAsia="zh-CN"/>
        </w:rPr>
      </w:pPr>
      <w:r w:rsidRPr="00E43474">
        <w:rPr>
          <w:lang w:eastAsia="zh-CN"/>
        </w:rPr>
        <w:t>-</w:t>
      </w:r>
      <w:r w:rsidRPr="00E43474">
        <w:rPr>
          <w:lang w:eastAsia="zh-CN"/>
        </w:rPr>
        <w:tab/>
      </w:r>
      <w:r w:rsidR="008B30A6" w:rsidRPr="00E43474">
        <w:rPr>
          <w:lang w:eastAsia="zh-CN"/>
        </w:rPr>
        <w:t xml:space="preserve">In Option 2, </w:t>
      </w:r>
      <w:r w:rsidR="008B30A6" w:rsidRPr="00E43474">
        <w:t>the UE-to-network relay retrieves the address of the Remote UE</w:t>
      </w:r>
      <w:r w:rsidR="00ED741C" w:rsidRPr="00E43474">
        <w:t>'</w:t>
      </w:r>
      <w:r w:rsidR="008B30A6" w:rsidRPr="00E43474">
        <w:t>s 5G PKMF-1 from its 5GDDNMF and contacts thereafter the Remote UE</w:t>
      </w:r>
      <w:r w:rsidR="00ED741C" w:rsidRPr="00E43474">
        <w:t>'</w:t>
      </w:r>
      <w:r w:rsidR="008B30A6" w:rsidRPr="00E43474">
        <w:t>s 5G PKMF-1 directly. The UE-to-network relay provides the HPLMN ID together with the Relay Service Code to its 5GDDNMF which can resolve the address of the Remote UE</w:t>
      </w:r>
      <w:r w:rsidR="00ED741C" w:rsidRPr="00E43474">
        <w:t>'</w:t>
      </w:r>
      <w:r w:rsidR="008B30A6" w:rsidRPr="00E43474">
        <w:t>s 5G PKMF-1.</w:t>
      </w:r>
    </w:p>
    <w:p w14:paraId="13DC0A4A" w14:textId="6F3B964F" w:rsidR="008B30A6" w:rsidRPr="00E43474" w:rsidRDefault="008B30A6" w:rsidP="008B30A6">
      <w:r w:rsidRPr="00E43474">
        <w:t>It is expected that the Remote UE has been provisioned with the Relay Service Code when it is in 3GPP coverage. The Remote UE</w:t>
      </w:r>
      <w:r w:rsidR="00166A7C" w:rsidRPr="00166A7C">
        <w:t xml:space="preserve"> </w:t>
      </w:r>
      <w:r w:rsidR="00166A7C">
        <w:t>needs to</w:t>
      </w:r>
      <w:r w:rsidRPr="00E43474">
        <w:t xml:space="preserve"> be authenticated and authorized by its home PLMN before its provisioned with the Relay Service Code. The Remote UE retrieves the discovery key and the key for PC5 communication while in 3GPP coverage.</w:t>
      </w:r>
    </w:p>
    <w:p w14:paraId="7B83678F" w14:textId="77777777" w:rsidR="008B30A6" w:rsidRPr="00E43474" w:rsidRDefault="008B30A6" w:rsidP="008B30A6">
      <w:r w:rsidRPr="00E43474">
        <w:t xml:space="preserve">The Remote UEs and UE-to-network relay are assumed to be provisioned with the discovery security materials when they are in 3GPP coverage. If the discovery keys expire when the Remote UE is not in 3GPP coverage, then the Remote UE needs to find a cell which provides 3GPP access as this solution requires Remote UE to be in 3GPP </w:t>
      </w:r>
      <w:r w:rsidRPr="00E43474">
        <w:rPr>
          <w:lang w:eastAsia="ko-KR"/>
        </w:rPr>
        <w:t xml:space="preserve">coverage in order </w:t>
      </w:r>
      <w:r w:rsidRPr="00E43474">
        <w:t xml:space="preserve">to obtain </w:t>
      </w:r>
      <w:r w:rsidRPr="00E43474">
        <w:rPr>
          <w:lang w:eastAsia="ko-KR"/>
        </w:rPr>
        <w:t>discovery security material</w:t>
      </w:r>
      <w:r w:rsidRPr="00E43474">
        <w:t xml:space="preserve">. </w:t>
      </w:r>
    </w:p>
    <w:p w14:paraId="7B28DF5E" w14:textId="25BB1561" w:rsidR="008B30A6" w:rsidRPr="00E43474" w:rsidRDefault="002A68E4" w:rsidP="002A68E4">
      <w:pPr>
        <w:pStyle w:val="TH"/>
      </w:pPr>
      <w:r w:rsidRPr="00E43474">
        <w:object w:dxaOrig="11715" w:dyaOrig="15345" w14:anchorId="56E1CCAE">
          <v:shape id="_x0000_i1049" type="#_x0000_t75" style="width:468pt;height:618pt" o:ole="">
            <v:imagedata r:id="rId61" o:title=""/>
          </v:shape>
          <o:OLEObject Type="Embed" ProgID="Visio.Drawing.11" ShapeID="_x0000_i1049" DrawAspect="Content" ObjectID="_1709542539" r:id="rId62"/>
        </w:object>
      </w:r>
    </w:p>
    <w:p w14:paraId="6A0E141B" w14:textId="77777777" w:rsidR="008B30A6" w:rsidRPr="00E43474" w:rsidRDefault="008B30A6" w:rsidP="002A68E4">
      <w:pPr>
        <w:pStyle w:val="TF"/>
      </w:pPr>
      <w:r w:rsidRPr="00E43474">
        <w:t>Figure 6.</w:t>
      </w:r>
      <w:r w:rsidRPr="00E43474">
        <w:rPr>
          <w:rFonts w:hint="eastAsia"/>
          <w:lang w:eastAsia="zh-CN"/>
        </w:rPr>
        <w:t>21</w:t>
      </w:r>
      <w:r w:rsidRPr="00E43474">
        <w:t>.2.1-1: 5G PKMF for key management in PC5 communication</w:t>
      </w:r>
    </w:p>
    <w:p w14:paraId="39262C7F" w14:textId="77777777" w:rsidR="008B30A6" w:rsidRPr="00E43474" w:rsidRDefault="008B30A6" w:rsidP="008B30A6">
      <w:r w:rsidRPr="00E43474">
        <w:rPr>
          <w:lang w:eastAsia="en-CA"/>
        </w:rPr>
        <w:t xml:space="preserve">Step 0) </w:t>
      </w:r>
      <w:r w:rsidRPr="00E43474">
        <w:t xml:space="preserve">The Remote UE retrieves the address of the 5G PKMF-1(Remote UE) used for </w:t>
      </w:r>
      <w:proofErr w:type="spellStart"/>
      <w:r w:rsidRPr="00E43474">
        <w:t>ProSe</w:t>
      </w:r>
      <w:proofErr w:type="spellEnd"/>
      <w:r w:rsidRPr="00E43474">
        <w:t xml:space="preserve"> key management located in its home PLMN and the Relay Service Code from the network. </w:t>
      </w:r>
    </w:p>
    <w:p w14:paraId="0885D211" w14:textId="3269C5C9" w:rsidR="008B30A6" w:rsidRPr="00E43474" w:rsidRDefault="008B30A6" w:rsidP="008B30A6">
      <w:pPr>
        <w:rPr>
          <w:lang w:eastAsia="en-CA"/>
        </w:rPr>
      </w:pPr>
      <w:r w:rsidRPr="00E43474">
        <w:t xml:space="preserve">The UE-to-network Relay retrieves the address of the 5G PKMF-2 (UE-to-network Relay) used for </w:t>
      </w:r>
      <w:proofErr w:type="spellStart"/>
      <w:r w:rsidRPr="00E43474">
        <w:t>ProSe</w:t>
      </w:r>
      <w:proofErr w:type="spellEnd"/>
      <w:r w:rsidRPr="00E43474">
        <w:t xml:space="preserve"> key management located in its home PLMN and the Relay Service Code from the network.</w:t>
      </w:r>
      <w:r w:rsidR="00CD4599" w:rsidRPr="00E43474">
        <w:t xml:space="preserve"> </w:t>
      </w:r>
    </w:p>
    <w:p w14:paraId="10D8860F" w14:textId="374BF952" w:rsidR="008B30A6" w:rsidRPr="00E43474" w:rsidRDefault="008B30A6" w:rsidP="008B30A6">
      <w:pPr>
        <w:pStyle w:val="NO"/>
        <w:rPr>
          <w:lang w:eastAsia="en-CA"/>
        </w:rPr>
      </w:pPr>
      <w:r w:rsidRPr="00B27CF8">
        <w:lastRenderedPageBreak/>
        <w:t>NOTE</w:t>
      </w:r>
      <w:r w:rsidR="00B27CF8">
        <w:t xml:space="preserve"> 1</w:t>
      </w:r>
      <w:r w:rsidRPr="00E43474">
        <w:t>:</w:t>
      </w:r>
      <w:r w:rsidR="004708AC">
        <w:tab/>
      </w:r>
      <w:r w:rsidRPr="00E43474">
        <w:t xml:space="preserve">How the Remote UE and UE-to-network relay receives the address of the 5G PKMF-1(Remote UE) used for </w:t>
      </w:r>
      <w:proofErr w:type="spellStart"/>
      <w:r w:rsidRPr="00E43474">
        <w:t>ProSe</w:t>
      </w:r>
      <w:proofErr w:type="spellEnd"/>
      <w:r w:rsidRPr="00E43474">
        <w:t xml:space="preserve"> key management located in its home PLMN, and which function provides this parameter to the Remote UE is for SA2 to decide.</w:t>
      </w:r>
    </w:p>
    <w:p w14:paraId="5D9BA38C" w14:textId="2513E696" w:rsidR="008B30A6" w:rsidRPr="00E43474" w:rsidRDefault="008B30A6" w:rsidP="008B30A6">
      <w:pPr>
        <w:rPr>
          <w:rFonts w:cs="Arial"/>
        </w:rPr>
      </w:pPr>
      <w:r w:rsidRPr="00E43474">
        <w:rPr>
          <w:lang w:eastAsia="en-CA"/>
        </w:rPr>
        <w:t xml:space="preserve">Step 1) </w:t>
      </w:r>
      <w:r w:rsidRPr="00E43474">
        <w:t>The Remote UE retrieves the discovery keys for the discovery of the UE-to-network relay as described in solution #</w:t>
      </w:r>
      <w:r w:rsidRPr="00E43474">
        <w:rPr>
          <w:rFonts w:hint="eastAsia"/>
          <w:lang w:eastAsia="zh-CN"/>
        </w:rPr>
        <w:t>35</w:t>
      </w:r>
      <w:r w:rsidRPr="00E43474">
        <w:t xml:space="preserve"> (Discovery procedures for UE-to-network relays).</w:t>
      </w:r>
      <w:r w:rsidR="00CD4599" w:rsidRPr="00E43474">
        <w:t xml:space="preserve"> </w:t>
      </w:r>
    </w:p>
    <w:p w14:paraId="36DE113E" w14:textId="77777777" w:rsidR="008B30A6" w:rsidRPr="00E43474" w:rsidRDefault="008B30A6" w:rsidP="008B30A6">
      <w:pPr>
        <w:rPr>
          <w:rFonts w:cs="Arial"/>
        </w:rPr>
      </w:pPr>
      <w:r w:rsidRPr="00E43474">
        <w:t xml:space="preserve">Step 2) </w:t>
      </w:r>
      <w:r w:rsidRPr="00E43474">
        <w:rPr>
          <w:rFonts w:cs="Arial"/>
        </w:rPr>
        <w:t xml:space="preserve">The </w:t>
      </w:r>
      <w:r w:rsidRPr="00E43474">
        <w:t>Remote</w:t>
      </w:r>
      <w:r w:rsidRPr="00E43474">
        <w:rPr>
          <w:rFonts w:cs="Arial"/>
        </w:rPr>
        <w:t xml:space="preserve"> UE establishes a secure connection with 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00485A22" w14:textId="0B0D8FCF" w:rsidR="008B30A6" w:rsidRPr="00E43474" w:rsidRDefault="008B30A6" w:rsidP="008B30A6">
      <w:r w:rsidRPr="00E43474">
        <w:rPr>
          <w:rFonts w:cs="Arial"/>
        </w:rPr>
        <w:t xml:space="preserve">Step 3a) </w:t>
      </w:r>
      <w:r w:rsidRPr="00E43474">
        <w:t xml:space="preserve">The Remote UE contacts the 5G PKMF-1(Remote UE) by initiating a Key Request message for PC5 communication including the Relay Service Code and the Remote UE ID. The 5G PKMF-1(Remote UE) generates </w:t>
      </w:r>
      <w:r w:rsidRPr="00E43474">
        <w:rPr>
          <w:rFonts w:cs="Arial"/>
          <w:color w:val="000000"/>
        </w:rPr>
        <w:t xml:space="preserve">a </w:t>
      </w:r>
      <w:r w:rsidRPr="00E43474">
        <w:t>K</w:t>
      </w:r>
      <w:r w:rsidRPr="00E43474">
        <w:rPr>
          <w:vertAlign w:val="subscript"/>
        </w:rPr>
        <w:t>PC5</w:t>
      </w:r>
      <w:r w:rsidRPr="00E43474">
        <w:t xml:space="preserve"> key</w:t>
      </w:r>
      <w:r w:rsidRPr="00E43474">
        <w:rPr>
          <w:rFonts w:cs="Arial"/>
          <w:color w:val="000000"/>
        </w:rPr>
        <w:t xml:space="preserve"> and a </w:t>
      </w:r>
      <w:r w:rsidRPr="00E43474">
        <w:t>K</w:t>
      </w:r>
      <w:r w:rsidRPr="00E43474">
        <w:rPr>
          <w:vertAlign w:val="subscript"/>
        </w:rPr>
        <w:t>PC5</w:t>
      </w:r>
      <w:r w:rsidRPr="00E43474">
        <w:t xml:space="preserve"> key</w:t>
      </w:r>
      <w:r w:rsidRPr="00E43474">
        <w:rPr>
          <w:rFonts w:cs="Arial"/>
          <w:color w:val="000000"/>
        </w:rPr>
        <w:t xml:space="preserve"> ID.</w:t>
      </w:r>
      <w:r w:rsidR="00CD4599" w:rsidRPr="00E43474">
        <w:rPr>
          <w:rFonts w:cs="Arial"/>
          <w:color w:val="000000"/>
        </w:rPr>
        <w:t xml:space="preserve"> </w:t>
      </w:r>
    </w:p>
    <w:p w14:paraId="72B67F53" w14:textId="78195CF7" w:rsidR="008B30A6" w:rsidRPr="00E43474" w:rsidRDefault="008B30A6" w:rsidP="002A68E4">
      <w:pPr>
        <w:pStyle w:val="NO"/>
      </w:pPr>
      <w:r w:rsidRPr="00E43474">
        <w:t>NOTE</w:t>
      </w:r>
      <w:r w:rsidR="00B27CF8">
        <w:t xml:space="preserve"> 2</w:t>
      </w:r>
      <w:r w:rsidRPr="00E43474">
        <w:t>:</w:t>
      </w:r>
      <w:r w:rsidR="004708AC">
        <w:tab/>
      </w:r>
      <w:r w:rsidRPr="00E43474">
        <w:t xml:space="preserve">Whether the Remote UE ID consists of one or more of the following parameters: </w:t>
      </w:r>
      <w:proofErr w:type="spellStart"/>
      <w:r w:rsidRPr="00E43474">
        <w:t>ProSe</w:t>
      </w:r>
      <w:proofErr w:type="spellEnd"/>
      <w:r w:rsidRPr="00E43474">
        <w:t xml:space="preserve"> application id, </w:t>
      </w:r>
      <w:proofErr w:type="spellStart"/>
      <w:r w:rsidRPr="00E43474">
        <w:t>ProSe</w:t>
      </w:r>
      <w:proofErr w:type="spellEnd"/>
      <w:r w:rsidRPr="00E43474">
        <w:t xml:space="preserve"> application user id and/or GPSI of the Remote UE is for SA2 to decide</w:t>
      </w:r>
      <w:r w:rsidR="002A68E4" w:rsidRPr="00E43474">
        <w:t>.</w:t>
      </w:r>
      <w:r w:rsidRPr="00E43474">
        <w:t xml:space="preserve"> </w:t>
      </w:r>
    </w:p>
    <w:p w14:paraId="5E3F7D1A" w14:textId="77777777" w:rsidR="008B30A6" w:rsidRPr="00E43474" w:rsidRDefault="008B30A6" w:rsidP="008B30A6">
      <w:r w:rsidRPr="00E43474">
        <w:rPr>
          <w:rFonts w:cs="Arial"/>
        </w:rPr>
        <w:t xml:space="preserve">Step 3b) </w:t>
      </w:r>
      <w:r w:rsidRPr="00E43474">
        <w:t>The 5G PKMF-1(Remote UE) provides the K</w:t>
      </w:r>
      <w:r w:rsidRPr="00E43474">
        <w:rPr>
          <w:vertAlign w:val="subscript"/>
        </w:rPr>
        <w:t>PC5</w:t>
      </w:r>
      <w:r w:rsidRPr="00E43474">
        <w:t xml:space="preserve"> key and the K</w:t>
      </w:r>
      <w:r w:rsidRPr="00E43474">
        <w:rPr>
          <w:vertAlign w:val="subscript"/>
        </w:rPr>
        <w:t xml:space="preserve">PC5 </w:t>
      </w:r>
      <w:r w:rsidRPr="00E43474">
        <w:t xml:space="preserve">key ID in the Key Response message to the Remote UE </w:t>
      </w:r>
      <w:r w:rsidRPr="00E43474">
        <w:rPr>
          <w:rFonts w:cs="Arial"/>
        </w:rPr>
        <w:t>to be used for PC5 communication with a UE-to-network relay</w:t>
      </w:r>
      <w:r w:rsidRPr="00E43474">
        <w:t xml:space="preserve">. </w:t>
      </w:r>
    </w:p>
    <w:p w14:paraId="44AF3087" w14:textId="5AF18F2C" w:rsidR="008B30A6" w:rsidRPr="00E43474" w:rsidRDefault="008B30A6" w:rsidP="008B30A6">
      <w:r w:rsidRPr="00E43474">
        <w:rPr>
          <w:lang w:eastAsia="en-CA"/>
        </w:rPr>
        <w:t xml:space="preserve">Step 4) </w:t>
      </w:r>
      <w:r w:rsidRPr="00E43474">
        <w:t>The UE-to-network relay retrieves the discovery keys for the discovery of the Remote UE as described in solution #</w:t>
      </w:r>
      <w:r w:rsidRPr="00E43474">
        <w:rPr>
          <w:rFonts w:hint="eastAsia"/>
          <w:lang w:eastAsia="zh-CN"/>
        </w:rPr>
        <w:t>35</w:t>
      </w:r>
      <w:r w:rsidRPr="00E43474">
        <w:t xml:space="preserve"> (Discovery procedures for UE-to-network relays).</w:t>
      </w:r>
    </w:p>
    <w:p w14:paraId="0FE57BF8" w14:textId="77777777" w:rsidR="008B30A6" w:rsidRPr="00E43474" w:rsidRDefault="008B30A6" w:rsidP="008B30A6">
      <w:r w:rsidRPr="00E43474">
        <w:t>Step 5) The UE-to-network relay discovery is taken place on the PC5 interface using either model A or model B discovery.</w:t>
      </w:r>
    </w:p>
    <w:p w14:paraId="71D19329" w14:textId="0365F83C" w:rsidR="008B30A6" w:rsidRPr="00E43474" w:rsidRDefault="008B30A6" w:rsidP="008B30A6">
      <w:r w:rsidRPr="00E43474">
        <w:t>Step 6) The Remote UE sends a Direct Communication Request on the PC5 interface. The Remote UE includes its HPLMN ID, the Nonce_1, the Remote UE ID and the K</w:t>
      </w:r>
      <w:r w:rsidRPr="00E43474">
        <w:rPr>
          <w:vertAlign w:val="subscript"/>
        </w:rPr>
        <w:t xml:space="preserve">PC5 </w:t>
      </w:r>
      <w:r w:rsidRPr="00E43474">
        <w:t>key ID received from the 5G PKMF-1 (Remote UE) together with the Relay Service Code. The Remote UE</w:t>
      </w:r>
      <w:r w:rsidR="00ED741C" w:rsidRPr="00E43474">
        <w:t>'</w:t>
      </w:r>
      <w:r w:rsidRPr="00E43474">
        <w:t>s HPLMN ID is used by the UE-to-network relay</w:t>
      </w:r>
      <w:r w:rsidR="00ED741C" w:rsidRPr="00E43474">
        <w:t>'</w:t>
      </w:r>
      <w:r w:rsidRPr="00E43474">
        <w:t>s 5G PKMF-2 to find the 5G PKMF-1 in the Remote UE</w:t>
      </w:r>
      <w:r w:rsidR="00ED741C" w:rsidRPr="00E43474">
        <w:t>'</w:t>
      </w:r>
      <w:r w:rsidRPr="00E43474">
        <w:t>s HPLMN.</w:t>
      </w:r>
    </w:p>
    <w:p w14:paraId="10078355" w14:textId="18CCD14D" w:rsidR="008B30A6" w:rsidRPr="00E43474" w:rsidRDefault="008B30A6" w:rsidP="008B30A6">
      <w:r w:rsidRPr="00E43474">
        <w:t>One option could be that the Remote UE uses the discovery key to confidentiality protect the K</w:t>
      </w:r>
      <w:r w:rsidRPr="00E43474">
        <w:rPr>
          <w:vertAlign w:val="subscript"/>
        </w:rPr>
        <w:t xml:space="preserve">PC5 </w:t>
      </w:r>
      <w:r w:rsidRPr="00E43474">
        <w:t>key ID over the PC5 interface due to privacy issues. This would imply that other Remote UEs belonging to different PLMNs and being authorized to access the same UE-to-network relay can decrypt and get access to the K</w:t>
      </w:r>
      <w:r w:rsidRPr="00E43474">
        <w:rPr>
          <w:vertAlign w:val="subscript"/>
        </w:rPr>
        <w:t xml:space="preserve">PC5 </w:t>
      </w:r>
      <w:r w:rsidRPr="00E43474">
        <w:t>key ID. But these other Remote UEs should not succeed in establishing a secure connection to the 5G PKMF-1(Remote UE).</w:t>
      </w:r>
    </w:p>
    <w:p w14:paraId="0B461BE3" w14:textId="77777777" w:rsidR="008B30A6" w:rsidRPr="00E43474" w:rsidRDefault="008B30A6" w:rsidP="008B30A6">
      <w:r w:rsidRPr="00E43474">
        <w:t>There are two options described below: Option 1 and Option 2:</w:t>
      </w:r>
    </w:p>
    <w:p w14:paraId="1BA89C4C" w14:textId="23A51D47" w:rsidR="008B30A6" w:rsidRPr="00E43474" w:rsidRDefault="002A68E4" w:rsidP="002A68E4">
      <w:pPr>
        <w:pStyle w:val="B10"/>
        <w:rPr>
          <w:lang w:eastAsia="zh-CN"/>
        </w:rPr>
      </w:pPr>
      <w:r w:rsidRPr="00E43474">
        <w:rPr>
          <w:lang w:eastAsia="zh-CN"/>
        </w:rPr>
        <w:t>-</w:t>
      </w:r>
      <w:r w:rsidRPr="00E43474">
        <w:rPr>
          <w:lang w:eastAsia="zh-CN"/>
        </w:rPr>
        <w:tab/>
      </w:r>
      <w:r w:rsidR="008B30A6" w:rsidRPr="00E43474">
        <w:rPr>
          <w:lang w:eastAsia="zh-CN"/>
        </w:rPr>
        <w:t xml:space="preserve">In Option 1, </w:t>
      </w:r>
      <w:r w:rsidR="008B30A6" w:rsidRPr="00E43474">
        <w:t>the UE-to network relay contacts the Remote UE</w:t>
      </w:r>
      <w:r w:rsidR="00ED741C" w:rsidRPr="00E43474">
        <w:t>'</w:t>
      </w:r>
      <w:r w:rsidR="008B30A6" w:rsidRPr="00E43474">
        <w:t>s 5G PKMF-1 via its 5G PKMF-2. The Remote UE provides its HPLMN ID over the PC5 interface to the UE-to-network relay and the UE-to-network relay provides the HPLMN ID together with the Relay Service Code to its 5G PKMF-2 which can resolve the address of the Remote UE</w:t>
      </w:r>
      <w:r w:rsidR="00ED741C" w:rsidRPr="00E43474">
        <w:t>'</w:t>
      </w:r>
      <w:r w:rsidR="008B30A6" w:rsidRPr="00E43474">
        <w:t>s 5G PKMF-1.</w:t>
      </w:r>
    </w:p>
    <w:p w14:paraId="2E80D85E" w14:textId="55965FF1" w:rsidR="008B30A6" w:rsidRPr="00E43474" w:rsidRDefault="002A68E4" w:rsidP="002A68E4">
      <w:pPr>
        <w:pStyle w:val="B10"/>
        <w:rPr>
          <w:lang w:eastAsia="zh-CN"/>
        </w:rPr>
      </w:pPr>
      <w:r w:rsidRPr="00E43474">
        <w:rPr>
          <w:lang w:eastAsia="zh-CN"/>
        </w:rPr>
        <w:t>-</w:t>
      </w:r>
      <w:r w:rsidRPr="00E43474">
        <w:rPr>
          <w:lang w:eastAsia="zh-CN"/>
        </w:rPr>
        <w:tab/>
      </w:r>
      <w:r w:rsidR="008B30A6" w:rsidRPr="00E43474">
        <w:rPr>
          <w:lang w:eastAsia="zh-CN"/>
        </w:rPr>
        <w:t xml:space="preserve">In Option 2, </w:t>
      </w:r>
      <w:r w:rsidR="008B30A6" w:rsidRPr="00E43474">
        <w:t>the UE-to-network relay retrieves the address of the Remote UE</w:t>
      </w:r>
      <w:r w:rsidR="00ED741C" w:rsidRPr="00E43474">
        <w:t>'</w:t>
      </w:r>
      <w:r w:rsidR="008B30A6" w:rsidRPr="00E43474">
        <w:t>s 5G PKMF-1 from its 5GDDNMF and contacts thereafter the Remote UE</w:t>
      </w:r>
      <w:r w:rsidR="00ED741C" w:rsidRPr="00E43474">
        <w:t>'</w:t>
      </w:r>
      <w:r w:rsidR="008B30A6" w:rsidRPr="00E43474">
        <w:t>s 5G PKMF-1 directly. The Remote UE provides its HPLMN ID over the PC5 interface to the UE-to-network relay and the UE-to-network relay provides the HPLMN ID together with the Relay Service Code to its 5GDDNMF which can resolve the address of the Remote UE</w:t>
      </w:r>
      <w:r w:rsidR="00ED741C" w:rsidRPr="00E43474">
        <w:t>'</w:t>
      </w:r>
      <w:r w:rsidR="008B30A6" w:rsidRPr="00E43474">
        <w:t>s 5G PKMF-1.</w:t>
      </w:r>
    </w:p>
    <w:p w14:paraId="1FF94FF0" w14:textId="35A4859D" w:rsidR="008B30A6" w:rsidRPr="00E43474" w:rsidRDefault="008B30A6" w:rsidP="008B30A6">
      <w:pPr>
        <w:rPr>
          <w:b/>
          <w:bCs/>
        </w:rPr>
      </w:pPr>
      <w:r w:rsidRPr="00E43474">
        <w:rPr>
          <w:b/>
          <w:bCs/>
        </w:rPr>
        <w:t>Option 1: The UE-to network relay contacts the Remote UE</w:t>
      </w:r>
      <w:r w:rsidR="00ED741C" w:rsidRPr="00E43474">
        <w:rPr>
          <w:b/>
          <w:bCs/>
        </w:rPr>
        <w:t>'</w:t>
      </w:r>
      <w:r w:rsidRPr="00E43474">
        <w:rPr>
          <w:b/>
          <w:bCs/>
        </w:rPr>
        <w:t xml:space="preserve">s </w:t>
      </w:r>
      <w:r w:rsidRPr="00E43474">
        <w:t xml:space="preserve">5G </w:t>
      </w:r>
      <w:r w:rsidRPr="00E43474">
        <w:rPr>
          <w:b/>
          <w:bCs/>
        </w:rPr>
        <w:t xml:space="preserve">PKMF-1 via its </w:t>
      </w:r>
      <w:r w:rsidRPr="00E43474">
        <w:t xml:space="preserve">5G </w:t>
      </w:r>
      <w:r w:rsidRPr="00E43474">
        <w:rPr>
          <w:b/>
          <w:bCs/>
        </w:rPr>
        <w:t>PKMF-2.</w:t>
      </w:r>
    </w:p>
    <w:p w14:paraId="3A7C7019" w14:textId="77777777" w:rsidR="008B30A6" w:rsidRPr="00E43474" w:rsidRDefault="008B30A6" w:rsidP="008B30A6">
      <w:pPr>
        <w:rPr>
          <w:rFonts w:cs="Arial"/>
        </w:rPr>
      </w:pPr>
      <w:r w:rsidRPr="00E43474">
        <w:t>Step 7) UE-to-network Relay</w:t>
      </w:r>
      <w:r w:rsidRPr="00E43474">
        <w:rPr>
          <w:rFonts w:cs="Arial"/>
        </w:rPr>
        <w:t xml:space="preserve"> establishes a secure connection with the </w:t>
      </w:r>
      <w:r w:rsidRPr="00E43474">
        <w:t xml:space="preserve">5G </w:t>
      </w:r>
      <w:r w:rsidRPr="00E43474">
        <w:rPr>
          <w:rFonts w:cs="Arial"/>
        </w:rPr>
        <w:t>PKMF-2 (</w:t>
      </w:r>
      <w:r w:rsidRPr="00E43474">
        <w:t>UE-to-network Relay</w:t>
      </w:r>
      <w:r w:rsidRPr="00E43474">
        <w:rPr>
          <w:rFonts w:cs="Arial"/>
        </w:rPr>
        <w:t xml:space="preserve">) server. As this connection is established in the user plane, the same mechanism as used to protect the PC3 interface can be re-used e.g. either solution #5 or solution #11. </w:t>
      </w:r>
    </w:p>
    <w:p w14:paraId="52E5349D" w14:textId="11D0F381" w:rsidR="008B30A6" w:rsidRPr="00E43474" w:rsidRDefault="008B30A6" w:rsidP="008B30A6">
      <w:pPr>
        <w:pStyle w:val="NO"/>
      </w:pPr>
      <w:r w:rsidRPr="00E43474">
        <w:t>NOTE 3:</w:t>
      </w:r>
      <w:r w:rsidR="004708AC">
        <w:tab/>
      </w:r>
      <w:r w:rsidRPr="00E43474">
        <w:t>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3E205A74" w14:textId="207CEDA6" w:rsidR="008B30A6" w:rsidRPr="00E43474" w:rsidRDefault="008B30A6" w:rsidP="008B30A6">
      <w:r w:rsidRPr="00E43474">
        <w:rPr>
          <w:lang w:eastAsia="en-CA"/>
        </w:rPr>
        <w:t xml:space="preserve">Step 8) </w:t>
      </w:r>
      <w:r w:rsidRPr="00E43474">
        <w:t>The UE-to-network Relay contacts the 5G PKMF-2(UE-to-network Relay) and includes the HPLMN ID of Remote UE, the Relay Service Code, Nonce_1, the Remote UE ID and the UE-to-network relay ID in the Key Request message for PC5 communication including the K</w:t>
      </w:r>
      <w:r w:rsidRPr="00E43474">
        <w:rPr>
          <w:vertAlign w:val="subscript"/>
        </w:rPr>
        <w:t xml:space="preserve">PC5 </w:t>
      </w:r>
      <w:r w:rsidRPr="00E43474">
        <w:t>key ID. If the Remote UE</w:t>
      </w:r>
      <w:r w:rsidR="00ED741C" w:rsidRPr="00E43474">
        <w:t>'</w:t>
      </w:r>
      <w:r w:rsidRPr="00E43474">
        <w:t>s HPLMN ID is provided then it is used by the UE-to-network relay</w:t>
      </w:r>
      <w:r w:rsidR="00ED741C" w:rsidRPr="00E43474">
        <w:t>'</w:t>
      </w:r>
      <w:r w:rsidRPr="00E43474">
        <w:t>s 5G PKMF-2 to determine the 5G PKMF-1 in the Remote UE</w:t>
      </w:r>
      <w:r w:rsidR="00ED741C" w:rsidRPr="00E43474">
        <w:t>'</w:t>
      </w:r>
      <w:r w:rsidRPr="00E43474">
        <w:t>s HPLMN, if configured.</w:t>
      </w:r>
    </w:p>
    <w:p w14:paraId="7A3AF1CC" w14:textId="46FA9E0F" w:rsidR="008B30A6" w:rsidRPr="00E43474" w:rsidRDefault="008B30A6" w:rsidP="002A68E4">
      <w:pPr>
        <w:pStyle w:val="NO"/>
      </w:pPr>
      <w:r w:rsidRPr="00E43474">
        <w:lastRenderedPageBreak/>
        <w:t>NOTE 4:</w:t>
      </w:r>
      <w:r w:rsidR="004708AC">
        <w:tab/>
      </w:r>
      <w:r w:rsidRPr="00E43474">
        <w:t xml:space="preserve">Whether the UE-to-network relay ID consists of one or more of the following parameters: </w:t>
      </w:r>
      <w:proofErr w:type="spellStart"/>
      <w:r w:rsidRPr="00E43474">
        <w:t>ProSe</w:t>
      </w:r>
      <w:proofErr w:type="spellEnd"/>
      <w:r w:rsidRPr="00E43474">
        <w:t xml:space="preserve"> application id, </w:t>
      </w:r>
      <w:proofErr w:type="spellStart"/>
      <w:r w:rsidRPr="00E43474">
        <w:t>ProSe</w:t>
      </w:r>
      <w:proofErr w:type="spellEnd"/>
      <w:r w:rsidRPr="00E43474">
        <w:t xml:space="preserve"> application user id and/or GPSI of the Remote UE is for SA2 to decide. </w:t>
      </w:r>
    </w:p>
    <w:p w14:paraId="425B2143" w14:textId="64F45780" w:rsidR="008B30A6" w:rsidRPr="00E43474" w:rsidRDefault="008B30A6" w:rsidP="008B30A6">
      <w:r w:rsidRPr="00E43474">
        <w:t>Step 9) The 5G PKMF-2(UE-to-network Relay) contacts the 5G PKMF-1(Remote UE) and forwards the Key Request message including the Relay Service Code, Nonce_1, the Remote UE ID,</w:t>
      </w:r>
      <w:r w:rsidR="00CD4599" w:rsidRPr="00E43474">
        <w:t xml:space="preserve"> </w:t>
      </w:r>
      <w:r w:rsidRPr="00E43474">
        <w:t>K</w:t>
      </w:r>
      <w:r w:rsidRPr="00E43474">
        <w:rPr>
          <w:vertAlign w:val="subscript"/>
        </w:rPr>
        <w:t xml:space="preserve">PC5 </w:t>
      </w:r>
      <w:r w:rsidRPr="00E43474">
        <w:t>key ID and the UE-to-network relay ID to the 5G PKMF-1(Remote UE).</w:t>
      </w:r>
    </w:p>
    <w:p w14:paraId="3D17CE73" w14:textId="77777777" w:rsidR="008B30A6" w:rsidRPr="00E43474" w:rsidRDefault="008B30A6" w:rsidP="008B30A6">
      <w:pPr>
        <w:pStyle w:val="NO"/>
      </w:pPr>
      <w:r w:rsidRPr="00E43474">
        <w:t>NOTE 5: The interface between the 5G PKMF-2(UE-to-network Relay) and the 5G PKMF-1(Remote UE) is out of the 3GPP scope.</w:t>
      </w:r>
    </w:p>
    <w:p w14:paraId="5557D3B7" w14:textId="77777777" w:rsidR="008B30A6" w:rsidRPr="00E43474" w:rsidRDefault="008B30A6" w:rsidP="008B30A6">
      <w:r w:rsidRPr="00E43474">
        <w:t xml:space="preserve">Step 10a) The 5G PKMF-1(Remote UE) needs to contact the 5GDDNMF(Remote UE) to check if the Remote UE and the UE-to-network relay are allowed to communicate with each other by checking the Remote UE ID and the UE-to-network relay ID. </w:t>
      </w:r>
    </w:p>
    <w:p w14:paraId="2561E754" w14:textId="57DD4F74" w:rsidR="008B30A6" w:rsidRPr="00E43474" w:rsidRDefault="008B30A6" w:rsidP="008B30A6">
      <w:pPr>
        <w:pStyle w:val="NO"/>
      </w:pPr>
      <w:r w:rsidRPr="00E43474">
        <w:t>NOTE 6: The check of whether the Remote UE and the UE-to-network relay are allowed to communicate with each other could also be performed by the 5G PKMF-1 itself, if the 5G PKMF-1 (of Remote UE) has an SBI to the UDM (of Remote UE). In this case, the 5G PKMF-1 does not contact the 5GDDNMF (of Remote UE) as described in steps 10a and 10c. The 5G PKMF-1 (of Remote UE) performs step 10b instead of the 5GDDNMF.</w:t>
      </w:r>
    </w:p>
    <w:p w14:paraId="37F43ECF" w14:textId="77777777" w:rsidR="008B30A6" w:rsidRPr="00E43474" w:rsidRDefault="008B30A6" w:rsidP="008B30A6">
      <w:r w:rsidRPr="00E43474">
        <w:t xml:space="preserve">Step 10b) If the 5GDDNMF(Remote UE) has not received the subscription information from the UDM, then the 5GDDNMF(Remote UE) contacts the UDM(Remote UE) in </w:t>
      </w:r>
      <w:proofErr w:type="spellStart"/>
      <w:r w:rsidRPr="00E43474">
        <w:t>Nudm_SDM_Get</w:t>
      </w:r>
      <w:proofErr w:type="spellEnd"/>
      <w:r w:rsidRPr="00E43474">
        <w:rPr>
          <w:rFonts w:ascii="Calibri" w:hAnsi="Calibri" w:cs="Calibri"/>
          <w:color w:val="000000"/>
          <w:sz w:val="22"/>
          <w:szCs w:val="22"/>
          <w:lang w:eastAsia="sv-SE"/>
        </w:rPr>
        <w:t xml:space="preserve"> </w:t>
      </w:r>
      <w:r w:rsidRPr="00E43474">
        <w:t xml:space="preserve">to check if the Remote UE and UE-to-network relay are allowed to communicate with each other. The UDM(Remote UE) provides the subscription information to the 5GDDNMF(Remote UE) in </w:t>
      </w:r>
      <w:proofErr w:type="spellStart"/>
      <w:r w:rsidRPr="00E43474">
        <w:t>Nudm_SDM_Get_Response</w:t>
      </w:r>
      <w:proofErr w:type="spellEnd"/>
      <w:r w:rsidRPr="00E43474">
        <w:t xml:space="preserve">. </w:t>
      </w:r>
    </w:p>
    <w:p w14:paraId="301A5501" w14:textId="77777777" w:rsidR="008B30A6" w:rsidRPr="00E43474" w:rsidRDefault="008B30A6" w:rsidP="008B30A6">
      <w:r w:rsidRPr="00E43474">
        <w:t>Step 10c) The 5GDDNMF(Remote UE) responds to the 5G PKMF-1(Remote UE) whether the authorization is successful or not.</w:t>
      </w:r>
    </w:p>
    <w:p w14:paraId="7D3BDDFA" w14:textId="1EFD077A" w:rsidR="008B30A6" w:rsidRPr="00E43474" w:rsidRDefault="008B30A6" w:rsidP="008B30A6">
      <w:r w:rsidRPr="00E43474">
        <w:t xml:space="preserve">Step 11) </w:t>
      </w:r>
      <w:r w:rsidRPr="00E43474">
        <w:rPr>
          <w:rFonts w:cs="Arial"/>
        </w:rPr>
        <w:t xml:space="preserve">If the </w:t>
      </w:r>
      <w:r w:rsidRPr="00E43474">
        <w:t xml:space="preserve">5G </w:t>
      </w:r>
      <w:r w:rsidRPr="00E43474">
        <w:rPr>
          <w:rFonts w:cs="Arial"/>
        </w:rPr>
        <w:t xml:space="preserve">PKMF-1(Remote UE) confirms the Remote UE can connect to the network via the selected </w:t>
      </w:r>
      <w:proofErr w:type="spellStart"/>
      <w:r w:rsidRPr="00E43474">
        <w:rPr>
          <w:rFonts w:cs="Arial"/>
        </w:rPr>
        <w:t>ProSe</w:t>
      </w:r>
      <w:proofErr w:type="spellEnd"/>
      <w:r w:rsidRPr="00E43474">
        <w:rPr>
          <w:rFonts w:cs="Arial"/>
        </w:rPr>
        <w:t xml:space="preserve"> UE-to- network Relay, </w:t>
      </w:r>
      <w:r w:rsidRPr="00E43474">
        <w:t xml:space="preserve">5G </w:t>
      </w:r>
      <w:r w:rsidRPr="00E43474">
        <w:rPr>
          <w:rFonts w:cs="Arial"/>
        </w:rPr>
        <w:t xml:space="preserve">the PKMF-1(Remote UE) generates a new freshness parameter (i.e. </w:t>
      </w:r>
      <w:r w:rsidRPr="00E43474">
        <w:t>K</w:t>
      </w:r>
      <w:r w:rsidRPr="00E43474">
        <w:rPr>
          <w:vertAlign w:val="subscript"/>
        </w:rPr>
        <w:t>PC5-COM</w:t>
      </w:r>
      <w:r w:rsidRPr="00E43474">
        <w:t xml:space="preserve"> </w:t>
      </w:r>
      <w:r w:rsidRPr="00E43474">
        <w:rPr>
          <w:rFonts w:cs="Arial"/>
        </w:rPr>
        <w:t xml:space="preserve">freshness parameter). The </w:t>
      </w:r>
      <w:r w:rsidRPr="00E43474">
        <w:t xml:space="preserve">5G </w:t>
      </w:r>
      <w:r w:rsidRPr="00E43474">
        <w:rPr>
          <w:rFonts w:cs="Arial"/>
        </w:rPr>
        <w:t xml:space="preserve">PKMF-1 generates a new key </w:t>
      </w:r>
      <w:r w:rsidRPr="00E43474">
        <w:t>K</w:t>
      </w:r>
      <w:r w:rsidRPr="00E43474">
        <w:rPr>
          <w:vertAlign w:val="subscript"/>
        </w:rPr>
        <w:t>PC5-COM</w:t>
      </w:r>
      <w:r w:rsidRPr="00E43474">
        <w:t xml:space="preserve"> key </w:t>
      </w:r>
      <w:r w:rsidRPr="00E43474">
        <w:rPr>
          <w:rFonts w:cs="Arial"/>
        </w:rPr>
        <w:t xml:space="preserve">from at least the </w:t>
      </w:r>
      <w:r w:rsidRPr="00E43474">
        <w:t>K</w:t>
      </w:r>
      <w:r w:rsidRPr="00E43474">
        <w:rPr>
          <w:vertAlign w:val="subscript"/>
        </w:rPr>
        <w:t>PC5</w:t>
      </w:r>
      <w:r w:rsidRPr="00E43474">
        <w:rPr>
          <w:rFonts w:cs="Arial"/>
        </w:rPr>
        <w:t xml:space="preserve"> key, Nonce_1, Relay Service Code and the new </w:t>
      </w:r>
      <w:r w:rsidRPr="00E43474">
        <w:t>K</w:t>
      </w:r>
      <w:r w:rsidRPr="00E43474">
        <w:rPr>
          <w:vertAlign w:val="subscript"/>
        </w:rPr>
        <w:t>PC5-COM</w:t>
      </w:r>
      <w:r w:rsidRPr="00E43474">
        <w:rPr>
          <w:rFonts w:cs="Arial"/>
        </w:rPr>
        <w:t xml:space="preserve"> freshness parameter. The generation of the </w:t>
      </w:r>
      <w:r w:rsidRPr="00E43474">
        <w:t>K</w:t>
      </w:r>
      <w:r w:rsidRPr="00E43474">
        <w:rPr>
          <w:vertAlign w:val="subscript"/>
        </w:rPr>
        <w:t>PC5-COM</w:t>
      </w:r>
      <w:r w:rsidRPr="00E43474">
        <w:rPr>
          <w:rFonts w:cs="Arial"/>
        </w:rPr>
        <w:t xml:space="preserve"> key can be done in a similar way as described in Annex A.7 in TS 33.303</w:t>
      </w:r>
      <w:ins w:id="419" w:author="33.847_CR0009R1_(Rel-17)_FS_5G_ProSe_Sec" w:date="2022-03-23T11:39:00Z">
        <w:r w:rsidR="003A6CCB">
          <w:rPr>
            <w:rFonts w:cs="Arial"/>
          </w:rPr>
          <w:t xml:space="preserve"> [6]</w:t>
        </w:r>
      </w:ins>
      <w:r w:rsidRPr="00E43474">
        <w:rPr>
          <w:rFonts w:cs="Arial"/>
        </w:rPr>
        <w:t xml:space="preserve"> if PRUK is replaced by </w:t>
      </w:r>
      <w:r w:rsidRPr="00E43474">
        <w:t>K</w:t>
      </w:r>
      <w:r w:rsidRPr="00E43474">
        <w:rPr>
          <w:vertAlign w:val="subscript"/>
        </w:rPr>
        <w:t>PC5</w:t>
      </w:r>
      <w:r w:rsidRPr="00E43474">
        <w:t xml:space="preserve"> </w:t>
      </w:r>
      <w:r w:rsidRPr="00E43474">
        <w:rPr>
          <w:rFonts w:cs="Arial"/>
        </w:rPr>
        <w:t>key.</w:t>
      </w:r>
      <w:r w:rsidRPr="00E43474">
        <w:t xml:space="preserve"> The 5G PKMF-1(Remote UE) includes the Remote UE ID, K</w:t>
      </w:r>
      <w:r w:rsidRPr="00E43474">
        <w:rPr>
          <w:vertAlign w:val="subscript"/>
        </w:rPr>
        <w:t>PC5-COM</w:t>
      </w:r>
      <w:r w:rsidRPr="00E43474">
        <w:rPr>
          <w:rFonts w:cs="Arial"/>
        </w:rPr>
        <w:t xml:space="preserve"> freshness parameter, the</w:t>
      </w:r>
      <w:r w:rsidRPr="00E43474">
        <w:t xml:space="preserve"> K</w:t>
      </w:r>
      <w:r w:rsidRPr="00E43474">
        <w:rPr>
          <w:vertAlign w:val="subscript"/>
        </w:rPr>
        <w:t xml:space="preserve">PC5-COM </w:t>
      </w:r>
      <w:r w:rsidRPr="00E43474">
        <w:t>key ID and the K</w:t>
      </w:r>
      <w:r w:rsidRPr="00E43474">
        <w:rPr>
          <w:vertAlign w:val="subscript"/>
        </w:rPr>
        <w:t>PC5-COM</w:t>
      </w:r>
      <w:r w:rsidRPr="00E43474">
        <w:rPr>
          <w:rFonts w:cs="Arial"/>
        </w:rPr>
        <w:t xml:space="preserve"> key</w:t>
      </w:r>
      <w:r w:rsidRPr="00E43474">
        <w:t xml:space="preserve"> in the Key Response message to the 5G PKMF-2(Remote UE). </w:t>
      </w:r>
    </w:p>
    <w:p w14:paraId="7CBFBF1F" w14:textId="7D326DF8" w:rsidR="008B30A6" w:rsidRPr="00E43474" w:rsidRDefault="008B30A6" w:rsidP="008B30A6">
      <w:pPr>
        <w:pStyle w:val="NO"/>
      </w:pPr>
      <w:r w:rsidRPr="00E43474">
        <w:t>NOTE 7: The interface between the5G</w:t>
      </w:r>
      <w:r w:rsidR="00CD4599" w:rsidRPr="00E43474">
        <w:t xml:space="preserve"> </w:t>
      </w:r>
      <w:r w:rsidRPr="00E43474">
        <w:t>PKMF-2(UE-to-network Relay) and the 5G PKMF-1(Remote UE) is out of the 3GPP scope.</w:t>
      </w:r>
    </w:p>
    <w:p w14:paraId="6313F97A" w14:textId="77777777" w:rsidR="008B30A6" w:rsidRPr="00E43474" w:rsidRDefault="008B30A6" w:rsidP="008B30A6">
      <w:r w:rsidRPr="00E43474">
        <w:rPr>
          <w:rFonts w:cs="Arial"/>
        </w:rPr>
        <w:t xml:space="preserve">Step 12) </w:t>
      </w:r>
      <w:r w:rsidRPr="00E43474">
        <w:t>The 5G PKMF-2(UE-to-network Relay) forwards the Key Response message to the UE-to-network Relay.</w:t>
      </w:r>
    </w:p>
    <w:p w14:paraId="1056A8D8" w14:textId="1EEE2116" w:rsidR="008B30A6" w:rsidRPr="00E43474" w:rsidRDefault="008B30A6" w:rsidP="008B30A6">
      <w:pPr>
        <w:rPr>
          <w:b/>
          <w:bCs/>
        </w:rPr>
      </w:pPr>
      <w:r w:rsidRPr="00E43474">
        <w:rPr>
          <w:b/>
          <w:bCs/>
        </w:rPr>
        <w:t>Option 2: The UE-to-network relay retrieves the address of the Remote UE</w:t>
      </w:r>
      <w:r w:rsidR="00ED741C" w:rsidRPr="00E43474">
        <w:rPr>
          <w:b/>
          <w:bCs/>
        </w:rPr>
        <w:t>'</w:t>
      </w:r>
      <w:r w:rsidRPr="00E43474">
        <w:rPr>
          <w:b/>
          <w:bCs/>
        </w:rPr>
        <w:t xml:space="preserve">s </w:t>
      </w:r>
      <w:r w:rsidRPr="00E43474">
        <w:t xml:space="preserve">5G </w:t>
      </w:r>
      <w:r w:rsidRPr="00E43474">
        <w:rPr>
          <w:b/>
          <w:bCs/>
        </w:rPr>
        <w:t xml:space="preserve">PKMF-1 and contacts </w:t>
      </w:r>
      <w:r w:rsidRPr="00E43474">
        <w:t xml:space="preserve">5G </w:t>
      </w:r>
      <w:r w:rsidRPr="00E43474">
        <w:rPr>
          <w:b/>
          <w:bCs/>
        </w:rPr>
        <w:t>PKMF-1 directly</w:t>
      </w:r>
    </w:p>
    <w:p w14:paraId="6798330B" w14:textId="77777777" w:rsidR="008B30A6" w:rsidRPr="00E43474" w:rsidRDefault="008B30A6" w:rsidP="008B30A6">
      <w:pPr>
        <w:rPr>
          <w:rFonts w:cs="Arial"/>
        </w:rPr>
      </w:pPr>
      <w:r w:rsidRPr="00E43474">
        <w:t>Step 7a) UE-to-network Relay</w:t>
      </w:r>
      <w:r w:rsidRPr="00E43474">
        <w:rPr>
          <w:rFonts w:cs="Arial"/>
        </w:rPr>
        <w:t xml:space="preserve"> establishes a secure connection with the 5GDDNMF of the Relay UE. As this connection is established in the user plane, the same mechanism as used to protect the PC3 interface can be re-used. Either solution #5 or solution #11 can be used for securing the connection. </w:t>
      </w:r>
    </w:p>
    <w:p w14:paraId="54EB1F43" w14:textId="77777777" w:rsidR="008B30A6" w:rsidRPr="00E43474" w:rsidRDefault="008B30A6" w:rsidP="008B30A6">
      <w:r w:rsidRPr="00E43474">
        <w:rPr>
          <w:lang w:eastAsia="en-CA"/>
        </w:rPr>
        <w:t xml:space="preserve">Step 7b) </w:t>
      </w:r>
      <w:r w:rsidRPr="00E43474">
        <w:t>The UE-to-network Relay contacts the 5GDDNMF of the UE-to-network relay and includes the HPLMN ID of the Remote UE and the Relay Service Code.</w:t>
      </w:r>
    </w:p>
    <w:p w14:paraId="5B1B2741" w14:textId="77777777" w:rsidR="008B30A6" w:rsidRPr="00E43474" w:rsidRDefault="008B30A6" w:rsidP="008B30A6">
      <w:r w:rsidRPr="00E43474">
        <w:t xml:space="preserve">Step 7c) The 5GDDNMF of the UE-to-network relay is using the HPLMN ID of the Remote UE and the Relay Service Code to determine the address of the 5G PKMF-1(Remote UE) and includes the address of the 5G PKMF-1(Remote UE) in the response message to the UE-to-network Relay. </w:t>
      </w:r>
    </w:p>
    <w:p w14:paraId="3BBDC141" w14:textId="77777777" w:rsidR="008B30A6" w:rsidRPr="00E43474" w:rsidRDefault="008B30A6" w:rsidP="008B30A6">
      <w:pPr>
        <w:pStyle w:val="NO"/>
      </w:pPr>
      <w:r w:rsidRPr="00E43474">
        <w:t xml:space="preserve">NOTE 8: The 5GDDNMF of the Relay UE could be pre-configured with the address of the 5G PKMF-1(Remote UE) but this is for SA2 to decide. </w:t>
      </w:r>
    </w:p>
    <w:p w14:paraId="79ABAFE1" w14:textId="77777777" w:rsidR="008B30A6" w:rsidRPr="00E43474" w:rsidRDefault="008B30A6" w:rsidP="008B30A6">
      <w:pPr>
        <w:rPr>
          <w:rFonts w:cs="Arial"/>
        </w:rPr>
      </w:pPr>
      <w:r w:rsidRPr="00E43474">
        <w:t>Step 8a) The UE-to-network Relay uses the address of the 5G PKMF-1(Remote UE) and contacts directly the 5G PKMF-1(Remote UE). The UE-to-network Relay</w:t>
      </w:r>
      <w:r w:rsidRPr="00E43474">
        <w:rPr>
          <w:rFonts w:cs="Arial"/>
        </w:rPr>
        <w:t xml:space="preserve"> establishes a secure connection with the </w:t>
      </w:r>
      <w:r w:rsidRPr="00E43474">
        <w:t xml:space="preserve">5G </w:t>
      </w:r>
      <w:r w:rsidRPr="00E43474">
        <w:rPr>
          <w:rFonts w:cs="Arial"/>
        </w:rPr>
        <w:t>PKMF-1 (</w:t>
      </w:r>
      <w:r w:rsidRPr="00E43474">
        <w:t>Remote UE</w:t>
      </w:r>
      <w:r w:rsidRPr="00E4347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rsidRPr="00E43474">
        <w:t xml:space="preserve">5G </w:t>
      </w:r>
      <w:r w:rsidRPr="00E43474">
        <w:rPr>
          <w:rFonts w:cs="Arial"/>
        </w:rPr>
        <w:t>PKMF-1(</w:t>
      </w:r>
      <w:r w:rsidRPr="00E43474">
        <w:t>Remote UE</w:t>
      </w:r>
      <w:r w:rsidRPr="00E43474">
        <w:rPr>
          <w:rFonts w:cs="Arial"/>
        </w:rPr>
        <w:t xml:space="preserve">) server when establishing the secure connection. </w:t>
      </w:r>
    </w:p>
    <w:p w14:paraId="4A873FB3" w14:textId="50DF01B1" w:rsidR="008B30A6" w:rsidRPr="00E43474" w:rsidRDefault="003937FE" w:rsidP="002A68E4">
      <w:pPr>
        <w:pStyle w:val="NO"/>
      </w:pPr>
      <w:r w:rsidRPr="00B27CF8">
        <w:rPr>
          <w:caps/>
        </w:rPr>
        <w:lastRenderedPageBreak/>
        <w:t>N</w:t>
      </w:r>
      <w:r w:rsidR="008B30A6" w:rsidRPr="00B27CF8">
        <w:rPr>
          <w:caps/>
        </w:rPr>
        <w:t>ote</w:t>
      </w:r>
      <w:r w:rsidR="00B27CF8">
        <w:rPr>
          <w:caps/>
        </w:rPr>
        <w:t xml:space="preserve"> 8</w:t>
      </w:r>
      <w:r w:rsidR="00B27CF8">
        <w:t>a</w:t>
      </w:r>
      <w:r w:rsidR="008B30A6" w:rsidRPr="00E43474">
        <w:t>:</w:t>
      </w:r>
      <w:r w:rsidR="004708AC">
        <w:tab/>
      </w:r>
      <w:r w:rsidR="008B30A6" w:rsidRPr="00E43474">
        <w:t>Roaming aspects are not specified for AKMA. This applies only to Option 2 in this solution and not to Option 1.</w:t>
      </w:r>
    </w:p>
    <w:p w14:paraId="41A3A4B2" w14:textId="77777777" w:rsidR="008B30A6" w:rsidRPr="00E43474" w:rsidRDefault="008B30A6" w:rsidP="008B30A6">
      <w:r w:rsidRPr="00E43474">
        <w:rPr>
          <w:lang w:eastAsia="en-CA"/>
        </w:rPr>
        <w:t xml:space="preserve">Step 8b) </w:t>
      </w:r>
      <w:r w:rsidRPr="00E43474">
        <w:t>The UE-to-network Relay initiates a Key Request message for PC5 communication including the K</w:t>
      </w:r>
      <w:r w:rsidRPr="00E43474">
        <w:rPr>
          <w:vertAlign w:val="subscript"/>
        </w:rPr>
        <w:t>PC5</w:t>
      </w:r>
      <w:r w:rsidRPr="00E43474">
        <w:t xml:space="preserve"> </w:t>
      </w:r>
      <w:r w:rsidRPr="00E43474">
        <w:rPr>
          <w:rFonts w:cs="Arial"/>
        </w:rPr>
        <w:t>key</w:t>
      </w:r>
      <w:r w:rsidRPr="00E43474">
        <w:t xml:space="preserve"> ID, the Relay Service Code, Nonce_1, the Remote UE ID and the UE-to-network relay ID. The 5G PKMF-1(Remote UE) checks if the Remote UE and the UE-to-network relay are allowed to communicate by checking the Remote UE ID and the UE-to-network relay ID.</w:t>
      </w:r>
    </w:p>
    <w:p w14:paraId="3DF2255E" w14:textId="77777777" w:rsidR="008B30A6" w:rsidRPr="00E43474" w:rsidRDefault="008B30A6" w:rsidP="008B30A6">
      <w:r w:rsidRPr="00E43474">
        <w:t>Step 9a) The 5G PKMF-1(Remote UE) needs to contact the 5GDDNMF(Remote UE) to check if the Remote UE and UE-to-network relay are allowed to communicate with each other.</w:t>
      </w:r>
    </w:p>
    <w:p w14:paraId="0D9065C9" w14:textId="4222CF13" w:rsidR="008B30A6" w:rsidRPr="00E43474" w:rsidRDefault="008B30A6" w:rsidP="008B30A6">
      <w:pPr>
        <w:pStyle w:val="NO"/>
      </w:pPr>
      <w:r w:rsidRPr="00E43474">
        <w:t>NOTE 9: The check of whether the Remote UE and the UE-to-network relay are allowed to communicate with each other could also be performed by the 5G PKMF-1 itself, if the 5G PKMF-1 has an SBI to the UDM (of Remote UE). In this case, the 5G PKMF-1 does not contact the 5GDDNMF-1 as described in step 9a. The 5G PKMF-1 performs step 9b instead of the 5GDDNMF.</w:t>
      </w:r>
    </w:p>
    <w:p w14:paraId="779D934D" w14:textId="77777777" w:rsidR="008B30A6" w:rsidRPr="00E43474" w:rsidRDefault="008B30A6" w:rsidP="008B30A6">
      <w:r w:rsidRPr="00E43474">
        <w:t xml:space="preserve">Step 9b) If the 5GDDNMF (Remote UE) has not received this information earlier from the subscription in the UDM, then the 5GDDNMF (Remote UE) contacts the UDM (Remote UE) in </w:t>
      </w:r>
      <w:proofErr w:type="spellStart"/>
      <w:r w:rsidRPr="00E43474">
        <w:t>Nudm_SDM_Get</w:t>
      </w:r>
      <w:proofErr w:type="spellEnd"/>
      <w:r w:rsidRPr="00E43474">
        <w:rPr>
          <w:rFonts w:ascii="Calibri" w:hAnsi="Calibri" w:cs="Calibri"/>
          <w:color w:val="000000"/>
          <w:sz w:val="22"/>
          <w:szCs w:val="22"/>
          <w:lang w:eastAsia="sv-SE"/>
        </w:rPr>
        <w:t xml:space="preserve"> </w:t>
      </w:r>
      <w:r w:rsidRPr="00E43474">
        <w:t xml:space="preserve">to check if the Remote UE and UE-to-network relay are allowed to communicate with each other. The UDM (Remote UE) provides the subscription information to the 5GDDNMF (Remote UE) in </w:t>
      </w:r>
      <w:proofErr w:type="spellStart"/>
      <w:r w:rsidRPr="00E43474">
        <w:t>Nudm_SDM_Get_Response</w:t>
      </w:r>
      <w:proofErr w:type="spellEnd"/>
      <w:r w:rsidRPr="00E43474">
        <w:t xml:space="preserve">. </w:t>
      </w:r>
    </w:p>
    <w:p w14:paraId="7328F585" w14:textId="77777777" w:rsidR="008B30A6" w:rsidRPr="00E43474" w:rsidRDefault="008B30A6" w:rsidP="008B30A6">
      <w:r w:rsidRPr="00E43474">
        <w:t>Step 9c) The 5GDDNMF (Remote UE) responds to the 5G PKMF-1(Remote UE) regarding whether the authorization is successful or not.</w:t>
      </w:r>
    </w:p>
    <w:p w14:paraId="055FD599" w14:textId="746A7E97" w:rsidR="008B30A6" w:rsidRPr="00E43474" w:rsidRDefault="008B30A6" w:rsidP="008B30A6">
      <w:r w:rsidRPr="00E43474">
        <w:t xml:space="preserve">Step 10) </w:t>
      </w:r>
      <w:r w:rsidRPr="00E43474">
        <w:rPr>
          <w:rFonts w:cs="Arial"/>
        </w:rPr>
        <w:t xml:space="preserve">If the </w:t>
      </w:r>
      <w:r w:rsidRPr="00E43474">
        <w:t xml:space="preserve">5G </w:t>
      </w:r>
      <w:r w:rsidRPr="00E43474">
        <w:rPr>
          <w:rFonts w:cs="Arial"/>
        </w:rPr>
        <w:t xml:space="preserve">PKMF-1(Remote UE) confirms the Remote UE can connect to the network via the selected </w:t>
      </w:r>
      <w:proofErr w:type="spellStart"/>
      <w:r w:rsidRPr="00E43474">
        <w:rPr>
          <w:rFonts w:cs="Arial"/>
        </w:rPr>
        <w:t>ProSe</w:t>
      </w:r>
      <w:proofErr w:type="spellEnd"/>
      <w:r w:rsidRPr="00E43474">
        <w:rPr>
          <w:rFonts w:cs="Arial"/>
        </w:rPr>
        <w:t xml:space="preserve"> UE-to- network Relay, the </w:t>
      </w:r>
      <w:r w:rsidRPr="00E43474">
        <w:t xml:space="preserve">5G </w:t>
      </w:r>
      <w:r w:rsidRPr="00E43474">
        <w:rPr>
          <w:rFonts w:cs="Arial"/>
        </w:rPr>
        <w:t xml:space="preserve">PKMF-1(Remote UE) generates a new freshness parameter (i.e. </w:t>
      </w:r>
      <w:r w:rsidRPr="00E43474">
        <w:t>K</w:t>
      </w:r>
      <w:r w:rsidRPr="00E43474">
        <w:rPr>
          <w:vertAlign w:val="subscript"/>
        </w:rPr>
        <w:t>PC5-COM</w:t>
      </w:r>
      <w:r w:rsidRPr="00E43474">
        <w:t xml:space="preserve"> </w:t>
      </w:r>
      <w:r w:rsidRPr="00E43474">
        <w:rPr>
          <w:rFonts w:cs="Arial"/>
        </w:rPr>
        <w:t xml:space="preserve">freshness parameter). The </w:t>
      </w:r>
      <w:r w:rsidRPr="00E43474">
        <w:t xml:space="preserve">5G </w:t>
      </w:r>
      <w:r w:rsidRPr="00E43474">
        <w:rPr>
          <w:rFonts w:cs="Arial"/>
        </w:rPr>
        <w:t xml:space="preserve">PKMF-1 generates a new key </w:t>
      </w:r>
      <w:r w:rsidRPr="00E43474">
        <w:t>K</w:t>
      </w:r>
      <w:r w:rsidRPr="00E43474">
        <w:rPr>
          <w:vertAlign w:val="subscript"/>
        </w:rPr>
        <w:t>PC5-COM</w:t>
      </w:r>
      <w:r w:rsidRPr="00E43474">
        <w:t xml:space="preserve"> key </w:t>
      </w:r>
      <w:r w:rsidRPr="00E43474">
        <w:rPr>
          <w:rFonts w:cs="Arial"/>
        </w:rPr>
        <w:t xml:space="preserve">from at least the </w:t>
      </w:r>
      <w:r w:rsidRPr="00E43474">
        <w:t>K</w:t>
      </w:r>
      <w:r w:rsidRPr="00E43474">
        <w:rPr>
          <w:vertAlign w:val="subscript"/>
        </w:rPr>
        <w:t>PC5</w:t>
      </w:r>
      <w:r w:rsidRPr="00E43474">
        <w:rPr>
          <w:rFonts w:cs="Arial"/>
        </w:rPr>
        <w:t xml:space="preserve"> key, Nonce_1, Relay Service Code and the new </w:t>
      </w:r>
      <w:r w:rsidRPr="00E43474">
        <w:t>K</w:t>
      </w:r>
      <w:r w:rsidRPr="00E43474">
        <w:rPr>
          <w:vertAlign w:val="subscript"/>
        </w:rPr>
        <w:t>PC5-COM</w:t>
      </w:r>
      <w:r w:rsidRPr="00E43474">
        <w:rPr>
          <w:rFonts w:cs="Arial"/>
        </w:rPr>
        <w:t xml:space="preserve"> freshness parameter. The generation of the </w:t>
      </w:r>
      <w:r w:rsidRPr="00E43474">
        <w:t>K</w:t>
      </w:r>
      <w:r w:rsidRPr="00E43474">
        <w:rPr>
          <w:vertAlign w:val="subscript"/>
        </w:rPr>
        <w:t>PC5-COM</w:t>
      </w:r>
      <w:r w:rsidRPr="00E43474">
        <w:rPr>
          <w:rFonts w:cs="Arial"/>
        </w:rPr>
        <w:t xml:space="preserve"> key can be done in a similar way as described in Annex A.7 in TS 33.303</w:t>
      </w:r>
      <w:ins w:id="420" w:author="33.847_CR0009R1_(Rel-17)_FS_5G_ProSe_Sec" w:date="2022-03-23T11:39:00Z">
        <w:r w:rsidR="003A6CCB">
          <w:rPr>
            <w:rFonts w:cs="Arial"/>
          </w:rPr>
          <w:t xml:space="preserve"> [6]</w:t>
        </w:r>
      </w:ins>
      <w:r w:rsidRPr="00E43474">
        <w:rPr>
          <w:rFonts w:cs="Arial"/>
        </w:rPr>
        <w:t xml:space="preserve"> if PRUK is replaced by </w:t>
      </w:r>
      <w:r w:rsidRPr="00E43474">
        <w:t>K</w:t>
      </w:r>
      <w:r w:rsidRPr="00E43474">
        <w:rPr>
          <w:vertAlign w:val="subscript"/>
        </w:rPr>
        <w:t>PC5</w:t>
      </w:r>
      <w:r w:rsidRPr="00E43474">
        <w:t xml:space="preserve"> </w:t>
      </w:r>
      <w:r w:rsidRPr="00E43474">
        <w:rPr>
          <w:rFonts w:cs="Arial"/>
        </w:rPr>
        <w:t xml:space="preserve">key. </w:t>
      </w:r>
      <w:r w:rsidRPr="00E43474">
        <w:t>The 5G PKMF-1(Remote UE) includes the Remote UE ID, the K</w:t>
      </w:r>
      <w:r w:rsidRPr="00E43474">
        <w:rPr>
          <w:vertAlign w:val="subscript"/>
        </w:rPr>
        <w:t>PC5-COM</w:t>
      </w:r>
      <w:r w:rsidRPr="00E43474">
        <w:t xml:space="preserve"> key</w:t>
      </w:r>
      <w:r w:rsidRPr="00E43474">
        <w:rPr>
          <w:rFonts w:cs="Arial"/>
        </w:rPr>
        <w:t>,</w:t>
      </w:r>
      <w:r w:rsidRPr="00E43474">
        <w:t xml:space="preserve"> the K</w:t>
      </w:r>
      <w:r w:rsidRPr="00E43474">
        <w:rPr>
          <w:vertAlign w:val="subscript"/>
        </w:rPr>
        <w:t>PC5-COM</w:t>
      </w:r>
      <w:r w:rsidRPr="00E43474">
        <w:rPr>
          <w:rFonts w:cs="Arial"/>
        </w:rPr>
        <w:t xml:space="preserve"> key</w:t>
      </w:r>
      <w:r w:rsidRPr="00E43474">
        <w:t xml:space="preserve"> ID and the K</w:t>
      </w:r>
      <w:r w:rsidRPr="00E43474">
        <w:rPr>
          <w:vertAlign w:val="subscript"/>
        </w:rPr>
        <w:t>PC5-COM</w:t>
      </w:r>
      <w:r w:rsidRPr="00E43474">
        <w:t xml:space="preserve"> </w:t>
      </w:r>
      <w:r w:rsidRPr="00E43474">
        <w:rPr>
          <w:rFonts w:cs="Arial"/>
        </w:rPr>
        <w:t>freshness parameter</w:t>
      </w:r>
      <w:r w:rsidRPr="00E43474">
        <w:t xml:space="preserve"> for PC5 communication identified by K</w:t>
      </w:r>
      <w:r w:rsidRPr="00E43474">
        <w:rPr>
          <w:vertAlign w:val="subscript"/>
        </w:rPr>
        <w:t>PC5</w:t>
      </w:r>
      <w:r w:rsidRPr="00E43474">
        <w:rPr>
          <w:rFonts w:cs="Arial"/>
        </w:rPr>
        <w:t xml:space="preserve"> k</w:t>
      </w:r>
      <w:r w:rsidRPr="00E43474">
        <w:t xml:space="preserve">ey ID in the Key Response message to the UE-to-network Relay. </w:t>
      </w:r>
    </w:p>
    <w:p w14:paraId="4891FFCF" w14:textId="77777777" w:rsidR="008B30A6" w:rsidRPr="00E43474" w:rsidRDefault="008B30A6" w:rsidP="008B30A6">
      <w:pPr>
        <w:rPr>
          <w:b/>
          <w:bCs/>
        </w:rPr>
      </w:pPr>
      <w:r w:rsidRPr="00E43474">
        <w:rPr>
          <w:b/>
          <w:bCs/>
        </w:rPr>
        <w:t>Option 1 and Option 2:</w:t>
      </w:r>
    </w:p>
    <w:p w14:paraId="240F8F01" w14:textId="77777777" w:rsidR="008B30A6" w:rsidRPr="00E43474" w:rsidRDefault="008B30A6" w:rsidP="008B30A6">
      <w:r w:rsidRPr="00E43474">
        <w:t>Step 13) The UE-to-network Relay generates a Nonce_2. The UE-to-network Relay generates K</w:t>
      </w:r>
      <w:r w:rsidRPr="00E43474">
        <w:rPr>
          <w:vertAlign w:val="subscript"/>
        </w:rPr>
        <w:t xml:space="preserve">SESS </w:t>
      </w:r>
      <w:r w:rsidRPr="00E43474">
        <w:rPr>
          <w:rFonts w:cs="Arial"/>
        </w:rPr>
        <w:t>key</w:t>
      </w:r>
      <w:r w:rsidRPr="00E43474">
        <w:t xml:space="preserve"> from the K</w:t>
      </w:r>
      <w:r w:rsidRPr="00E43474">
        <w:rPr>
          <w:vertAlign w:val="subscript"/>
        </w:rPr>
        <w:t>PC5-COM</w:t>
      </w:r>
      <w:r w:rsidRPr="00E43474">
        <w:t xml:space="preserve"> </w:t>
      </w:r>
      <w:r w:rsidRPr="00E43474">
        <w:rPr>
          <w:rFonts w:cs="Arial"/>
        </w:rPr>
        <w:t>k</w:t>
      </w:r>
      <w:r w:rsidRPr="00E43474">
        <w:t>ey and Nonce_2. The UE-to-network Relay initiates a Direct Security Mode Command integrity protected with K</w:t>
      </w:r>
      <w:r w:rsidRPr="00E43474">
        <w:rPr>
          <w:vertAlign w:val="subscript"/>
        </w:rPr>
        <w:t xml:space="preserve">SESS-IK </w:t>
      </w:r>
      <w:r w:rsidRPr="00E43474">
        <w:rPr>
          <w:rFonts w:cs="Arial"/>
        </w:rPr>
        <w:t>key</w:t>
      </w:r>
      <w:r w:rsidRPr="00E43474">
        <w:t xml:space="preserve"> generated from the K</w:t>
      </w:r>
      <w:r w:rsidRPr="00E43474">
        <w:rPr>
          <w:vertAlign w:val="subscript"/>
        </w:rPr>
        <w:t xml:space="preserve">SESS </w:t>
      </w:r>
      <w:r w:rsidRPr="00E43474">
        <w:rPr>
          <w:rFonts w:cs="Arial"/>
        </w:rPr>
        <w:t>key</w:t>
      </w:r>
      <w:r w:rsidRPr="00E43474">
        <w:t>. The UE-to-network Relay includes the K</w:t>
      </w:r>
      <w:r w:rsidRPr="00E43474">
        <w:rPr>
          <w:vertAlign w:val="subscript"/>
        </w:rPr>
        <w:t>PC5-COM</w:t>
      </w:r>
      <w:r w:rsidRPr="00E43474">
        <w:rPr>
          <w:rFonts w:cs="Arial"/>
        </w:rPr>
        <w:t xml:space="preserve"> key</w:t>
      </w:r>
      <w:r w:rsidRPr="00E43474">
        <w:t xml:space="preserve"> ID and the K</w:t>
      </w:r>
      <w:r w:rsidRPr="00E43474">
        <w:rPr>
          <w:vertAlign w:val="subscript"/>
        </w:rPr>
        <w:t>PC5-COM</w:t>
      </w:r>
      <w:r w:rsidRPr="00E43474">
        <w:t xml:space="preserve"> freshness parameter together with calculated MAC and the Nonce_2 in the Direct Security Mode Command message.</w:t>
      </w:r>
    </w:p>
    <w:p w14:paraId="03EDD4EF" w14:textId="0C574157" w:rsidR="008B30A6" w:rsidRPr="00E43474" w:rsidRDefault="008B30A6" w:rsidP="008B30A6">
      <w:r w:rsidRPr="00E43474">
        <w:t>Step 14) The Remote UE generates the K</w:t>
      </w:r>
      <w:r w:rsidRPr="00E43474">
        <w:rPr>
          <w:vertAlign w:val="subscript"/>
        </w:rPr>
        <w:t>PC5-COM</w:t>
      </w:r>
      <w:r w:rsidRPr="00E43474">
        <w:t xml:space="preserve"> </w:t>
      </w:r>
      <w:r w:rsidRPr="00E43474">
        <w:rPr>
          <w:rFonts w:cs="Arial"/>
        </w:rPr>
        <w:t>key</w:t>
      </w:r>
      <w:r w:rsidRPr="00E43474">
        <w:t xml:space="preserve"> in the same way as the 5G </w:t>
      </w:r>
      <w:r w:rsidRPr="00E43474">
        <w:rPr>
          <w:rFonts w:cs="Arial"/>
        </w:rPr>
        <w:t>PKMF-1(Remote UE)</w:t>
      </w:r>
      <w:r w:rsidR="00CD4599" w:rsidRPr="00E43474">
        <w:rPr>
          <w:rFonts w:cs="Arial"/>
        </w:rPr>
        <w:t xml:space="preserve"> </w:t>
      </w:r>
      <w:r w:rsidRPr="00E43474">
        <w:t>in step 11 in Option 1 using the K</w:t>
      </w:r>
      <w:r w:rsidRPr="00E43474">
        <w:rPr>
          <w:vertAlign w:val="subscript"/>
        </w:rPr>
        <w:t>PC5-COM</w:t>
      </w:r>
      <w:r w:rsidRPr="00E43474">
        <w:t xml:space="preserve"> freshness parameter. The Remote UE then generates the K</w:t>
      </w:r>
      <w:r w:rsidRPr="00E43474">
        <w:rPr>
          <w:vertAlign w:val="subscript"/>
        </w:rPr>
        <w:t>SESS</w:t>
      </w:r>
      <w:r w:rsidRPr="00E43474">
        <w:rPr>
          <w:rFonts w:cs="Arial"/>
        </w:rPr>
        <w:t xml:space="preserve"> key</w:t>
      </w:r>
      <w:r w:rsidRPr="00E43474">
        <w:t xml:space="preserve"> from the K</w:t>
      </w:r>
      <w:r w:rsidRPr="00E43474">
        <w:rPr>
          <w:vertAlign w:val="subscript"/>
        </w:rPr>
        <w:t>PC5-COM</w:t>
      </w:r>
      <w:r w:rsidRPr="00E43474">
        <w:t xml:space="preserve"> </w:t>
      </w:r>
      <w:r w:rsidRPr="00E43474">
        <w:rPr>
          <w:rFonts w:cs="Arial"/>
        </w:rPr>
        <w:t>key</w:t>
      </w:r>
      <w:r w:rsidRPr="00E43474">
        <w:t xml:space="preserve"> and Nonce_2. The Remote UE checks the integrity of the received Direct Security Mode Command by verifying the received MAC using a K</w:t>
      </w:r>
      <w:r w:rsidRPr="00E43474">
        <w:rPr>
          <w:vertAlign w:val="subscript"/>
        </w:rPr>
        <w:t xml:space="preserve">SESS-IK </w:t>
      </w:r>
      <w:r w:rsidRPr="00E43474">
        <w:rPr>
          <w:rFonts w:cs="Arial"/>
        </w:rPr>
        <w:t>key</w:t>
      </w:r>
      <w:r w:rsidRPr="00E43474">
        <w:t xml:space="preserve"> generated from the K</w:t>
      </w:r>
      <w:r w:rsidRPr="00E43474">
        <w:rPr>
          <w:vertAlign w:val="subscript"/>
        </w:rPr>
        <w:t>SESS</w:t>
      </w:r>
      <w:r w:rsidRPr="00E43474">
        <w:t xml:space="preserve"> </w:t>
      </w:r>
      <w:r w:rsidRPr="00E43474">
        <w:rPr>
          <w:rFonts w:cs="Arial"/>
        </w:rPr>
        <w:t>key</w:t>
      </w:r>
      <w:r w:rsidRPr="00E43474">
        <w:t>. If the verification is successful, then the Remote UE sends a Direct Security Mode Complete message which is integrity protected and encrypted using the K</w:t>
      </w:r>
      <w:r w:rsidRPr="00E43474">
        <w:rPr>
          <w:vertAlign w:val="subscript"/>
        </w:rPr>
        <w:t>SESS-IK</w:t>
      </w:r>
      <w:r w:rsidRPr="00E43474">
        <w:t xml:space="preserve"> </w:t>
      </w:r>
      <w:r w:rsidRPr="00E43474">
        <w:rPr>
          <w:rFonts w:cs="Arial"/>
        </w:rPr>
        <w:t xml:space="preserve">key and the </w:t>
      </w:r>
      <w:r w:rsidRPr="00E43474">
        <w:t>K</w:t>
      </w:r>
      <w:r w:rsidRPr="00E43474">
        <w:rPr>
          <w:vertAlign w:val="subscript"/>
        </w:rPr>
        <w:t>SESS-CK</w:t>
      </w:r>
      <w:r w:rsidRPr="00E43474">
        <w:t xml:space="preserve"> </w:t>
      </w:r>
      <w:r w:rsidRPr="00E43474">
        <w:rPr>
          <w:rFonts w:cs="Arial"/>
        </w:rPr>
        <w:t>key</w:t>
      </w:r>
      <w:r w:rsidRPr="00E43474">
        <w:t>.</w:t>
      </w:r>
    </w:p>
    <w:p w14:paraId="560E97CF" w14:textId="77777777" w:rsidR="008B30A6" w:rsidRPr="00E43474" w:rsidRDefault="008B30A6" w:rsidP="008B30A6">
      <w:r w:rsidRPr="00E43474">
        <w:t>Step 15) The UE-to-network Relay responds with a Direct Communication Accept on the PC5 interface.</w:t>
      </w:r>
    </w:p>
    <w:p w14:paraId="08E2C8E1" w14:textId="77777777" w:rsidR="008B30A6" w:rsidRPr="00E43474" w:rsidRDefault="008B30A6" w:rsidP="008B30A6">
      <w:pPr>
        <w:pStyle w:val="Heading3"/>
      </w:pPr>
      <w:bookmarkStart w:id="421" w:name="_Toc92180236"/>
      <w:bookmarkStart w:id="422" w:name="_Toc98929590"/>
      <w:r w:rsidRPr="00E43474">
        <w:t>6.</w:t>
      </w:r>
      <w:r w:rsidRPr="00E43474">
        <w:rPr>
          <w:rFonts w:hint="eastAsia"/>
          <w:lang w:eastAsia="zh-CN"/>
        </w:rPr>
        <w:t>21</w:t>
      </w:r>
      <w:r w:rsidRPr="00E43474">
        <w:t>.3</w:t>
      </w:r>
      <w:r w:rsidRPr="00E43474">
        <w:tab/>
        <w:t>Evaluation</w:t>
      </w:r>
      <w:bookmarkEnd w:id="421"/>
      <w:bookmarkEnd w:id="422"/>
    </w:p>
    <w:p w14:paraId="7F4109B2" w14:textId="77777777" w:rsidR="008B30A6" w:rsidRPr="00E43474" w:rsidRDefault="008B30A6" w:rsidP="008B30A6">
      <w:pPr>
        <w:rPr>
          <w:lang w:eastAsia="zh-CN"/>
        </w:rPr>
      </w:pPr>
      <w:r w:rsidRPr="00E43474">
        <w:t xml:space="preserve">This solution resolves key issue #4 and key issue #9 and </w:t>
      </w:r>
      <w:r w:rsidRPr="00E43474">
        <w:rPr>
          <w:lang w:eastAsia="zh-CN"/>
        </w:rPr>
        <w:t xml:space="preserve">proposes to perform the key management for PC5 communication between the </w:t>
      </w:r>
      <w:r w:rsidRPr="00E43474">
        <w:t xml:space="preserve">5G </w:t>
      </w:r>
      <w:r w:rsidRPr="00E43474">
        <w:rPr>
          <w:lang w:eastAsia="zh-CN"/>
        </w:rPr>
        <w:t>PKMF and the Remote UE/UE-to-network relay over the user plane.</w:t>
      </w:r>
    </w:p>
    <w:p w14:paraId="7D1DE713" w14:textId="066DD5A6" w:rsidR="008B30A6" w:rsidRPr="00E43474" w:rsidRDefault="008B30A6" w:rsidP="008B30A6">
      <w:r w:rsidRPr="00E43474">
        <w:t>This solution is for commercial services. This solution describes how the Remote UE and the UE-to-network relay find out the address of the key management server (5G PKMF) which resides in Remote UE</w:t>
      </w:r>
      <w:r w:rsidR="00ED741C" w:rsidRPr="00E43474">
        <w:t>'</w:t>
      </w:r>
      <w:r w:rsidRPr="00E43474">
        <w:t xml:space="preserve">s HPLMN, in order to be able to retrieve a common key for PC5 to communicate over the PC5 interface. </w:t>
      </w:r>
    </w:p>
    <w:p w14:paraId="7F36B604" w14:textId="77777777" w:rsidR="008B30A6" w:rsidRPr="00E43474" w:rsidRDefault="008B30A6" w:rsidP="008B30A6">
      <w:pPr>
        <w:rPr>
          <w:lang w:eastAsia="zh-CN"/>
        </w:rPr>
      </w:pPr>
      <w:r w:rsidRPr="00E43474">
        <w:rPr>
          <w:lang w:eastAsia="zh-CN"/>
        </w:rPr>
        <w:t xml:space="preserve">This solution assumes and requires 3GPP network connectivity for both Remote UE and UE-to-network relay. </w:t>
      </w:r>
    </w:p>
    <w:p w14:paraId="70F1A9DE" w14:textId="77777777" w:rsidR="008B30A6" w:rsidRPr="00E43474" w:rsidRDefault="008B30A6" w:rsidP="008B30A6">
      <w:pPr>
        <w:rPr>
          <w:lang w:eastAsia="zh-CN"/>
        </w:rPr>
      </w:pPr>
      <w:r w:rsidRPr="00E43474">
        <w:rPr>
          <w:lang w:eastAsia="zh-CN"/>
        </w:rPr>
        <w:t>There are two options described in this solution: Option 1 and Option 2.</w:t>
      </w:r>
    </w:p>
    <w:p w14:paraId="020E9194" w14:textId="5698217A" w:rsidR="008B30A6" w:rsidRPr="00E43474" w:rsidRDefault="008B30A6" w:rsidP="008B30A6">
      <w:pPr>
        <w:rPr>
          <w:lang w:eastAsia="zh-CN"/>
        </w:rPr>
      </w:pPr>
      <w:r w:rsidRPr="00E43474">
        <w:rPr>
          <w:lang w:eastAsia="zh-CN"/>
        </w:rPr>
        <w:t xml:space="preserve">In Option 1, </w:t>
      </w:r>
      <w:r w:rsidRPr="00E43474">
        <w:t>the UE-to network relay contacts the Remote UE</w:t>
      </w:r>
      <w:r w:rsidR="00ED741C" w:rsidRPr="00E43474">
        <w:t>'</w:t>
      </w:r>
      <w:r w:rsidRPr="00E43474">
        <w:t xml:space="preserve">s 5G PKMF-1 via its 5G PKMF-2. The Remote UE provides its HPLMN ID over the PC5 interface to the UE-to-network relay and the UE-to-network relay provides the </w:t>
      </w:r>
      <w:r w:rsidRPr="00E43474">
        <w:lastRenderedPageBreak/>
        <w:t>HPLMN ID together with the Relay Service Code to its 5G PKMF-2 which can resolve the address of the Remote UE</w:t>
      </w:r>
      <w:r w:rsidR="00ED741C" w:rsidRPr="00E43474">
        <w:t>'</w:t>
      </w:r>
      <w:r w:rsidRPr="00E43474">
        <w:t>s 5G PKMF-1.</w:t>
      </w:r>
    </w:p>
    <w:p w14:paraId="03F38BD9" w14:textId="2FC95AB0" w:rsidR="008B30A6" w:rsidRPr="00E43474" w:rsidRDefault="008B30A6" w:rsidP="008B30A6">
      <w:r w:rsidRPr="00E43474">
        <w:rPr>
          <w:lang w:eastAsia="zh-CN"/>
        </w:rPr>
        <w:t xml:space="preserve">In Option 2, </w:t>
      </w:r>
      <w:r w:rsidRPr="00E43474">
        <w:t>the UE-to-network relay retrieves the address of the Remote UE</w:t>
      </w:r>
      <w:r w:rsidR="00ED741C" w:rsidRPr="00E43474">
        <w:t>'</w:t>
      </w:r>
      <w:r w:rsidRPr="00E43474">
        <w:t>s 5G PKMF-1 from its 5GDDNMF and contacts thereafter the Remote UE</w:t>
      </w:r>
      <w:r w:rsidR="00ED741C" w:rsidRPr="00E43474">
        <w:t>'</w:t>
      </w:r>
      <w:r w:rsidRPr="00E43474">
        <w:t>s 5G PKMF-1 directly. The Remote UE provides its HPLMN ID over the PC5 interface to the UE-to-network relay and the UE-to-network relay provides the HPLMN ID together with the Relay Service Code to its 5GDDNMF which can resolve the address of the Remote UE</w:t>
      </w:r>
      <w:r w:rsidR="00ED741C" w:rsidRPr="00E43474">
        <w:t>'</w:t>
      </w:r>
      <w:r w:rsidRPr="00E43474">
        <w:t>s 5G PKMF-1. Security between Remote UE with Relay</w:t>
      </w:r>
      <w:r w:rsidR="00ED741C" w:rsidRPr="00E43474">
        <w:t>'</w:t>
      </w:r>
      <w:r w:rsidRPr="00E43474">
        <w:t>s PKMF lists AKMA as a possible solution, but if Remote and Relay in Option 2 belong to different PLMNs it is not clear how this can be supported since roaming aspects are not specified for AKMA yet. Option 2 in this solution requires that roaming is specified in AKMA</w:t>
      </w:r>
      <w:del w:id="423" w:author="33.847_CR0009R1_(Rel-17)_FS_5G_ProSe_Sec" w:date="2022-03-23T11:40:00Z">
        <w:r w:rsidRPr="00E43474" w:rsidDel="003A6CCB">
          <w:delText xml:space="preserve"> in Rel-17</w:delText>
        </w:r>
      </w:del>
      <w:r w:rsidRPr="00E43474">
        <w:t>.</w:t>
      </w:r>
    </w:p>
    <w:p w14:paraId="3148B656" w14:textId="2E1723E8" w:rsidR="008B30A6" w:rsidRPr="00E43474" w:rsidRDefault="008B30A6" w:rsidP="008B30A6">
      <w:pPr>
        <w:rPr>
          <w:lang w:eastAsia="zh-CN"/>
        </w:rPr>
      </w:pPr>
      <w:r w:rsidRPr="00E43474">
        <w:rPr>
          <w:lang w:eastAsia="zh-CN"/>
        </w:rPr>
        <w:t xml:space="preserve">Option 1 seems more desirable than Option 2, as in Option 1, the </w:t>
      </w:r>
      <w:r w:rsidRPr="00E43474">
        <w:t>UE-to-network relay does not need to retrieve the address of the Remote UE</w:t>
      </w:r>
      <w:r w:rsidR="00ED741C" w:rsidRPr="00E43474">
        <w:t>'</w:t>
      </w:r>
      <w:r w:rsidRPr="00E43474">
        <w:t>s 5G PKMF-1 from its 5GDDNMF. Option 1 is more aligned with the direct discovery procedures where the 5GDDNMF</w:t>
      </w:r>
      <w:r w:rsidR="00ED741C" w:rsidRPr="00E43474">
        <w:t>'</w:t>
      </w:r>
      <w:r w:rsidRPr="00E43474">
        <w:t>s in different PLMN</w:t>
      </w:r>
      <w:r w:rsidR="00ED741C" w:rsidRPr="00E43474">
        <w:t>'</w:t>
      </w:r>
      <w:r w:rsidRPr="00E43474">
        <w:t>s have interfaces and communicate directly in between each other. The same approach could be used for the 5G PKMF</w:t>
      </w:r>
      <w:r w:rsidR="00ED741C" w:rsidRPr="00E43474">
        <w:t>'</w:t>
      </w:r>
      <w:r w:rsidRPr="00E43474">
        <w:t>s in different PLMN</w:t>
      </w:r>
      <w:r w:rsidR="00ED741C" w:rsidRPr="00E43474">
        <w:t>'</w:t>
      </w:r>
      <w:r w:rsidRPr="00E43474">
        <w:t xml:space="preserve">s as described in Option 1. </w:t>
      </w:r>
    </w:p>
    <w:p w14:paraId="4D87DC0D" w14:textId="77777777" w:rsidR="008B30A6" w:rsidRPr="00E43474" w:rsidRDefault="008B30A6" w:rsidP="008B30A6">
      <w:r w:rsidRPr="00E43474">
        <w:t>This solution aligns with the key management for the discovery keys for the UE-to-network relay which is also performed over the user plane.</w:t>
      </w:r>
    </w:p>
    <w:p w14:paraId="7011B69C" w14:textId="77777777" w:rsidR="008B30A6" w:rsidRPr="00E43474" w:rsidRDefault="008B30A6" w:rsidP="008B30A6">
      <w:r w:rsidRPr="00E43474">
        <w:t xml:space="preserve">In this solution, which is similar to the </w:t>
      </w:r>
      <w:proofErr w:type="spellStart"/>
      <w:r w:rsidRPr="00E43474">
        <w:t>ProSe</w:t>
      </w:r>
      <w:proofErr w:type="spellEnd"/>
      <w:r w:rsidRPr="00E43474">
        <w:t xml:space="preserve"> solution in 4G, if the Remote UE </w:t>
      </w:r>
      <w:r w:rsidRPr="00E43474">
        <w:rPr>
          <w:b/>
          <w:bCs/>
        </w:rPr>
        <w:t>re-connects to the same Relay UE</w:t>
      </w:r>
      <w:r w:rsidRPr="00E43474">
        <w:t xml:space="preserve"> as it was previously connected to, then even if the Remote UE has a K</w:t>
      </w:r>
      <w:r w:rsidRPr="00E43474">
        <w:rPr>
          <w:vertAlign w:val="subscript"/>
        </w:rPr>
        <w:t xml:space="preserve">PC5-COM </w:t>
      </w:r>
      <w:r w:rsidRPr="00E43474">
        <w:t>key stored (previously used with the same Relay UE), the Remote UE provides the same K</w:t>
      </w:r>
      <w:r w:rsidRPr="00E43474">
        <w:rPr>
          <w:vertAlign w:val="subscript"/>
        </w:rPr>
        <w:t xml:space="preserve">PC5 </w:t>
      </w:r>
      <w:r w:rsidRPr="00E43474">
        <w:t>key ID to the Relay UE. The Relay UE connects to the PKMF and the network needs to perform the authorization and provide new keys as only the PKMF can calculate a new K</w:t>
      </w:r>
      <w:r w:rsidRPr="00E43474">
        <w:rPr>
          <w:vertAlign w:val="subscript"/>
        </w:rPr>
        <w:t xml:space="preserve">PC5-COM </w:t>
      </w:r>
      <w:r w:rsidRPr="00E43474">
        <w:t>key. In this case, the previously used K</w:t>
      </w:r>
      <w:r w:rsidRPr="00E43474">
        <w:rPr>
          <w:vertAlign w:val="subscript"/>
        </w:rPr>
        <w:t xml:space="preserve">PC5-COM </w:t>
      </w:r>
      <w:r w:rsidRPr="00E43474">
        <w:t>key is not re-used. This solution is different compared to the eV2X solution for PC5 communication, where the KNRP (equivalent to Prose KD in 4G or K</w:t>
      </w:r>
      <w:r w:rsidRPr="00E43474">
        <w:rPr>
          <w:vertAlign w:val="subscript"/>
        </w:rPr>
        <w:t xml:space="preserve">PC5-COM </w:t>
      </w:r>
      <w:r w:rsidRPr="00E43474">
        <w:t>key in this solution) can be reused if the Remote UE re-connects to the same Relay UE as it was previously connected to without having the Relay UE to connect to the PKMF in order to get a new KNRP (equivalent to Prose KD in 4G or K</w:t>
      </w:r>
      <w:r w:rsidRPr="00E43474">
        <w:rPr>
          <w:vertAlign w:val="subscript"/>
        </w:rPr>
        <w:t xml:space="preserve">PC5-COM </w:t>
      </w:r>
      <w:r w:rsidRPr="00E43474">
        <w:t>key in this solution)</w:t>
      </w:r>
    </w:p>
    <w:p w14:paraId="72978158" w14:textId="77777777" w:rsidR="008B30A6" w:rsidRPr="00E43474" w:rsidRDefault="008B30A6" w:rsidP="008B30A6">
      <w:r w:rsidRPr="00E43474">
        <w:t xml:space="preserve">This solution has no impact on network nodes as RAN, AMF, and AUSF. </w:t>
      </w:r>
    </w:p>
    <w:p w14:paraId="394A04C8" w14:textId="7F231944" w:rsidR="008B30A6" w:rsidRPr="00E43474" w:rsidRDefault="008B30A6" w:rsidP="008B30A6">
      <w:r w:rsidRPr="00E43474">
        <w:t xml:space="preserve">This solution has an impact on network nodes; potentially 5GDDNMF and potentially UDM. </w:t>
      </w:r>
    </w:p>
    <w:p w14:paraId="67A63137" w14:textId="77777777" w:rsidR="008B30A6" w:rsidRPr="00E43474" w:rsidRDefault="008B30A6" w:rsidP="008B30A6">
      <w:r w:rsidRPr="00E43474">
        <w:t>Solution #21 is similar to Solution #6, but differs as described below:</w:t>
      </w:r>
    </w:p>
    <w:p w14:paraId="6DBAEC89" w14:textId="4915E3B9" w:rsidR="008B30A6" w:rsidRPr="00E43474" w:rsidRDefault="002A68E4" w:rsidP="002A68E4">
      <w:pPr>
        <w:pStyle w:val="B10"/>
      </w:pPr>
      <w:r w:rsidRPr="00E43474">
        <w:t>-</w:t>
      </w:r>
      <w:r w:rsidRPr="00E43474">
        <w:tab/>
      </w:r>
      <w:r w:rsidR="008B30A6" w:rsidRPr="00E43474">
        <w:t>In Solution #6, the Remote UE calculates a message authentication code (MAC</w:t>
      </w:r>
      <w:r w:rsidR="008B30A6" w:rsidRPr="00E43474">
        <w:rPr>
          <w:vertAlign w:val="subscript"/>
        </w:rPr>
        <w:t>REAR</w:t>
      </w:r>
      <w:r w:rsidR="008B30A6" w:rsidRPr="00E43474">
        <w:t xml:space="preserve">) over the included </w:t>
      </w:r>
      <w:proofErr w:type="spellStart"/>
      <w:r w:rsidR="008B30A6" w:rsidRPr="00E43474">
        <w:t>ProSe</w:t>
      </w:r>
      <w:proofErr w:type="spellEnd"/>
      <w:r w:rsidR="008B30A6" w:rsidRPr="00E43474">
        <w:t xml:space="preserve"> parameters and includes the MAC</w:t>
      </w:r>
      <w:r w:rsidR="008B30A6" w:rsidRPr="00E43474">
        <w:rPr>
          <w:vertAlign w:val="subscript"/>
        </w:rPr>
        <w:t>REAR</w:t>
      </w:r>
      <w:r w:rsidR="008B30A6" w:rsidRPr="00E43474">
        <w:t xml:space="preserve"> in the Direct Communication Request to the UE-to-network relay. In Solution #21, no message authentication code (similar to MAC</w:t>
      </w:r>
      <w:r w:rsidR="008B30A6" w:rsidRPr="00E43474">
        <w:rPr>
          <w:vertAlign w:val="subscript"/>
        </w:rPr>
        <w:t>REAR</w:t>
      </w:r>
      <w:r w:rsidR="008B30A6" w:rsidRPr="00E43474">
        <w:t>) is included in the Direct Communication Request.</w:t>
      </w:r>
    </w:p>
    <w:p w14:paraId="371130A4" w14:textId="330F4652" w:rsidR="008B30A6" w:rsidRPr="00E43474" w:rsidRDefault="002A68E4" w:rsidP="002A68E4">
      <w:pPr>
        <w:pStyle w:val="B10"/>
      </w:pPr>
      <w:r w:rsidRPr="00E43474">
        <w:t>-</w:t>
      </w:r>
      <w:r w:rsidRPr="00E43474">
        <w:tab/>
      </w:r>
      <w:r w:rsidR="008B30A6" w:rsidRPr="00E43474">
        <w:t>In Solution #21, the Remote UE and UE-to-network relay belongs to different HPLMN</w:t>
      </w:r>
      <w:r w:rsidR="00ED741C" w:rsidRPr="00E43474">
        <w:t>'</w:t>
      </w:r>
      <w:r w:rsidR="008B30A6" w:rsidRPr="00E43474">
        <w:t xml:space="preserve">s. In Solution #6, the Remote UE and UE-to-network relay belongs to the same HPLMN. </w:t>
      </w:r>
    </w:p>
    <w:p w14:paraId="2983DA92" w14:textId="6276B66F" w:rsidR="008B30A6" w:rsidRPr="00E43474" w:rsidRDefault="008B30A6" w:rsidP="008B30A6">
      <w:pPr>
        <w:rPr>
          <w:lang w:eastAsia="zh-CN"/>
        </w:rPr>
      </w:pPr>
      <w:r w:rsidRPr="00E43474">
        <w:rPr>
          <w:lang w:eastAsia="zh-CN"/>
        </w:rPr>
        <w:t xml:space="preserve">If the Remote UE wants to connect to a Relay UE, it means the Remote UE is almost out of coverage of the network, then </w:t>
      </w:r>
      <w:r w:rsidR="00CD57EE">
        <w:rPr>
          <w:lang w:eastAsia="zh-CN"/>
        </w:rPr>
        <w:t>it is</w:t>
      </w:r>
      <w:r w:rsidRPr="00E43474">
        <w:rPr>
          <w:lang w:eastAsia="zh-CN"/>
        </w:rPr>
        <w:t xml:space="preserve"> FFS how steps 2, 3a, and 3b can be performed as this solution may not work when the remote UE is not in 3GPP coverage.</w:t>
      </w:r>
    </w:p>
    <w:p w14:paraId="4264E875" w14:textId="77777777" w:rsidR="008B30A6" w:rsidRPr="00E43474" w:rsidRDefault="008B30A6" w:rsidP="008B30A6">
      <w:pPr>
        <w:rPr>
          <w:lang w:eastAsia="zh-CN"/>
        </w:rPr>
      </w:pPr>
      <w:r w:rsidRPr="00E43474">
        <w:rPr>
          <w:lang w:eastAsia="zh-CN"/>
        </w:rPr>
        <w:t>Which network function provides the 5G PKMF address to the Remote UE is still to be decided.</w:t>
      </w:r>
    </w:p>
    <w:p w14:paraId="3436AD0B" w14:textId="04694A85" w:rsidR="008B30A6" w:rsidRPr="00E43474" w:rsidRDefault="004E4CE6" w:rsidP="008B30A6">
      <w:pPr>
        <w:rPr>
          <w:lang w:eastAsia="zh-CN"/>
        </w:rPr>
      </w:pPr>
      <w:r w:rsidRPr="00E43474">
        <w:rPr>
          <w:lang w:eastAsia="zh-CN"/>
        </w:rPr>
        <w:t>"</w:t>
      </w:r>
      <w:r w:rsidR="008B30A6" w:rsidRPr="00E43474">
        <w:rPr>
          <w:lang w:eastAsia="zh-CN"/>
        </w:rPr>
        <w:t>UE-to-network relay can connect to the 5G PKMF in Remote UE</w:t>
      </w:r>
      <w:r w:rsidR="00ED741C" w:rsidRPr="00E43474">
        <w:rPr>
          <w:lang w:eastAsia="zh-CN"/>
        </w:rPr>
        <w:t>'</w:t>
      </w:r>
      <w:r w:rsidR="008B30A6" w:rsidRPr="00E43474">
        <w:rPr>
          <w:lang w:eastAsia="zh-CN"/>
        </w:rPr>
        <w:t>s HPLMN via the UE-to-network relay</w:t>
      </w:r>
      <w:r w:rsidR="00ED741C" w:rsidRPr="00E43474">
        <w:rPr>
          <w:lang w:eastAsia="zh-CN"/>
        </w:rPr>
        <w:t>'</w:t>
      </w:r>
      <w:r w:rsidR="008B30A6" w:rsidRPr="00E43474">
        <w:rPr>
          <w:lang w:eastAsia="zh-CN"/>
        </w:rPr>
        <w:t>s 5G PKMF</w:t>
      </w:r>
      <w:r w:rsidR="00ED741C" w:rsidRPr="00E43474">
        <w:rPr>
          <w:lang w:eastAsia="zh-CN"/>
        </w:rPr>
        <w:t>"</w:t>
      </w:r>
      <w:r w:rsidR="008B30A6" w:rsidRPr="00E43474">
        <w:rPr>
          <w:lang w:eastAsia="zh-CN"/>
        </w:rPr>
        <w:t xml:space="preserve"> adds a new requirement to the PKMF</w:t>
      </w:r>
      <w:r w:rsidR="00ED741C" w:rsidRPr="00E43474">
        <w:rPr>
          <w:lang w:eastAsia="zh-CN"/>
        </w:rPr>
        <w:t>'</w:t>
      </w:r>
      <w:r w:rsidR="008B30A6" w:rsidRPr="00E43474">
        <w:rPr>
          <w:lang w:eastAsia="zh-CN"/>
        </w:rPr>
        <w:t>s holder which is out of the scope of 3GPP.</w:t>
      </w:r>
    </w:p>
    <w:p w14:paraId="30993EFC" w14:textId="0BE3826A" w:rsidR="008B30A6" w:rsidRPr="00E43474" w:rsidRDefault="008B30A6" w:rsidP="008B30A6">
      <w:pPr>
        <w:rPr>
          <w:lang w:eastAsia="zh-CN"/>
        </w:rPr>
      </w:pPr>
      <w:r w:rsidRPr="00E43474">
        <w:rPr>
          <w:lang w:eastAsia="zh-CN"/>
        </w:rPr>
        <w:t>The new changes compared to PKMF in LTE in TS 33.303</w:t>
      </w:r>
      <w:ins w:id="424" w:author="33.847_CR0009R1_(Rel-17)_FS_5G_ProSe_Sec" w:date="2022-03-23T11:39:00Z">
        <w:r w:rsidR="003A6CCB">
          <w:rPr>
            <w:lang w:eastAsia="zh-CN"/>
          </w:rPr>
          <w:t xml:space="preserve"> [6]</w:t>
        </w:r>
      </w:ins>
      <w:r w:rsidRPr="00E43474">
        <w:rPr>
          <w:lang w:eastAsia="zh-CN"/>
        </w:rPr>
        <w:t xml:space="preserve"> are as follows:</w:t>
      </w:r>
    </w:p>
    <w:p w14:paraId="02122809" w14:textId="7A41AECF" w:rsidR="008B30A6" w:rsidRPr="00E43474" w:rsidRDefault="002A68E4" w:rsidP="002A68E4">
      <w:pPr>
        <w:pStyle w:val="B10"/>
        <w:rPr>
          <w:lang w:eastAsia="zh-CN"/>
        </w:rPr>
      </w:pPr>
      <w:r w:rsidRPr="00E43474">
        <w:rPr>
          <w:lang w:eastAsia="zh-CN"/>
        </w:rPr>
        <w:t>-</w:t>
      </w:r>
      <w:r w:rsidRPr="00E43474">
        <w:rPr>
          <w:lang w:eastAsia="zh-CN"/>
        </w:rPr>
        <w:tab/>
      </w:r>
      <w:r w:rsidR="008B30A6" w:rsidRPr="00E43474">
        <w:rPr>
          <w:lang w:eastAsia="zh-CN"/>
        </w:rPr>
        <w:t>The Remote UE</w:t>
      </w:r>
      <w:r w:rsidR="00ED741C" w:rsidRPr="00E43474">
        <w:rPr>
          <w:lang w:eastAsia="zh-CN"/>
        </w:rPr>
        <w:t>'</w:t>
      </w:r>
      <w:r w:rsidR="008B30A6" w:rsidRPr="00E43474">
        <w:rPr>
          <w:lang w:eastAsia="zh-CN"/>
        </w:rPr>
        <w:t>s HPLMN ID needs to be sent to the UE-to-network relay</w:t>
      </w:r>
      <w:r w:rsidR="00ED741C" w:rsidRPr="00E43474">
        <w:rPr>
          <w:lang w:eastAsia="zh-CN"/>
        </w:rPr>
        <w:t>'</w:t>
      </w:r>
      <w:r w:rsidR="008B30A6" w:rsidRPr="00E43474">
        <w:rPr>
          <w:lang w:eastAsia="zh-CN"/>
        </w:rPr>
        <w:t>s 5G PKMF.</w:t>
      </w:r>
    </w:p>
    <w:p w14:paraId="0D96969F" w14:textId="5D82B6B5" w:rsidR="008B30A6" w:rsidRPr="00E43474" w:rsidRDefault="007178F7" w:rsidP="008B30A6">
      <w:r w:rsidRPr="00E43474">
        <w:t>T</w:t>
      </w:r>
      <w:r w:rsidR="008B30A6" w:rsidRPr="00E43474">
        <w:t xml:space="preserve">he 5G DDNMF </w:t>
      </w:r>
      <w:r w:rsidRPr="00E43474">
        <w:t xml:space="preserve">is not defined </w:t>
      </w:r>
      <w:r w:rsidR="008B30A6" w:rsidRPr="00E43474">
        <w:t xml:space="preserve">in the architecture for the UE-to-network relay scenario as proposed in this solution. </w:t>
      </w:r>
    </w:p>
    <w:p w14:paraId="651D11D3" w14:textId="0E2027FE" w:rsidR="008B30A6" w:rsidRPr="00E43474" w:rsidRDefault="007178F7" w:rsidP="008B30A6">
      <w:pPr>
        <w:rPr>
          <w:color w:val="FF0000"/>
          <w:lang w:eastAsia="zh-CN"/>
        </w:rPr>
      </w:pPr>
      <w:r w:rsidRPr="00E43474">
        <w:t>T</w:t>
      </w:r>
      <w:r w:rsidR="008B30A6" w:rsidRPr="00E43474">
        <w:t xml:space="preserve">he 5G PKMF </w:t>
      </w:r>
      <w:r w:rsidRPr="00E43474">
        <w:t xml:space="preserve">is not defined, </w:t>
      </w:r>
      <w:r w:rsidR="008B30A6" w:rsidRPr="00E43474">
        <w:t xml:space="preserve">which manages </w:t>
      </w:r>
      <w:r w:rsidR="008B30A6" w:rsidRPr="00E43474">
        <w:rPr>
          <w:lang w:eastAsia="zh-CN"/>
        </w:rPr>
        <w:t xml:space="preserve">security keys for PC5 communication </w:t>
      </w:r>
      <w:r w:rsidR="008B30A6" w:rsidRPr="00E43474">
        <w:t>in the architecture for the UE-to-network relay, as define PKMF in LTE</w:t>
      </w:r>
      <w:r w:rsidR="003937FE" w:rsidRPr="00E43474">
        <w:t xml:space="preserve"> is not defined either</w:t>
      </w:r>
      <w:r w:rsidR="008B30A6" w:rsidRPr="00E43474">
        <w:t xml:space="preserve">. The 5G PKMF could interact with 5G DDNMF and UDM via SBI as described in the solution. </w:t>
      </w:r>
    </w:p>
    <w:p w14:paraId="2741C81C" w14:textId="142B2DB2" w:rsidR="008B30A6" w:rsidRPr="00E43474" w:rsidRDefault="008B30A6" w:rsidP="008B30A6">
      <w:r w:rsidRPr="00E43474">
        <w:t>In LTE, the PKMF is only used for Public Safety.</w:t>
      </w:r>
      <w:r w:rsidR="00CD4599" w:rsidRPr="00E43474">
        <w:t xml:space="preserve"> </w:t>
      </w:r>
      <w:r w:rsidRPr="00E43474">
        <w:t>However, 5G need</w:t>
      </w:r>
      <w:r w:rsidR="00166A7C">
        <w:t>s</w:t>
      </w:r>
      <w:r w:rsidRPr="00E43474">
        <w:t xml:space="preserve"> to support the commercial use case. It is very hard to have a single PKMF for all the applications that is independent of PLMNs. </w:t>
      </w:r>
      <w:r w:rsidR="00CD57EE">
        <w:t>It is</w:t>
      </w:r>
      <w:r w:rsidRPr="00E43474">
        <w:t xml:space="preserve"> unclear which authority should </w:t>
      </w:r>
      <w:r w:rsidRPr="00E43474">
        <w:lastRenderedPageBreak/>
        <w:t xml:space="preserve">be responsible for maintaining the function for commercial use cases. This solution is proposing to reuse the logic of the 5G DDNMF (or the </w:t>
      </w:r>
      <w:proofErr w:type="spellStart"/>
      <w:r w:rsidRPr="00E43474">
        <w:t>ProSe</w:t>
      </w:r>
      <w:proofErr w:type="spellEnd"/>
      <w:r w:rsidRPr="00E43474">
        <w:t xml:space="preserve"> Function in LTE) or the 5G PKMF which is bound with the PLMN. </w:t>
      </w:r>
    </w:p>
    <w:p w14:paraId="21A6A8B3" w14:textId="77777777" w:rsidR="008B30A6" w:rsidRPr="00E43474" w:rsidRDefault="008B30A6" w:rsidP="008B30A6">
      <w:pPr>
        <w:pStyle w:val="Heading2"/>
      </w:pPr>
      <w:bookmarkStart w:id="425" w:name="_Toc92180237"/>
      <w:bookmarkStart w:id="426" w:name="_Toc98929591"/>
      <w:r w:rsidRPr="00E43474">
        <w:t>6.</w:t>
      </w:r>
      <w:r w:rsidRPr="00E43474">
        <w:rPr>
          <w:rFonts w:hint="eastAsia"/>
          <w:lang w:eastAsia="zh-CN"/>
        </w:rPr>
        <w:t>22</w:t>
      </w:r>
      <w:r w:rsidRPr="00E43474">
        <w:tab/>
        <w:t>Solution #</w:t>
      </w:r>
      <w:r w:rsidRPr="00E43474">
        <w:rPr>
          <w:rFonts w:hint="eastAsia"/>
          <w:lang w:eastAsia="zh-CN"/>
        </w:rPr>
        <w:t>22</w:t>
      </w:r>
      <w:r w:rsidRPr="00E43474">
        <w:t>: Representation of identities during broadcast</w:t>
      </w:r>
      <w:bookmarkEnd w:id="425"/>
      <w:bookmarkEnd w:id="426"/>
    </w:p>
    <w:p w14:paraId="4D16327D" w14:textId="77777777" w:rsidR="00313BC4" w:rsidRPr="00E43474" w:rsidRDefault="00313BC4" w:rsidP="00313BC4">
      <w:pPr>
        <w:pStyle w:val="Heading3"/>
      </w:pPr>
      <w:bookmarkStart w:id="427" w:name="_Toc92180238"/>
      <w:bookmarkStart w:id="428" w:name="_Toc98929592"/>
      <w:r w:rsidRPr="00E43474">
        <w:t>6.</w:t>
      </w:r>
      <w:r w:rsidRPr="00E43474">
        <w:rPr>
          <w:rFonts w:hint="eastAsia"/>
          <w:lang w:eastAsia="zh-CN"/>
        </w:rPr>
        <w:t>22</w:t>
      </w:r>
      <w:r w:rsidRPr="00E43474">
        <w:t>.1</w:t>
      </w:r>
      <w:r w:rsidRPr="00E43474">
        <w:tab/>
        <w:t>Introduction</w:t>
      </w:r>
      <w:bookmarkEnd w:id="427"/>
      <w:bookmarkEnd w:id="428"/>
    </w:p>
    <w:p w14:paraId="679BC35E" w14:textId="77777777" w:rsidR="00313BC4" w:rsidRPr="00E43474" w:rsidRDefault="00313BC4" w:rsidP="00313BC4">
      <w:r w:rsidRPr="00E43474">
        <w:t xml:space="preserve">This solution addresses Key Issue #11, UE identity protection during </w:t>
      </w:r>
      <w:proofErr w:type="spellStart"/>
      <w:r w:rsidRPr="00E43474">
        <w:t>ProSe</w:t>
      </w:r>
      <w:proofErr w:type="spellEnd"/>
      <w:r w:rsidRPr="00E43474">
        <w:t xml:space="preserve"> discovery. </w:t>
      </w:r>
    </w:p>
    <w:p w14:paraId="5DA2E4CF" w14:textId="1DA4D507" w:rsidR="00313BC4" w:rsidRPr="00E43474" w:rsidRDefault="00313BC4" w:rsidP="00313BC4">
      <w:r w:rsidRPr="00E43474">
        <w:t xml:space="preserve">The solution is based on the idea to use representations of the </w:t>
      </w:r>
      <w:proofErr w:type="spellStart"/>
      <w:r w:rsidRPr="00E43474">
        <w:t>ProSe</w:t>
      </w:r>
      <w:proofErr w:type="spellEnd"/>
      <w:r w:rsidRPr="00E43474">
        <w:t xml:space="preserve"> applications UEs provide - via announcing (i.e. broadcasting) and UEs want to discover - via monitoring (i.e. listening and filtering). Using a representation enables resistance to tracing and impersonation of UEs. </w:t>
      </w:r>
    </w:p>
    <w:p w14:paraId="4D30B61C" w14:textId="77777777" w:rsidR="00313BC4" w:rsidRPr="00E43474" w:rsidRDefault="00313BC4" w:rsidP="00313BC4">
      <w:r w:rsidRPr="00E43474">
        <w:t xml:space="preserve">The solution is described using the framework and terminology of </w:t>
      </w:r>
      <w:proofErr w:type="spellStart"/>
      <w:r w:rsidRPr="00E43474">
        <w:t>ProSe</w:t>
      </w:r>
      <w:proofErr w:type="spellEnd"/>
      <w:r w:rsidRPr="00E43474">
        <w:t xml:space="preserve"> Direct Discovery as described in TS 23.303 [5], i.e. for Model A discovery, the terms Announcing UE and Monitoring UE are used, and for Model B discovery, the terms Discoverer UE and </w:t>
      </w:r>
      <w:proofErr w:type="spellStart"/>
      <w:r w:rsidRPr="00E43474">
        <w:t>Discoveree</w:t>
      </w:r>
      <w:proofErr w:type="spellEnd"/>
      <w:r w:rsidRPr="00E43474">
        <w:t xml:space="preserve"> UE are used.</w:t>
      </w:r>
    </w:p>
    <w:p w14:paraId="42819ED1" w14:textId="77777777" w:rsidR="00313BC4" w:rsidRPr="00E43474" w:rsidRDefault="00313BC4" w:rsidP="00313BC4">
      <w:proofErr w:type="spellStart"/>
      <w:r w:rsidRPr="00E43474">
        <w:t>ProSE</w:t>
      </w:r>
      <w:proofErr w:type="spellEnd"/>
      <w:r w:rsidRPr="00E43474">
        <w:t xml:space="preserv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54FC773E" w14:textId="036DACFB" w:rsidR="00313BC4" w:rsidRPr="00E43474" w:rsidRDefault="00313BC4" w:rsidP="00313BC4">
      <w:r w:rsidRPr="00E43474">
        <w:t xml:space="preserve">Provided codes and filters can have an associated validity timer. As long as these validity timers have not yet expired, </w:t>
      </w:r>
      <w:proofErr w:type="spellStart"/>
      <w:r w:rsidRPr="00E43474">
        <w:t>ProSe</w:t>
      </w:r>
      <w:proofErr w:type="spellEnd"/>
      <w:r w:rsidRPr="00E43474">
        <w:t xml:space="preserve"> Direct Discovery using these codes and filters can take place, even in out-of-coverage scenarios. After the expiry of the validity timers, the </w:t>
      </w:r>
      <w:proofErr w:type="spellStart"/>
      <w:r w:rsidRPr="00E43474">
        <w:t>ProSE</w:t>
      </w:r>
      <w:proofErr w:type="spellEnd"/>
      <w:r w:rsidRPr="00E43474">
        <w:t xml:space="preserve"> UEs need to (re)connect to the 5GC and request new codes and filters. Hence, after expiry, the </w:t>
      </w:r>
      <w:proofErr w:type="spellStart"/>
      <w:r w:rsidRPr="00E43474">
        <w:t>ProSe</w:t>
      </w:r>
      <w:proofErr w:type="spellEnd"/>
      <w:r w:rsidRPr="00E43474">
        <w:t xml:space="preserve"> Direct Discovery procedure can no longer be performed in out-of-coverage scenarios. The expired codes and filters need to be discarded both in the </w:t>
      </w:r>
      <w:proofErr w:type="spellStart"/>
      <w:r w:rsidRPr="00E43474">
        <w:t>ProSe</w:t>
      </w:r>
      <w:proofErr w:type="spellEnd"/>
      <w:r w:rsidRPr="00E43474">
        <w:t xml:space="preserve"> UEs and in the 5GC.</w:t>
      </w:r>
    </w:p>
    <w:p w14:paraId="7477631B" w14:textId="77777777" w:rsidR="00313BC4" w:rsidRPr="00E43474" w:rsidRDefault="00313BC4" w:rsidP="00313BC4">
      <w:pPr>
        <w:pStyle w:val="Heading3"/>
      </w:pPr>
      <w:bookmarkStart w:id="429" w:name="_Toc92180239"/>
      <w:bookmarkStart w:id="430" w:name="_Toc98929593"/>
      <w:r w:rsidRPr="00E43474">
        <w:t>6.</w:t>
      </w:r>
      <w:r w:rsidRPr="00E43474">
        <w:rPr>
          <w:rFonts w:hint="eastAsia"/>
          <w:lang w:eastAsia="zh-CN"/>
        </w:rPr>
        <w:t>22</w:t>
      </w:r>
      <w:r w:rsidRPr="00E43474">
        <w:t>.2</w:t>
      </w:r>
      <w:r w:rsidRPr="00E43474">
        <w:tab/>
        <w:t>Solution details</w:t>
      </w:r>
      <w:bookmarkEnd w:id="429"/>
      <w:bookmarkEnd w:id="430"/>
    </w:p>
    <w:p w14:paraId="2321FDFE" w14:textId="6FA95F4C" w:rsidR="00313BC4" w:rsidRPr="00E43474" w:rsidRDefault="00313BC4" w:rsidP="00313BC4">
      <w:pPr>
        <w:pStyle w:val="Heading4"/>
      </w:pPr>
      <w:bookmarkStart w:id="431" w:name="_Toc92180240"/>
      <w:bookmarkStart w:id="432" w:name="_Toc98929594"/>
      <w:r w:rsidRPr="00E43474">
        <w:t>6.</w:t>
      </w:r>
      <w:r w:rsidRPr="00E43474">
        <w:rPr>
          <w:rFonts w:hint="eastAsia"/>
          <w:lang w:eastAsia="zh-CN"/>
        </w:rPr>
        <w:t>22</w:t>
      </w:r>
      <w:r w:rsidRPr="00E43474">
        <w:t>.2.1</w:t>
      </w:r>
      <w:r w:rsidR="004E4CE6" w:rsidRPr="00E43474">
        <w:tab/>
      </w:r>
      <w:r w:rsidRPr="00E43474">
        <w:t>Solution for Model A</w:t>
      </w:r>
      <w:bookmarkEnd w:id="431"/>
      <w:bookmarkEnd w:id="432"/>
    </w:p>
    <w:p w14:paraId="6A19C46D" w14:textId="77777777" w:rsidR="00313BC4" w:rsidRPr="00E43474" w:rsidRDefault="00313BC4" w:rsidP="00313BC4">
      <w:r w:rsidRPr="00E43474">
        <w:t>The solution for Model A consists of the following components:</w:t>
      </w:r>
    </w:p>
    <w:p w14:paraId="79916A8D" w14:textId="25915CA9" w:rsidR="00313BC4" w:rsidRPr="00E43474" w:rsidRDefault="00313BC4" w:rsidP="00313BC4">
      <w:pPr>
        <w:pStyle w:val="B10"/>
      </w:pPr>
      <w:r w:rsidRPr="00E43474">
        <w:t>-</w:t>
      </w:r>
      <w:r w:rsidR="004E4CE6" w:rsidRPr="00E43474">
        <w:tab/>
      </w:r>
      <w:r w:rsidRPr="00E43474">
        <w:t xml:space="preserve">The use of a Discovery Code (DC), representing the application, that is broadcast by the Announcing UE for announcing its presence and the </w:t>
      </w:r>
      <w:proofErr w:type="spellStart"/>
      <w:r w:rsidRPr="00E43474">
        <w:t>ProSe</w:t>
      </w:r>
      <w:proofErr w:type="spellEnd"/>
      <w:r w:rsidRPr="00E43474">
        <w:t xml:space="preserve"> application it provides;</w:t>
      </w:r>
    </w:p>
    <w:p w14:paraId="5AB1A512" w14:textId="3EA485EE" w:rsidR="00313BC4" w:rsidRPr="00E43474" w:rsidRDefault="00313BC4" w:rsidP="00313BC4">
      <w:pPr>
        <w:pStyle w:val="B10"/>
      </w:pPr>
      <w:r w:rsidRPr="00E43474">
        <w:t>-</w:t>
      </w:r>
      <w:r w:rsidRPr="00E43474">
        <w:tab/>
        <w:t xml:space="preserve">The use of a Discovery Filter (DF), which can be used by Monitoring UEs for recognizing and identifying the Announcing UE based on the </w:t>
      </w:r>
      <w:proofErr w:type="spellStart"/>
      <w:r w:rsidRPr="00E43474">
        <w:t>ProSe</w:t>
      </w:r>
      <w:proofErr w:type="spellEnd"/>
      <w:r w:rsidRPr="00E43474">
        <w:t xml:space="preserve"> application broadcast.</w:t>
      </w:r>
    </w:p>
    <w:p w14:paraId="6C169B7F" w14:textId="77777777" w:rsidR="00313BC4" w:rsidRPr="00E43474" w:rsidRDefault="00313BC4" w:rsidP="00313BC4">
      <w:r w:rsidRPr="00E43474">
        <w:t>The corresponding information flows are described in Figure 6.</w:t>
      </w:r>
      <w:r w:rsidRPr="00E43474">
        <w:rPr>
          <w:rFonts w:hint="eastAsia"/>
          <w:lang w:eastAsia="zh-CN"/>
        </w:rPr>
        <w:t>22</w:t>
      </w:r>
      <w:r w:rsidRPr="00E43474">
        <w:t>.2.1-1 for the Announcing UE and in Figure 6.</w:t>
      </w:r>
      <w:r w:rsidRPr="00E43474">
        <w:rPr>
          <w:rFonts w:hint="eastAsia"/>
          <w:lang w:eastAsia="zh-CN"/>
        </w:rPr>
        <w:t>22</w:t>
      </w:r>
      <w:r w:rsidRPr="00E43474">
        <w:t>.2.1-2 for the Monitoring UE.</w:t>
      </w:r>
    </w:p>
    <w:p w14:paraId="3A584FEC" w14:textId="77777777" w:rsidR="00313BC4" w:rsidRPr="00E43474" w:rsidRDefault="00313BC4" w:rsidP="00313BC4">
      <w:pPr>
        <w:pStyle w:val="TH"/>
      </w:pPr>
      <w:r w:rsidRPr="00E43474">
        <w:object w:dxaOrig="7995" w:dyaOrig="3735" w14:anchorId="74DD20C9">
          <v:shape id="_x0000_i1050" type="#_x0000_t75" style="width:402pt;height:186pt" o:ole="">
            <v:imagedata r:id="rId63" o:title=""/>
          </v:shape>
          <o:OLEObject Type="Embed" ProgID="Visio.Drawing.15" ShapeID="_x0000_i1050" DrawAspect="Content" ObjectID="_1709542540" r:id="rId64"/>
        </w:object>
      </w:r>
    </w:p>
    <w:p w14:paraId="68FEE314" w14:textId="3C9C49C6" w:rsidR="00313BC4" w:rsidRPr="00E43474" w:rsidRDefault="00313BC4" w:rsidP="00313BC4">
      <w:pPr>
        <w:pStyle w:val="TF"/>
      </w:pPr>
      <w:r w:rsidRPr="00E43474">
        <w:t>Figure 6.</w:t>
      </w:r>
      <w:r w:rsidRPr="00E43474">
        <w:rPr>
          <w:rFonts w:hint="eastAsia"/>
          <w:lang w:eastAsia="zh-CN"/>
        </w:rPr>
        <w:t>22</w:t>
      </w:r>
      <w:r w:rsidRPr="00E43474">
        <w:t>.2.1-1</w:t>
      </w:r>
      <w:r w:rsidR="002A68E4" w:rsidRPr="00E43474">
        <w:t>:</w:t>
      </w:r>
      <w:r w:rsidRPr="00E43474">
        <w:t xml:space="preserve"> Direct discovery flows for Announcing UE</w:t>
      </w:r>
    </w:p>
    <w:p w14:paraId="155A6802" w14:textId="77777777" w:rsidR="00313BC4" w:rsidRPr="00E43474" w:rsidRDefault="00313BC4" w:rsidP="00313BC4">
      <w:r w:rsidRPr="00E43474">
        <w:lastRenderedPageBreak/>
        <w:t>The steps performed by the Announcing UE during direct discovery are as follows, see also Figure 6.</w:t>
      </w:r>
      <w:r w:rsidRPr="00E43474">
        <w:rPr>
          <w:rFonts w:hint="eastAsia"/>
          <w:lang w:eastAsia="zh-CN"/>
        </w:rPr>
        <w:t>22</w:t>
      </w:r>
      <w:r w:rsidRPr="00E43474">
        <w:t>.2.1-1.</w:t>
      </w:r>
    </w:p>
    <w:p w14:paraId="4854E43A" w14:textId="48B2D00E" w:rsidR="00313BC4" w:rsidRPr="00E43474" w:rsidRDefault="00313BC4" w:rsidP="00313BC4">
      <w:pPr>
        <w:pStyle w:val="B10"/>
      </w:pPr>
      <w:r w:rsidRPr="00E43474">
        <w:t>1.</w:t>
      </w:r>
      <w:r w:rsidRPr="00E43474">
        <w:tab/>
        <w:t xml:space="preserve">At the start of direct discovery the Announcing UE requests and receives from the 5GC a Discovery Code (DC) which is a representation of the </w:t>
      </w:r>
      <w:proofErr w:type="spellStart"/>
      <w:r w:rsidRPr="00E43474">
        <w:t>ProSe</w:t>
      </w:r>
      <w:proofErr w:type="spellEnd"/>
      <w:r w:rsidRPr="00E43474">
        <w:t xml:space="preserve"> application it provides; the DC originates in the 5G DDNMF in the 5GC and is carried in the Discovery Request message over the PC3 interface;</w:t>
      </w:r>
    </w:p>
    <w:p w14:paraId="35DED4D0" w14:textId="63EB90FE" w:rsidR="00313BC4" w:rsidRPr="00E43474" w:rsidRDefault="00313BC4" w:rsidP="00313BC4">
      <w:pPr>
        <w:pStyle w:val="NO"/>
      </w:pPr>
      <w:r w:rsidRPr="00E43474">
        <w:t>NOTE 1:</w:t>
      </w:r>
      <w:r w:rsidRPr="00E43474">
        <w:tab/>
        <w:t>The DC is carried in the response to the Discovery Request message, which is protected according to the solutions for Key Issue #10.</w:t>
      </w:r>
    </w:p>
    <w:p w14:paraId="4096F087" w14:textId="5F265C34" w:rsidR="00313BC4" w:rsidRPr="00E43474" w:rsidRDefault="00313BC4" w:rsidP="00313BC4">
      <w:pPr>
        <w:pStyle w:val="B10"/>
      </w:pPr>
      <w:r w:rsidRPr="00E43474">
        <w:t>2.</w:t>
      </w:r>
      <w:r w:rsidRPr="00E43474">
        <w:tab/>
        <w:t>The Announcing UE broadcasts the DC so that it can be discovered by other UEs; in case of restricted discovery only authorized UEs should be able to use the DC they receive.</w:t>
      </w:r>
    </w:p>
    <w:p w14:paraId="79963106" w14:textId="77777777" w:rsidR="00313BC4" w:rsidRPr="00E43474" w:rsidRDefault="00313BC4" w:rsidP="00313BC4">
      <w:pPr>
        <w:pStyle w:val="TH"/>
      </w:pPr>
      <w:r w:rsidRPr="00E43474">
        <w:object w:dxaOrig="7993" w:dyaOrig="3745" w14:anchorId="623FB6AE">
          <v:shape id="_x0000_i1051" type="#_x0000_t75" style="width:402pt;height:186pt" o:ole="">
            <v:imagedata r:id="rId65" o:title=""/>
          </v:shape>
          <o:OLEObject Type="Embed" ProgID="Visio.Drawing.15" ShapeID="_x0000_i1051" DrawAspect="Content" ObjectID="_1709542541" r:id="rId66"/>
        </w:object>
      </w:r>
    </w:p>
    <w:p w14:paraId="11E3A60C" w14:textId="4A34AB60" w:rsidR="00313BC4" w:rsidRPr="00E43474" w:rsidRDefault="00313BC4" w:rsidP="00313BC4">
      <w:pPr>
        <w:pStyle w:val="TF"/>
      </w:pPr>
      <w:r w:rsidRPr="00E43474">
        <w:t>Figure 6.</w:t>
      </w:r>
      <w:r w:rsidRPr="00E43474">
        <w:rPr>
          <w:rFonts w:hint="eastAsia"/>
          <w:lang w:eastAsia="zh-CN"/>
        </w:rPr>
        <w:t>22</w:t>
      </w:r>
      <w:r w:rsidRPr="00E43474">
        <w:t>.2.1-2</w:t>
      </w:r>
      <w:r w:rsidR="002A68E4" w:rsidRPr="00E43474">
        <w:t>:</w:t>
      </w:r>
      <w:r w:rsidRPr="00E43474">
        <w:t xml:space="preserve"> Direct discovery flows for Monitoring UE</w:t>
      </w:r>
    </w:p>
    <w:p w14:paraId="668D19EB" w14:textId="77777777" w:rsidR="00313BC4" w:rsidRPr="00E43474" w:rsidRDefault="00313BC4" w:rsidP="00313BC4">
      <w:r w:rsidRPr="00E43474">
        <w:t>The steps performed by the Monitoring UE during direct discovery are as follows, see also Figure 6.</w:t>
      </w:r>
      <w:r w:rsidRPr="00E43474">
        <w:rPr>
          <w:rFonts w:hint="eastAsia"/>
          <w:lang w:eastAsia="zh-CN"/>
        </w:rPr>
        <w:t>22</w:t>
      </w:r>
      <w:r w:rsidRPr="00E43474">
        <w:t>.2.1-2.</w:t>
      </w:r>
    </w:p>
    <w:p w14:paraId="1036FE28" w14:textId="2DDC926D" w:rsidR="00313BC4" w:rsidRPr="00E43474" w:rsidRDefault="00313BC4" w:rsidP="00313BC4">
      <w:pPr>
        <w:pStyle w:val="B10"/>
      </w:pPr>
      <w:r w:rsidRPr="00E43474">
        <w:t>1.</w:t>
      </w:r>
      <w:r w:rsidRPr="00E43474">
        <w:tab/>
        <w:t xml:space="preserve">At the start of direct discovery the Monitoring UE provides information on the </w:t>
      </w:r>
      <w:proofErr w:type="spellStart"/>
      <w:r w:rsidRPr="00E43474">
        <w:t>ProSe</w:t>
      </w:r>
      <w:proofErr w:type="spellEnd"/>
      <w:r w:rsidRPr="00E43474">
        <w:t xml:space="preserve"> application it wants to discover and receives from the 5GC a Discovery Filter (DF) which is to match the Discovery Code broadcast by Announcing UEs; the DF originates in the 5G DDNMF in the 5GC and is carried in the Discovery Request message over the PC3 interface;</w:t>
      </w:r>
    </w:p>
    <w:p w14:paraId="28C0F250" w14:textId="01EA3445" w:rsidR="00313BC4" w:rsidRPr="00E43474" w:rsidRDefault="00313BC4" w:rsidP="00313BC4">
      <w:pPr>
        <w:pStyle w:val="NO"/>
      </w:pPr>
      <w:r w:rsidRPr="00E43474">
        <w:t>NOTE 2:</w:t>
      </w:r>
      <w:r w:rsidRPr="00E43474">
        <w:tab/>
        <w:t xml:space="preserve">The Discovery Filter is constructed in the same way as has been described for LTE based </w:t>
      </w:r>
      <w:proofErr w:type="spellStart"/>
      <w:r w:rsidRPr="00E43474">
        <w:t>ProSe</w:t>
      </w:r>
      <w:proofErr w:type="spellEnd"/>
      <w:r w:rsidRPr="00E43474">
        <w:t xml:space="preserve"> (e.g. in clause 4.6.4.2a of TS 23.303 [5]).</w:t>
      </w:r>
    </w:p>
    <w:p w14:paraId="0D1CC03B" w14:textId="10E3F849" w:rsidR="00313BC4" w:rsidRPr="00E43474" w:rsidRDefault="00313BC4" w:rsidP="00313BC4">
      <w:pPr>
        <w:pStyle w:val="NO"/>
      </w:pPr>
      <w:r w:rsidRPr="00E43474">
        <w:t>NOTE 3:</w:t>
      </w:r>
      <w:r w:rsidRPr="00E43474">
        <w:tab/>
        <w:t>The DF is carried in the response to the Discovery Request message, which is protected according to the solutions for Key Issue #10.</w:t>
      </w:r>
    </w:p>
    <w:p w14:paraId="230750C1" w14:textId="72746C5E" w:rsidR="00313BC4" w:rsidRPr="00E43474" w:rsidRDefault="00313BC4" w:rsidP="00313BC4">
      <w:pPr>
        <w:pStyle w:val="B10"/>
      </w:pPr>
      <w:r w:rsidRPr="00E43474">
        <w:t>2.</w:t>
      </w:r>
      <w:r w:rsidRPr="00E43474">
        <w:tab/>
        <w:t xml:space="preserve">The Monitoring UE uses the DF in order to try to match it against any received DCs; in case of a match, it has discovered the Announcing UE providing the </w:t>
      </w:r>
      <w:proofErr w:type="spellStart"/>
      <w:r w:rsidRPr="00E43474">
        <w:t>ProSe</w:t>
      </w:r>
      <w:proofErr w:type="spellEnd"/>
      <w:r w:rsidRPr="00E43474">
        <w:t xml:space="preserve"> application that it looked for.</w:t>
      </w:r>
    </w:p>
    <w:p w14:paraId="6AB1D43A" w14:textId="128AB431" w:rsidR="00313BC4" w:rsidRPr="00E43474" w:rsidRDefault="00313BC4" w:rsidP="00313BC4">
      <w:pPr>
        <w:pStyle w:val="Heading4"/>
        <w:rPr>
          <w:lang w:eastAsia="zh-CN"/>
        </w:rPr>
      </w:pPr>
      <w:bookmarkStart w:id="433" w:name="_Toc92180241"/>
      <w:bookmarkStart w:id="434" w:name="_Toc98929595"/>
      <w:r w:rsidRPr="00E43474">
        <w:t>6.</w:t>
      </w:r>
      <w:r w:rsidRPr="00E43474">
        <w:rPr>
          <w:rFonts w:hint="eastAsia"/>
          <w:lang w:eastAsia="zh-CN"/>
        </w:rPr>
        <w:t>22</w:t>
      </w:r>
      <w:r w:rsidRPr="00E43474">
        <w:t>.2.</w:t>
      </w:r>
      <w:r w:rsidRPr="00E43474">
        <w:rPr>
          <w:rFonts w:hint="eastAsia"/>
          <w:lang w:eastAsia="zh-CN"/>
        </w:rPr>
        <w:t>2</w:t>
      </w:r>
      <w:r w:rsidR="004E4CE6" w:rsidRPr="00E43474">
        <w:tab/>
      </w:r>
      <w:r w:rsidRPr="00E43474">
        <w:t xml:space="preserve">Solution for Model </w:t>
      </w:r>
      <w:r w:rsidRPr="00E43474">
        <w:rPr>
          <w:rFonts w:hint="eastAsia"/>
          <w:lang w:eastAsia="zh-CN"/>
        </w:rPr>
        <w:t>B</w:t>
      </w:r>
      <w:bookmarkEnd w:id="433"/>
      <w:bookmarkEnd w:id="434"/>
    </w:p>
    <w:p w14:paraId="4327A649" w14:textId="77777777" w:rsidR="00313BC4" w:rsidRPr="00E43474" w:rsidRDefault="00313BC4" w:rsidP="00313BC4">
      <w:r w:rsidRPr="00E43474">
        <w:t>The solution for Model B consists of the following components:</w:t>
      </w:r>
    </w:p>
    <w:p w14:paraId="632329F7" w14:textId="30677EF4" w:rsidR="00313BC4" w:rsidRPr="00E43474" w:rsidRDefault="00313BC4" w:rsidP="00313BC4">
      <w:pPr>
        <w:pStyle w:val="B10"/>
      </w:pPr>
      <w:r w:rsidRPr="00E43474">
        <w:t>-</w:t>
      </w:r>
      <w:r w:rsidR="004E4CE6" w:rsidRPr="00E43474">
        <w:tab/>
      </w:r>
      <w:r w:rsidRPr="00E43474">
        <w:t xml:space="preserve">The use of a Query Code (QC), that is broadcast by the Discoverer UE for announcing its query in search for (one or more) </w:t>
      </w:r>
      <w:proofErr w:type="spellStart"/>
      <w:r w:rsidRPr="00E43474">
        <w:t>Discoveree</w:t>
      </w:r>
      <w:proofErr w:type="spellEnd"/>
      <w:r w:rsidRPr="00E43474">
        <w:t xml:space="preserve"> UEs; the Query Code represents the </w:t>
      </w:r>
      <w:proofErr w:type="spellStart"/>
      <w:r w:rsidRPr="00E43474">
        <w:t>ProSe</w:t>
      </w:r>
      <w:proofErr w:type="spellEnd"/>
      <w:r w:rsidRPr="00E43474">
        <w:t xml:space="preserve"> Application to be discovered by the </w:t>
      </w:r>
      <w:proofErr w:type="spellStart"/>
      <w:r w:rsidRPr="00E43474">
        <w:t>Discoveree</w:t>
      </w:r>
      <w:proofErr w:type="spellEnd"/>
      <w:r w:rsidRPr="00E43474">
        <w:t xml:space="preserve"> UE; the Query Code may also provide information about the Discoverer UE, so that the </w:t>
      </w:r>
      <w:proofErr w:type="spellStart"/>
      <w:r w:rsidRPr="00E43474">
        <w:t>Discoveree</w:t>
      </w:r>
      <w:proofErr w:type="spellEnd"/>
      <w:r w:rsidRPr="00E43474">
        <w:t xml:space="preserve"> UE can select whether or not to allow the Discoverer UE to discover the </w:t>
      </w:r>
      <w:proofErr w:type="spellStart"/>
      <w:r w:rsidRPr="00E43474">
        <w:t>Discoveree</w:t>
      </w:r>
      <w:proofErr w:type="spellEnd"/>
      <w:r w:rsidRPr="00E43474">
        <w:t xml:space="preserve"> UE;</w:t>
      </w:r>
    </w:p>
    <w:p w14:paraId="570DD4B3" w14:textId="29891E2F" w:rsidR="00313BC4" w:rsidRPr="00E43474" w:rsidRDefault="00313BC4" w:rsidP="00313BC4">
      <w:pPr>
        <w:pStyle w:val="B10"/>
      </w:pPr>
      <w:r w:rsidRPr="00E43474">
        <w:t>-</w:t>
      </w:r>
      <w:r w:rsidRPr="00E43474">
        <w:tab/>
        <w:t xml:space="preserve">The use of a Query Filter (QF), that can be used by </w:t>
      </w:r>
      <w:proofErr w:type="spellStart"/>
      <w:r w:rsidRPr="00E43474">
        <w:t>Discoveree</w:t>
      </w:r>
      <w:proofErr w:type="spellEnd"/>
      <w:r w:rsidRPr="00E43474">
        <w:t xml:space="preserve"> UEs for recognizing the query sent by the Discoverer UE;</w:t>
      </w:r>
    </w:p>
    <w:p w14:paraId="48A5CD6A" w14:textId="0C57B018" w:rsidR="00313BC4" w:rsidRPr="00E43474" w:rsidRDefault="00313BC4" w:rsidP="00313BC4">
      <w:pPr>
        <w:pStyle w:val="B10"/>
      </w:pPr>
      <w:r w:rsidRPr="00E43474">
        <w:t>-</w:t>
      </w:r>
      <w:r w:rsidRPr="00E43474">
        <w:tab/>
        <w:t xml:space="preserve">The use of a Response Code (RC), that is broadcast by </w:t>
      </w:r>
      <w:proofErr w:type="spellStart"/>
      <w:r w:rsidRPr="00E43474">
        <w:t>Discoveree</w:t>
      </w:r>
      <w:proofErr w:type="spellEnd"/>
      <w:r w:rsidRPr="00E43474">
        <w:t xml:space="preserve"> UE for announcing its response to the query received from the Discoverer UE; the Response Code represents the application for which the </w:t>
      </w:r>
      <w:proofErr w:type="spellStart"/>
      <w:r w:rsidRPr="00E43474">
        <w:t>Discoveree</w:t>
      </w:r>
      <w:proofErr w:type="spellEnd"/>
      <w:r w:rsidRPr="00E43474">
        <w:t xml:space="preserve"> UE wants to be discovered;</w:t>
      </w:r>
    </w:p>
    <w:p w14:paraId="1BC6350D" w14:textId="1B0B32FB" w:rsidR="00313BC4" w:rsidRPr="00E43474" w:rsidRDefault="00313BC4" w:rsidP="00313BC4">
      <w:pPr>
        <w:pStyle w:val="B10"/>
      </w:pPr>
      <w:r w:rsidRPr="00E43474">
        <w:lastRenderedPageBreak/>
        <w:t>-</w:t>
      </w:r>
      <w:r w:rsidRPr="00E43474">
        <w:tab/>
        <w:t xml:space="preserve">The use of a Response Filter (RF), that can be used by Discoverer UEs for recognizing the response sent by the </w:t>
      </w:r>
      <w:proofErr w:type="spellStart"/>
      <w:r w:rsidRPr="00E43474">
        <w:t>Discoveree</w:t>
      </w:r>
      <w:proofErr w:type="spellEnd"/>
      <w:r w:rsidRPr="00E43474">
        <w:t xml:space="preserve"> UE.</w:t>
      </w:r>
    </w:p>
    <w:p w14:paraId="1DEDE986" w14:textId="77777777" w:rsidR="00313BC4" w:rsidRPr="00E43474" w:rsidRDefault="00313BC4" w:rsidP="00313BC4">
      <w:r w:rsidRPr="00E43474">
        <w:t>The corresponding information flows are described in Figure 6.</w:t>
      </w:r>
      <w:r w:rsidRPr="00E43474">
        <w:rPr>
          <w:rFonts w:hint="eastAsia"/>
          <w:lang w:eastAsia="zh-CN"/>
        </w:rPr>
        <w:t>22</w:t>
      </w:r>
      <w:r w:rsidRPr="00E43474">
        <w:t>.2.2-1 for the Discoverer UE and in Figure 6.</w:t>
      </w:r>
      <w:r w:rsidRPr="00E43474">
        <w:rPr>
          <w:rFonts w:hint="eastAsia"/>
          <w:lang w:eastAsia="zh-CN"/>
        </w:rPr>
        <w:t>22</w:t>
      </w:r>
      <w:r w:rsidRPr="00E43474">
        <w:t xml:space="preserve">.2.2-2 for the </w:t>
      </w:r>
      <w:proofErr w:type="spellStart"/>
      <w:r w:rsidRPr="00E43474">
        <w:t>Discoveree</w:t>
      </w:r>
      <w:proofErr w:type="spellEnd"/>
      <w:r w:rsidRPr="00E43474">
        <w:t xml:space="preserve"> UE.</w:t>
      </w:r>
    </w:p>
    <w:p w14:paraId="4B247D31" w14:textId="77777777" w:rsidR="00313BC4" w:rsidRPr="00E43474" w:rsidRDefault="00313BC4" w:rsidP="00313BC4">
      <w:pPr>
        <w:pStyle w:val="TH"/>
      </w:pPr>
      <w:r w:rsidRPr="00E43474">
        <w:object w:dxaOrig="7995" w:dyaOrig="5161" w14:anchorId="41500E32">
          <v:shape id="_x0000_i1052" type="#_x0000_t75" style="width:402pt;height:258pt" o:ole="">
            <v:imagedata r:id="rId67" o:title=""/>
          </v:shape>
          <o:OLEObject Type="Embed" ProgID="Visio.Drawing.15" ShapeID="_x0000_i1052" DrawAspect="Content" ObjectID="_1709542542" r:id="rId68"/>
        </w:object>
      </w:r>
    </w:p>
    <w:p w14:paraId="51E38D87" w14:textId="4F38CA3D" w:rsidR="00313BC4" w:rsidRPr="00E43474" w:rsidRDefault="00313BC4" w:rsidP="00313BC4">
      <w:pPr>
        <w:pStyle w:val="TF"/>
      </w:pPr>
      <w:r w:rsidRPr="00E43474">
        <w:t>Figure 6.</w:t>
      </w:r>
      <w:r w:rsidRPr="00E43474">
        <w:rPr>
          <w:rFonts w:hint="eastAsia"/>
          <w:lang w:eastAsia="zh-CN"/>
        </w:rPr>
        <w:t>22</w:t>
      </w:r>
      <w:r w:rsidRPr="00E43474">
        <w:t>.2.2-1</w:t>
      </w:r>
      <w:r w:rsidR="002A68E4" w:rsidRPr="00E43474">
        <w:t>:</w:t>
      </w:r>
      <w:r w:rsidRPr="00E43474">
        <w:t xml:space="preserve"> Direct discovery flows for Discoverer UE</w:t>
      </w:r>
    </w:p>
    <w:p w14:paraId="21B94DE2" w14:textId="77777777" w:rsidR="00313BC4" w:rsidRPr="00E43474" w:rsidRDefault="00313BC4" w:rsidP="00313BC4">
      <w:r w:rsidRPr="00E43474">
        <w:t>The steps performed by the Discoverer UE during direct discovery are as follows, see also Figure 6.</w:t>
      </w:r>
      <w:r w:rsidRPr="00E43474">
        <w:rPr>
          <w:rFonts w:hint="eastAsia"/>
          <w:lang w:eastAsia="zh-CN"/>
        </w:rPr>
        <w:t>22</w:t>
      </w:r>
      <w:r w:rsidRPr="00E43474">
        <w:t>.2.2-1.</w:t>
      </w:r>
    </w:p>
    <w:p w14:paraId="5CEDA8C6" w14:textId="59B11721" w:rsidR="00313BC4" w:rsidRPr="00E43474" w:rsidRDefault="00313BC4" w:rsidP="00313BC4">
      <w:pPr>
        <w:pStyle w:val="B10"/>
      </w:pPr>
      <w:r w:rsidRPr="00E43474">
        <w:t>1.</w:t>
      </w:r>
      <w:r w:rsidRPr="00E43474">
        <w:tab/>
        <w:t xml:space="preserve">At the start of direct discovery the Discoverer UE requests and receives from the 5GC a Query Code (QC) and a Response Filter (RF); the Query Code is a representation of the </w:t>
      </w:r>
      <w:proofErr w:type="spellStart"/>
      <w:r w:rsidRPr="00E43474">
        <w:t>ProSe</w:t>
      </w:r>
      <w:proofErr w:type="spellEnd"/>
      <w:r w:rsidRPr="00E43474">
        <w:t xml:space="preserve"> application the Discoverer UE wants to discover and it may contain information on the Discoverer UE; the Response Filter is a representation of the Response Code broadcast by </w:t>
      </w:r>
      <w:proofErr w:type="spellStart"/>
      <w:r w:rsidRPr="00E43474">
        <w:t>Discoveree</w:t>
      </w:r>
      <w:proofErr w:type="spellEnd"/>
      <w:r w:rsidRPr="00E43474">
        <w:t xml:space="preserve"> UEs that can be used to check for a match; the QC and RF originate in the 5G DDNMF in the 5GC and are carried in the Discovery Request message over the PC3 interface;</w:t>
      </w:r>
    </w:p>
    <w:p w14:paraId="24708D52" w14:textId="77777777" w:rsidR="00313BC4" w:rsidRPr="00E43474" w:rsidRDefault="00313BC4" w:rsidP="00313BC4">
      <w:pPr>
        <w:pStyle w:val="NO"/>
      </w:pPr>
      <w:r w:rsidRPr="00E43474">
        <w:t>NOTE 1</w:t>
      </w:r>
      <w:r w:rsidRPr="00E43474">
        <w:tab/>
        <w:t xml:space="preserve">The Query Code is identical to the </w:t>
      </w:r>
      <w:proofErr w:type="spellStart"/>
      <w:r w:rsidRPr="00E43474">
        <w:t>ProSe</w:t>
      </w:r>
      <w:proofErr w:type="spellEnd"/>
      <w:r w:rsidRPr="00E43474">
        <w:t xml:space="preserve"> Query Code defined in TS 23.303 [5], which is a representation of a </w:t>
      </w:r>
      <w:proofErr w:type="spellStart"/>
      <w:r w:rsidRPr="00E43474">
        <w:t>ProSe</w:t>
      </w:r>
      <w:proofErr w:type="spellEnd"/>
      <w:r w:rsidRPr="00E43474">
        <w:t xml:space="preserve"> Application Code or </w:t>
      </w:r>
      <w:proofErr w:type="spellStart"/>
      <w:r w:rsidRPr="00E43474">
        <w:t>ProSe</w:t>
      </w:r>
      <w:proofErr w:type="spellEnd"/>
      <w:r w:rsidRPr="00E43474">
        <w:t xml:space="preserve"> Restricted Code.</w:t>
      </w:r>
    </w:p>
    <w:p w14:paraId="0CEA5105" w14:textId="79D141CC" w:rsidR="00313BC4" w:rsidRPr="00E43474" w:rsidRDefault="00313BC4" w:rsidP="00313BC4">
      <w:pPr>
        <w:pStyle w:val="NO"/>
      </w:pPr>
      <w:r w:rsidRPr="00E43474">
        <w:t>NOTE 2:</w:t>
      </w:r>
      <w:r w:rsidRPr="00E43474">
        <w:tab/>
        <w:t xml:space="preserve">The Response Filter is constructed in the same way as has been described for LTE based </w:t>
      </w:r>
      <w:proofErr w:type="spellStart"/>
      <w:r w:rsidRPr="00E43474">
        <w:t>ProSe</w:t>
      </w:r>
      <w:proofErr w:type="spellEnd"/>
      <w:r w:rsidRPr="00E43474">
        <w:t xml:space="preserve"> (e.g. in clause 4.6.4.2a of TS 23.303 [5]).</w:t>
      </w:r>
    </w:p>
    <w:p w14:paraId="1432D235" w14:textId="6BD63621" w:rsidR="00313BC4" w:rsidRPr="00E43474" w:rsidRDefault="00313BC4" w:rsidP="00313BC4">
      <w:pPr>
        <w:pStyle w:val="NO"/>
      </w:pPr>
      <w:r w:rsidRPr="00E43474">
        <w:t>NOTE 3:</w:t>
      </w:r>
      <w:r w:rsidRPr="00E43474">
        <w:tab/>
        <w:t>The QC and RF are carried in the response to the Discovery Request message, which is protected according to the solutions for Key Issue #10.</w:t>
      </w:r>
    </w:p>
    <w:p w14:paraId="7CB7073A" w14:textId="77777777" w:rsidR="00313BC4" w:rsidRPr="00E43474" w:rsidRDefault="00313BC4" w:rsidP="00313BC4">
      <w:pPr>
        <w:pStyle w:val="B10"/>
      </w:pPr>
      <w:r w:rsidRPr="00E43474">
        <w:t>2.</w:t>
      </w:r>
      <w:r w:rsidRPr="00E43474">
        <w:tab/>
        <w:t xml:space="preserve">The Discoverer UE broadcasts its QC so that it can be received by the </w:t>
      </w:r>
      <w:proofErr w:type="spellStart"/>
      <w:r w:rsidRPr="00E43474">
        <w:t>Discoveree</w:t>
      </w:r>
      <w:proofErr w:type="spellEnd"/>
      <w:r w:rsidRPr="00E43474">
        <w:t xml:space="preserve"> UEs that it looks for;</w:t>
      </w:r>
    </w:p>
    <w:p w14:paraId="149D4352" w14:textId="6811C4E0" w:rsidR="00313BC4" w:rsidRPr="00E43474" w:rsidRDefault="00313BC4" w:rsidP="00313BC4">
      <w:pPr>
        <w:pStyle w:val="B10"/>
      </w:pPr>
      <w:r w:rsidRPr="00E43474">
        <w:t>3.</w:t>
      </w:r>
      <w:r w:rsidRPr="00E43474">
        <w:tab/>
        <w:t xml:space="preserve">The Discoverer UE uses the RF in order to try to match it against any received RCs; in case of a match, it has discovered a </w:t>
      </w:r>
      <w:proofErr w:type="spellStart"/>
      <w:r w:rsidRPr="00E43474">
        <w:t>Discoveree</w:t>
      </w:r>
      <w:proofErr w:type="spellEnd"/>
      <w:r w:rsidRPr="00E43474">
        <w:t xml:space="preserve"> UE that it looked for.</w:t>
      </w:r>
    </w:p>
    <w:p w14:paraId="702C4F04" w14:textId="77777777" w:rsidR="00313BC4" w:rsidRPr="00E43474" w:rsidRDefault="00313BC4" w:rsidP="00313BC4">
      <w:pPr>
        <w:pStyle w:val="TH"/>
      </w:pPr>
      <w:r w:rsidRPr="00E43474">
        <w:object w:dxaOrig="7995" w:dyaOrig="5161" w14:anchorId="373D7DF7">
          <v:shape id="_x0000_i1053" type="#_x0000_t75" style="width:402pt;height:258pt" o:ole="">
            <v:imagedata r:id="rId69" o:title=""/>
          </v:shape>
          <o:OLEObject Type="Embed" ProgID="Visio.Drawing.15" ShapeID="_x0000_i1053" DrawAspect="Content" ObjectID="_1709542543" r:id="rId70"/>
        </w:object>
      </w:r>
    </w:p>
    <w:p w14:paraId="6EE04F6D" w14:textId="146D0B10" w:rsidR="00313BC4" w:rsidRPr="00E43474" w:rsidRDefault="00313BC4" w:rsidP="00313BC4">
      <w:pPr>
        <w:pStyle w:val="TF"/>
      </w:pPr>
      <w:r w:rsidRPr="00E43474">
        <w:t>Figure 6.</w:t>
      </w:r>
      <w:r w:rsidRPr="00E43474">
        <w:rPr>
          <w:rFonts w:hint="eastAsia"/>
          <w:lang w:eastAsia="zh-CN"/>
        </w:rPr>
        <w:t>22</w:t>
      </w:r>
      <w:r w:rsidRPr="00E43474">
        <w:t>.2.2-2</w:t>
      </w:r>
      <w:r w:rsidR="002A68E4" w:rsidRPr="00E43474">
        <w:t>:</w:t>
      </w:r>
      <w:r w:rsidRPr="00E43474">
        <w:t xml:space="preserve"> Direct discovery flows for </w:t>
      </w:r>
      <w:proofErr w:type="spellStart"/>
      <w:r w:rsidRPr="00E43474">
        <w:t>Discoveree</w:t>
      </w:r>
      <w:proofErr w:type="spellEnd"/>
      <w:r w:rsidRPr="00E43474">
        <w:t xml:space="preserve"> UE</w:t>
      </w:r>
    </w:p>
    <w:p w14:paraId="2E53F5EB" w14:textId="77777777" w:rsidR="00313BC4" w:rsidRPr="00E43474" w:rsidRDefault="00313BC4" w:rsidP="00313BC4">
      <w:r w:rsidRPr="00E43474">
        <w:t xml:space="preserve">The steps performed by the </w:t>
      </w:r>
      <w:proofErr w:type="spellStart"/>
      <w:r w:rsidRPr="00E43474">
        <w:t>Discoveree</w:t>
      </w:r>
      <w:proofErr w:type="spellEnd"/>
      <w:r w:rsidRPr="00E43474">
        <w:t xml:space="preserve"> UE during direct discovery are as follows, see also Figure 6.</w:t>
      </w:r>
      <w:r w:rsidRPr="00E43474">
        <w:rPr>
          <w:rFonts w:hint="eastAsia"/>
          <w:lang w:eastAsia="zh-CN"/>
        </w:rPr>
        <w:t>22</w:t>
      </w:r>
      <w:r w:rsidRPr="00E43474">
        <w:t>.2.2-2.</w:t>
      </w:r>
    </w:p>
    <w:p w14:paraId="660E12CF" w14:textId="31A566D0" w:rsidR="00313BC4" w:rsidRPr="00E43474" w:rsidRDefault="00313BC4" w:rsidP="00313BC4">
      <w:pPr>
        <w:pStyle w:val="B10"/>
      </w:pPr>
      <w:r w:rsidRPr="00E43474">
        <w:t>1.</w:t>
      </w:r>
      <w:r w:rsidRPr="00E43474">
        <w:tab/>
        <w:t xml:space="preserve">At the start of direct discovery the </w:t>
      </w:r>
      <w:proofErr w:type="spellStart"/>
      <w:r w:rsidRPr="00E43474">
        <w:t>Discoveree</w:t>
      </w:r>
      <w:proofErr w:type="spellEnd"/>
      <w:r w:rsidRPr="00E43474">
        <w:t xml:space="preserve"> UE request and receives from the 5GC a Query Filter (QF) and a Response Code (RC); the Query Filter is a representation of the Query Code broadcast by Discoverer UEs that can be used to check for a match; the Response Code is a representation of the </w:t>
      </w:r>
      <w:proofErr w:type="spellStart"/>
      <w:r w:rsidRPr="00E43474">
        <w:t>ProSe</w:t>
      </w:r>
      <w:proofErr w:type="spellEnd"/>
      <w:r w:rsidRPr="00E43474">
        <w:t xml:space="preserve"> application for which the </w:t>
      </w:r>
      <w:proofErr w:type="spellStart"/>
      <w:r w:rsidRPr="00E43474">
        <w:t>Discoveree</w:t>
      </w:r>
      <w:proofErr w:type="spellEnd"/>
      <w:r w:rsidRPr="00E43474">
        <w:t xml:space="preserve"> UE wants to be discovered; the QF and RC originate in the 5G DDNMF in the 5GC and are carried in the Discovery Request message over the PC3 interface;</w:t>
      </w:r>
    </w:p>
    <w:p w14:paraId="44F47241" w14:textId="77777777" w:rsidR="00313BC4" w:rsidRPr="00E43474" w:rsidRDefault="00313BC4" w:rsidP="00313BC4">
      <w:pPr>
        <w:pStyle w:val="NO"/>
      </w:pPr>
      <w:r w:rsidRPr="00E43474">
        <w:t xml:space="preserve">NOTE 4: The Response Code is identical to the </w:t>
      </w:r>
      <w:proofErr w:type="spellStart"/>
      <w:r w:rsidRPr="00E43474">
        <w:t>ProSe</w:t>
      </w:r>
      <w:proofErr w:type="spellEnd"/>
      <w:r w:rsidRPr="00E43474">
        <w:t xml:space="preserve"> Response Code defined in TS 23.303 [5], which is the representation of a </w:t>
      </w:r>
      <w:proofErr w:type="spellStart"/>
      <w:r w:rsidRPr="00E43474">
        <w:t>ProSe</w:t>
      </w:r>
      <w:proofErr w:type="spellEnd"/>
      <w:r w:rsidRPr="00E43474">
        <w:t xml:space="preserve"> Application Code or </w:t>
      </w:r>
      <w:proofErr w:type="spellStart"/>
      <w:r w:rsidRPr="00E43474">
        <w:t>ProSe</w:t>
      </w:r>
      <w:proofErr w:type="spellEnd"/>
      <w:r w:rsidRPr="00E43474">
        <w:t xml:space="preserve"> Restricted Code.</w:t>
      </w:r>
    </w:p>
    <w:p w14:paraId="70D00665" w14:textId="31660A7C" w:rsidR="00313BC4" w:rsidRPr="00E43474" w:rsidRDefault="00313BC4" w:rsidP="00313BC4">
      <w:pPr>
        <w:pStyle w:val="NO"/>
      </w:pPr>
      <w:r w:rsidRPr="00E43474">
        <w:t>NOTE 5:</w:t>
      </w:r>
      <w:r w:rsidRPr="00E43474">
        <w:tab/>
        <w:t xml:space="preserve">The Query Filter is constructed in the same way as has been described for LTE based </w:t>
      </w:r>
      <w:proofErr w:type="spellStart"/>
      <w:r w:rsidRPr="00E43474">
        <w:t>ProSe</w:t>
      </w:r>
      <w:proofErr w:type="spellEnd"/>
      <w:r w:rsidRPr="00E43474">
        <w:t xml:space="preserve"> (e.g. in clause 4.6.4.2a of TS 23.303 [5]).</w:t>
      </w:r>
    </w:p>
    <w:p w14:paraId="77924846" w14:textId="32AD177B" w:rsidR="00313BC4" w:rsidRPr="00E43474" w:rsidRDefault="00313BC4" w:rsidP="00313BC4">
      <w:pPr>
        <w:pStyle w:val="NO"/>
      </w:pPr>
      <w:r w:rsidRPr="00E43474">
        <w:t>NOTE 6:</w:t>
      </w:r>
      <w:r w:rsidRPr="00E43474">
        <w:tab/>
        <w:t>The QF and RC are carried in the response to the Discovery Request message, which is protected according to the solutions for Key Issue #10.</w:t>
      </w:r>
    </w:p>
    <w:p w14:paraId="41EBA1BC" w14:textId="77777777" w:rsidR="00313BC4" w:rsidRPr="00E43474" w:rsidRDefault="00313BC4" w:rsidP="00313BC4">
      <w:pPr>
        <w:pStyle w:val="B10"/>
      </w:pPr>
      <w:r w:rsidRPr="00E43474">
        <w:t>2.</w:t>
      </w:r>
      <w:r w:rsidRPr="00E43474">
        <w:tab/>
        <w:t xml:space="preserve">The </w:t>
      </w:r>
      <w:proofErr w:type="spellStart"/>
      <w:r w:rsidRPr="00E43474">
        <w:t>Discoveree</w:t>
      </w:r>
      <w:proofErr w:type="spellEnd"/>
      <w:r w:rsidRPr="00E43474">
        <w:t xml:space="preserve"> UE uses the QF in order to try to match it against any received QCs; in case of a match it has received a query from an interested Discoverer UE;</w:t>
      </w:r>
    </w:p>
    <w:p w14:paraId="07A89054" w14:textId="77777777" w:rsidR="00313BC4" w:rsidRPr="00E43474" w:rsidRDefault="00313BC4" w:rsidP="00313BC4">
      <w:pPr>
        <w:pStyle w:val="B10"/>
      </w:pPr>
      <w:r w:rsidRPr="00E43474">
        <w:t>3.</w:t>
      </w:r>
      <w:r w:rsidRPr="00E43474">
        <w:tab/>
        <w:t xml:space="preserve">The </w:t>
      </w:r>
      <w:proofErr w:type="spellStart"/>
      <w:r w:rsidRPr="00E43474">
        <w:t>Discoveree</w:t>
      </w:r>
      <w:proofErr w:type="spellEnd"/>
      <w:r w:rsidRPr="00E43474">
        <w:t xml:space="preserve"> UE broadcasts its RC so that it can be received by the interested Discoverer UE.</w:t>
      </w:r>
    </w:p>
    <w:p w14:paraId="68B590A0" w14:textId="77777777" w:rsidR="00313BC4" w:rsidRPr="00E43474" w:rsidRDefault="00313BC4" w:rsidP="00313BC4">
      <w:pPr>
        <w:pStyle w:val="Heading3"/>
      </w:pPr>
      <w:bookmarkStart w:id="435" w:name="_Toc92180242"/>
      <w:bookmarkStart w:id="436" w:name="_Toc98929596"/>
      <w:r w:rsidRPr="00E43474">
        <w:t>6.</w:t>
      </w:r>
      <w:r w:rsidRPr="00E43474">
        <w:rPr>
          <w:rFonts w:hint="eastAsia"/>
          <w:lang w:eastAsia="zh-CN"/>
        </w:rPr>
        <w:t>22</w:t>
      </w:r>
      <w:r w:rsidRPr="00E43474">
        <w:t>.3</w:t>
      </w:r>
      <w:r w:rsidRPr="00E43474">
        <w:tab/>
        <w:t>Evaluation</w:t>
      </w:r>
      <w:bookmarkEnd w:id="435"/>
      <w:bookmarkEnd w:id="436"/>
    </w:p>
    <w:p w14:paraId="213B46F9" w14:textId="5784C9D9" w:rsidR="00313BC4" w:rsidRPr="00E43474" w:rsidRDefault="00313BC4" w:rsidP="00313BC4">
      <w:r w:rsidRPr="00E43474">
        <w:t xml:space="preserve">Based on the </w:t>
      </w:r>
      <w:proofErr w:type="spellStart"/>
      <w:r w:rsidRPr="00E43474">
        <w:t>ProSe</w:t>
      </w:r>
      <w:proofErr w:type="spellEnd"/>
      <w:r w:rsidRPr="00E43474">
        <w:t xml:space="preserve"> Direct Discovery procedure defined in TS 23.303 [5], this solution clarifies how different discovery codes (e.g. Query Code, Response Code) are used to represent the </w:t>
      </w:r>
      <w:proofErr w:type="spellStart"/>
      <w:r w:rsidRPr="00E43474">
        <w:t>ProSe</w:t>
      </w:r>
      <w:proofErr w:type="spellEnd"/>
      <w:r w:rsidRPr="00E43474">
        <w:t xml:space="preserve"> application for which the UEs are discovering each other, and how the discovery filters (e.g. Query Filter, Response Filter) are used to identify the match between the UEs which want to </w:t>
      </w:r>
      <w:r w:rsidR="00AD4188" w:rsidRPr="00E43474">
        <w:t>communicate</w:t>
      </w:r>
      <w:r w:rsidRPr="00E43474">
        <w:t xml:space="preserve"> on the same </w:t>
      </w:r>
      <w:proofErr w:type="spellStart"/>
      <w:r w:rsidRPr="00E43474">
        <w:t>ProSe</w:t>
      </w:r>
      <w:proofErr w:type="spellEnd"/>
      <w:r w:rsidRPr="00E43474">
        <w:t xml:space="preserve"> application. The codes/filters are generated by 5GC and used as the 3GPP layer representation for the identity of </w:t>
      </w:r>
      <w:proofErr w:type="spellStart"/>
      <w:r w:rsidRPr="00E43474">
        <w:t>ProSe</w:t>
      </w:r>
      <w:proofErr w:type="spellEnd"/>
      <w:r w:rsidRPr="00E43474">
        <w:t xml:space="preserve"> application to be discovered and requested. Hence, the privacy of the </w:t>
      </w:r>
      <w:proofErr w:type="spellStart"/>
      <w:r w:rsidRPr="00E43474">
        <w:t>ProSe</w:t>
      </w:r>
      <w:proofErr w:type="spellEnd"/>
      <w:r w:rsidRPr="00E43474">
        <w:t xml:space="preserve"> application in discovery is protected.</w:t>
      </w:r>
    </w:p>
    <w:p w14:paraId="7A1E8436" w14:textId="77777777" w:rsidR="00313BC4" w:rsidRPr="00E43474" w:rsidRDefault="00313BC4" w:rsidP="00313BC4">
      <w:pPr>
        <w:rPr>
          <w:iCs/>
        </w:rPr>
      </w:pPr>
      <w:r w:rsidRPr="00E43474">
        <w:rPr>
          <w:iCs/>
        </w:rPr>
        <w:t xml:space="preserve">This solution has limited applicability in the out of coverage scenario due to need to get in coverage after the expiration of timers to invoke the </w:t>
      </w:r>
      <w:proofErr w:type="spellStart"/>
      <w:r w:rsidRPr="00E43474">
        <w:rPr>
          <w:iCs/>
        </w:rPr>
        <w:t>ProSe</w:t>
      </w:r>
      <w:proofErr w:type="spellEnd"/>
      <w:r w:rsidRPr="00E43474">
        <w:rPr>
          <w:iCs/>
        </w:rPr>
        <w:t xml:space="preserve"> Direct Discovery procedure.</w:t>
      </w:r>
    </w:p>
    <w:p w14:paraId="7FC30FF0" w14:textId="1C406EEA" w:rsidR="00313BC4" w:rsidRPr="00E43474" w:rsidRDefault="00313BC4" w:rsidP="00313BC4">
      <w:r w:rsidRPr="00E43474">
        <w:t>The solution does not address the requirements in key issue #11, because it does</w:t>
      </w:r>
      <w:r w:rsidR="00CD57EE">
        <w:t xml:space="preserve"> not</w:t>
      </w:r>
      <w:r w:rsidRPr="00E43474">
        <w:t xml:space="preserve"> address the privacy of UE identity (e.g. Layer-2 IDs) broadcast during discovery in addition to the privacy of </w:t>
      </w:r>
      <w:proofErr w:type="spellStart"/>
      <w:r w:rsidRPr="00E43474">
        <w:t>ProSe</w:t>
      </w:r>
      <w:proofErr w:type="spellEnd"/>
      <w:r w:rsidRPr="00E43474">
        <w:t xml:space="preserve"> application.</w:t>
      </w:r>
    </w:p>
    <w:p w14:paraId="65CA0B55" w14:textId="77777777" w:rsidR="008B30A6" w:rsidRPr="00E43474" w:rsidRDefault="008B30A6" w:rsidP="008B30A6">
      <w:pPr>
        <w:pStyle w:val="Heading2"/>
      </w:pPr>
      <w:bookmarkStart w:id="437" w:name="_Toc92180243"/>
      <w:bookmarkStart w:id="438" w:name="_Toc98929597"/>
      <w:r w:rsidRPr="00E43474">
        <w:lastRenderedPageBreak/>
        <w:t>6.</w:t>
      </w:r>
      <w:r w:rsidRPr="00E43474">
        <w:rPr>
          <w:lang w:eastAsia="zh-CN"/>
        </w:rPr>
        <w:t>23</w:t>
      </w:r>
      <w:r w:rsidRPr="00E43474">
        <w:tab/>
        <w:t>Solution #</w:t>
      </w:r>
      <w:r w:rsidRPr="00E43474">
        <w:rPr>
          <w:lang w:eastAsia="zh-CN"/>
        </w:rPr>
        <w:t>23</w:t>
      </w:r>
      <w:r w:rsidRPr="00E43474">
        <w:t>: Initial key with validity time</w:t>
      </w:r>
      <w:bookmarkEnd w:id="437"/>
      <w:bookmarkEnd w:id="438"/>
    </w:p>
    <w:p w14:paraId="1321A006" w14:textId="77777777" w:rsidR="008B30A6" w:rsidRPr="00E43474" w:rsidRDefault="008B30A6" w:rsidP="008B30A6">
      <w:pPr>
        <w:pStyle w:val="Heading3"/>
      </w:pPr>
      <w:bookmarkStart w:id="439" w:name="_Toc92180244"/>
      <w:bookmarkStart w:id="440" w:name="_Toc98929598"/>
      <w:r w:rsidRPr="00E43474">
        <w:t>6.</w:t>
      </w:r>
      <w:r w:rsidRPr="00E43474">
        <w:rPr>
          <w:lang w:eastAsia="zh-CN"/>
        </w:rPr>
        <w:t>23</w:t>
      </w:r>
      <w:r w:rsidRPr="00E43474">
        <w:t>.1</w:t>
      </w:r>
      <w:r w:rsidRPr="00E43474">
        <w:tab/>
        <w:t>Introduction</w:t>
      </w:r>
      <w:bookmarkEnd w:id="439"/>
      <w:bookmarkEnd w:id="440"/>
    </w:p>
    <w:p w14:paraId="0C04C3C6" w14:textId="356A9AC2" w:rsidR="008B30A6" w:rsidRPr="00E43474" w:rsidRDefault="008B30A6" w:rsidP="008B30A6">
      <w:r w:rsidRPr="00E43474">
        <w:t xml:space="preserve">This solution addresses Key Issue #12 Security of one-to-one communication over PC5. This solution assumes that the security context is established based on keys derived from matching initial keys provided by the 5GC. In order to prevent unbounded direct communication between </w:t>
      </w:r>
      <w:proofErr w:type="spellStart"/>
      <w:r w:rsidRPr="00E43474">
        <w:t>ProSe</w:t>
      </w:r>
      <w:proofErr w:type="spellEnd"/>
      <w:r w:rsidRPr="00E43474">
        <w:t xml:space="preserve"> UEs, the initial keys and keys derived from it should have a validity time.</w:t>
      </w:r>
    </w:p>
    <w:p w14:paraId="2DD7423F" w14:textId="77777777" w:rsidR="008B30A6" w:rsidRPr="00E43474" w:rsidRDefault="008B30A6" w:rsidP="008B30A6">
      <w:pPr>
        <w:pStyle w:val="Heading3"/>
      </w:pPr>
      <w:bookmarkStart w:id="441" w:name="_Toc92180245"/>
      <w:bookmarkStart w:id="442" w:name="_Toc98929599"/>
      <w:r w:rsidRPr="00E43474">
        <w:t>6.</w:t>
      </w:r>
      <w:r w:rsidRPr="00E43474">
        <w:rPr>
          <w:lang w:eastAsia="zh-CN"/>
        </w:rPr>
        <w:t>23</w:t>
      </w:r>
      <w:r w:rsidRPr="00E43474">
        <w:t>.2</w:t>
      </w:r>
      <w:r w:rsidRPr="00E43474">
        <w:tab/>
        <w:t>Solution details</w:t>
      </w:r>
      <w:bookmarkEnd w:id="441"/>
      <w:bookmarkEnd w:id="442"/>
    </w:p>
    <w:p w14:paraId="36153105" w14:textId="3A4250F2" w:rsidR="008B30A6" w:rsidRPr="00E43474" w:rsidRDefault="008B30A6" w:rsidP="008B30A6">
      <w:pPr>
        <w:pStyle w:val="Heading4"/>
      </w:pPr>
      <w:bookmarkStart w:id="443" w:name="_Toc92180246"/>
      <w:bookmarkStart w:id="444" w:name="_Toc98929600"/>
      <w:r w:rsidRPr="00E43474">
        <w:t>6.</w:t>
      </w:r>
      <w:r w:rsidRPr="00E43474">
        <w:rPr>
          <w:rFonts w:hint="eastAsia"/>
          <w:lang w:eastAsia="zh-CN"/>
        </w:rPr>
        <w:t>23</w:t>
      </w:r>
      <w:r w:rsidRPr="00E43474">
        <w:t>.2.1</w:t>
      </w:r>
      <w:r w:rsidR="004E4CE6" w:rsidRPr="00E43474">
        <w:tab/>
      </w:r>
      <w:r w:rsidRPr="00E43474">
        <w:t>Overview</w:t>
      </w:r>
      <w:bookmarkEnd w:id="443"/>
      <w:bookmarkEnd w:id="444"/>
    </w:p>
    <w:p w14:paraId="66066741" w14:textId="77777777" w:rsidR="008B30A6" w:rsidRPr="00E43474" w:rsidRDefault="008B30A6" w:rsidP="008B30A6">
      <w:r w:rsidRPr="00E43474">
        <w:t>The solution involves the following steps:</w:t>
      </w:r>
    </w:p>
    <w:p w14:paraId="1EB40BAC" w14:textId="162AA26C" w:rsidR="008B30A6" w:rsidRPr="00E43474" w:rsidRDefault="008B30A6" w:rsidP="008B30A6">
      <w:pPr>
        <w:pStyle w:val="B10"/>
      </w:pPr>
      <w:r w:rsidRPr="00E43474">
        <w:t>1.</w:t>
      </w:r>
      <w:r w:rsidRPr="00E43474">
        <w:tab/>
        <w:t xml:space="preserve">A set of matching initial keys is provisioned to a selected set of authenticated and </w:t>
      </w:r>
      <w:r w:rsidR="006326A0">
        <w:t>authorized</w:t>
      </w:r>
      <w:r w:rsidRPr="00E43474">
        <w:t xml:space="preserve"> </w:t>
      </w:r>
      <w:proofErr w:type="spellStart"/>
      <w:r w:rsidRPr="00E43474">
        <w:t>ProSe</w:t>
      </w:r>
      <w:proofErr w:type="spellEnd"/>
      <w:r w:rsidRPr="00E43474">
        <w:t xml:space="preserve"> UEs by the 5GC. Matching initial keys have identical validity times.</w:t>
      </w:r>
    </w:p>
    <w:p w14:paraId="7C307DE7" w14:textId="77777777" w:rsidR="008B30A6" w:rsidRPr="00E43474" w:rsidRDefault="008B30A6" w:rsidP="008B30A6">
      <w:pPr>
        <w:pStyle w:val="NO"/>
      </w:pPr>
      <w:r w:rsidRPr="00E43474">
        <w:t>NOTE 1:</w:t>
      </w:r>
      <w:r w:rsidRPr="00E43474">
        <w:tab/>
        <w:t xml:space="preserve">The provisioning of the matching initial keys can occur when </w:t>
      </w:r>
      <w:proofErr w:type="spellStart"/>
      <w:r w:rsidRPr="00E43474">
        <w:t>ProSe</w:t>
      </w:r>
      <w:proofErr w:type="spellEnd"/>
      <w:r w:rsidRPr="00E43474">
        <w:t xml:space="preserve"> UEs are authenticated/authorized or when </w:t>
      </w:r>
      <w:proofErr w:type="spellStart"/>
      <w:r w:rsidRPr="00E43474">
        <w:t>ProSe</w:t>
      </w:r>
      <w:proofErr w:type="spellEnd"/>
      <w:r w:rsidRPr="00E43474">
        <w:t xml:space="preserve"> UEs request access to perform </w:t>
      </w:r>
      <w:proofErr w:type="spellStart"/>
      <w:r w:rsidRPr="00E43474">
        <w:t>ProSe</w:t>
      </w:r>
      <w:proofErr w:type="spellEnd"/>
      <w:r w:rsidRPr="00E43474">
        <w:t xml:space="preserve"> direct communication.</w:t>
      </w:r>
    </w:p>
    <w:p w14:paraId="6B5AFE80" w14:textId="77777777" w:rsidR="008B30A6" w:rsidRPr="00E43474" w:rsidRDefault="008B30A6" w:rsidP="008B30A6">
      <w:pPr>
        <w:pStyle w:val="B10"/>
      </w:pPr>
      <w:r w:rsidRPr="00E43474">
        <w:t>2.</w:t>
      </w:r>
      <w:r w:rsidRPr="00E43474">
        <w:tab/>
        <w:t xml:space="preserve">As long as an initial key is valid, it can be used to derive keys needed for the security context. This security context enables the establishment of a secure link between </w:t>
      </w:r>
      <w:proofErr w:type="spellStart"/>
      <w:r w:rsidRPr="00E43474">
        <w:t>ProSe</w:t>
      </w:r>
      <w:proofErr w:type="spellEnd"/>
      <w:r w:rsidRPr="00E43474">
        <w:t xml:space="preserve"> UEs with confidentiality and integrity protection.</w:t>
      </w:r>
    </w:p>
    <w:p w14:paraId="1CE270CF" w14:textId="77777777" w:rsidR="008B30A6" w:rsidRPr="00E43474" w:rsidRDefault="008B30A6" w:rsidP="008B30A6">
      <w:pPr>
        <w:pStyle w:val="NO"/>
      </w:pPr>
      <w:r w:rsidRPr="00E43474">
        <w:t>NOTE 2:</w:t>
      </w:r>
      <w:r w:rsidRPr="00E43474">
        <w:tab/>
        <w:t xml:space="preserve">Derivation of keys from the initial key can take place even when the </w:t>
      </w:r>
      <w:proofErr w:type="spellStart"/>
      <w:r w:rsidRPr="00E43474">
        <w:t>ProSe</w:t>
      </w:r>
      <w:proofErr w:type="spellEnd"/>
      <w:r w:rsidRPr="00E43474">
        <w:t xml:space="preserve"> UEs are outside the coverage area.</w:t>
      </w:r>
    </w:p>
    <w:p w14:paraId="360E75DD" w14:textId="014795A0" w:rsidR="008B30A6" w:rsidRPr="00E43474" w:rsidRDefault="008B30A6" w:rsidP="008B30A6">
      <w:pPr>
        <w:pStyle w:val="NO"/>
      </w:pPr>
      <w:r w:rsidRPr="00E43474">
        <w:t>NOTE 3:</w:t>
      </w:r>
      <w:r w:rsidRPr="00E43474">
        <w:tab/>
        <w:t xml:space="preserve">The lifetime of the initial key and security context of a PC5 communication link are </w:t>
      </w:r>
      <w:r w:rsidR="006326A0">
        <w:t>synchronized</w:t>
      </w:r>
      <w:r w:rsidRPr="00E43474">
        <w:t>. Upon expiry of the initial key, the corresponding security context will also expire.</w:t>
      </w:r>
    </w:p>
    <w:p w14:paraId="63CC6FC2" w14:textId="043C0E44" w:rsidR="008B30A6" w:rsidRPr="00E43474" w:rsidRDefault="008B30A6" w:rsidP="008B30A6">
      <w:pPr>
        <w:pStyle w:val="B10"/>
      </w:pPr>
      <w:r w:rsidRPr="00E43474">
        <w:t>3.</w:t>
      </w:r>
      <w:r w:rsidRPr="00E43474">
        <w:tab/>
        <w:t xml:space="preserve">Upon expiration of the initial key, all keys derived from it will become invalid. In order to continue secure communication, </w:t>
      </w:r>
      <w:proofErr w:type="spellStart"/>
      <w:r w:rsidRPr="00E43474">
        <w:t>ProSe</w:t>
      </w:r>
      <w:proofErr w:type="spellEnd"/>
      <w:r w:rsidRPr="00E43474">
        <w:t xml:space="preserve"> UEs need to request a new initial key from the 5GC. Until they obtain the new initial key, </w:t>
      </w:r>
      <w:proofErr w:type="spellStart"/>
      <w:r w:rsidRPr="00E43474">
        <w:t>ProSe</w:t>
      </w:r>
      <w:proofErr w:type="spellEnd"/>
      <w:r w:rsidRPr="00E43474">
        <w:t xml:space="preserve"> UEs cannot perform direct communication with peer </w:t>
      </w:r>
      <w:proofErr w:type="spellStart"/>
      <w:r w:rsidRPr="00E43474">
        <w:t>ProSe</w:t>
      </w:r>
      <w:proofErr w:type="spellEnd"/>
      <w:r w:rsidRPr="00E43474">
        <w:t xml:space="preserve"> UEs.</w:t>
      </w:r>
    </w:p>
    <w:p w14:paraId="34E84277" w14:textId="29C652E8" w:rsidR="008B30A6" w:rsidRPr="00E43474" w:rsidRDefault="008B30A6" w:rsidP="008B30A6">
      <w:pPr>
        <w:pStyle w:val="Heading4"/>
      </w:pPr>
      <w:bookmarkStart w:id="445" w:name="_Toc92180247"/>
      <w:bookmarkStart w:id="446" w:name="_Toc98929601"/>
      <w:r w:rsidRPr="00E43474">
        <w:t>6.</w:t>
      </w:r>
      <w:r w:rsidRPr="00E43474">
        <w:rPr>
          <w:rFonts w:hint="eastAsia"/>
          <w:lang w:eastAsia="zh-CN"/>
        </w:rPr>
        <w:t>23</w:t>
      </w:r>
      <w:r w:rsidRPr="00E43474">
        <w:t>.2.</w:t>
      </w:r>
      <w:r w:rsidRPr="00E43474">
        <w:rPr>
          <w:rFonts w:hint="eastAsia"/>
          <w:lang w:eastAsia="zh-CN"/>
        </w:rPr>
        <w:t>2</w:t>
      </w:r>
      <w:r w:rsidR="004E4CE6" w:rsidRPr="00E43474">
        <w:tab/>
      </w:r>
      <w:r w:rsidRPr="00E43474">
        <w:t>Procedures</w:t>
      </w:r>
      <w:bookmarkEnd w:id="445"/>
      <w:bookmarkEnd w:id="446"/>
    </w:p>
    <w:p w14:paraId="4D4A92AA" w14:textId="77777777" w:rsidR="008B30A6" w:rsidRPr="00E43474" w:rsidRDefault="008B30A6" w:rsidP="008B30A6">
      <w:r w:rsidRPr="00E43474">
        <w:t xml:space="preserve">Figure 6.23.2.2-1 shows the procedure of this solution. The initial key is referred to as AD-key at Announcing UE or </w:t>
      </w:r>
      <w:proofErr w:type="spellStart"/>
      <w:r w:rsidRPr="00E43474">
        <w:t>Discoveree</w:t>
      </w:r>
      <w:proofErr w:type="spellEnd"/>
      <w:r w:rsidRPr="00E43474">
        <w:t xml:space="preserve"> UE. It is referred to as MD-key at Monitoring UE or Discoverer UE. In the case of symmetric encryption, MD-Key is the same as AD-Key. In the case of asymmetric encryption, MD-Key and AD-Key are corresponding to each other. This key is the root of the security of one-to-one communication between </w:t>
      </w:r>
      <w:proofErr w:type="spellStart"/>
      <w:r w:rsidRPr="00E43474">
        <w:t>ProSe</w:t>
      </w:r>
      <w:proofErr w:type="spellEnd"/>
      <w:r w:rsidRPr="00E43474">
        <w:t xml:space="preserve"> UEs.</w:t>
      </w:r>
    </w:p>
    <w:p w14:paraId="40E96FE1" w14:textId="4E4BA6A9" w:rsidR="008B30A6" w:rsidRPr="00E43474" w:rsidRDefault="001F4059" w:rsidP="002A68E4">
      <w:pPr>
        <w:pStyle w:val="TH"/>
      </w:pPr>
      <w:r>
        <w:rPr>
          <w:noProof/>
          <w:lang w:eastAsia="zh-CN"/>
        </w:rPr>
        <w:lastRenderedPageBreak/>
        <w:drawing>
          <wp:inline distT="0" distB="0" distL="0" distR="0" wp14:anchorId="5C8179C5" wp14:editId="51192FCD">
            <wp:extent cx="5943600" cy="9144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9144000"/>
                    </a:xfrm>
                    <a:prstGeom prst="rect">
                      <a:avLst/>
                    </a:prstGeom>
                    <a:noFill/>
                    <a:ln>
                      <a:noFill/>
                    </a:ln>
                  </pic:spPr>
                </pic:pic>
              </a:graphicData>
            </a:graphic>
          </wp:inline>
        </w:drawing>
      </w:r>
    </w:p>
    <w:p w14:paraId="5675E8B3" w14:textId="77777777" w:rsidR="008B30A6" w:rsidRPr="00E43474" w:rsidRDefault="008B30A6" w:rsidP="008B30A6">
      <w:pPr>
        <w:pStyle w:val="TF"/>
      </w:pPr>
      <w:r w:rsidRPr="00E43474">
        <w:lastRenderedPageBreak/>
        <w:t>Figure 6.23.2.2-1: Procedure for provisioning and update of initial keys.</w:t>
      </w:r>
    </w:p>
    <w:p w14:paraId="046CEC54" w14:textId="34D36477" w:rsidR="008B30A6" w:rsidRPr="00E43474" w:rsidRDefault="008B30A6" w:rsidP="008B30A6">
      <w:pPr>
        <w:pStyle w:val="NO"/>
      </w:pPr>
      <w:r w:rsidRPr="00B27CF8">
        <w:t>NOTE</w:t>
      </w:r>
      <w:r w:rsidR="00B27CF8">
        <w:t xml:space="preserve"> 1</w:t>
      </w:r>
      <w:r w:rsidRPr="00E43474">
        <w:t>:</w:t>
      </w:r>
      <w:r w:rsidR="004708AC">
        <w:tab/>
      </w:r>
      <w:r w:rsidRPr="00E43474">
        <w:t xml:space="preserve">Steps 1-4 refer to actions performed between Announcing UE or </w:t>
      </w:r>
      <w:proofErr w:type="spellStart"/>
      <w:r w:rsidRPr="00E43474">
        <w:t>Discoveree</w:t>
      </w:r>
      <w:proofErr w:type="spellEnd"/>
      <w:r w:rsidRPr="00E43474">
        <w:t xml:space="preserve"> UE (referred to as UE-1) and the 5GC.</w:t>
      </w:r>
    </w:p>
    <w:p w14:paraId="61B30910" w14:textId="77777777" w:rsidR="008B30A6" w:rsidRPr="00E43474" w:rsidRDefault="008B30A6" w:rsidP="00892172">
      <w:pPr>
        <w:pStyle w:val="B10"/>
      </w:pPr>
      <w:r w:rsidRPr="00E43474">
        <w:t>1. UE-1 sends a Discovery request message to 5GDDNMF.</w:t>
      </w:r>
    </w:p>
    <w:p w14:paraId="2C6F8DA5" w14:textId="6C48D369" w:rsidR="008B30A6" w:rsidRPr="00E43474" w:rsidRDefault="008B30A6" w:rsidP="00892172">
      <w:pPr>
        <w:pStyle w:val="B10"/>
      </w:pPr>
      <w:r w:rsidRPr="00E43474">
        <w:t xml:space="preserve">2. If UE-1 is </w:t>
      </w:r>
      <w:r w:rsidR="006326A0">
        <w:t>authorized</w:t>
      </w:r>
      <w:r w:rsidRPr="00E43474">
        <w:t xml:space="preserve"> to perform </w:t>
      </w:r>
      <w:proofErr w:type="spellStart"/>
      <w:r w:rsidRPr="00E43474">
        <w:t>ProSe</w:t>
      </w:r>
      <w:proofErr w:type="spellEnd"/>
      <w:r w:rsidRPr="00E43474">
        <w:t xml:space="preserve"> direct communication, 5GDDNMF sends a key request to the 5G </w:t>
      </w:r>
      <w:proofErr w:type="spellStart"/>
      <w:r w:rsidRPr="00E43474">
        <w:t>ProSe</w:t>
      </w:r>
      <w:proofErr w:type="spellEnd"/>
      <w:r w:rsidRPr="00E43474">
        <w:t xml:space="preserve"> key management function.</w:t>
      </w:r>
    </w:p>
    <w:p w14:paraId="4E99BCD2" w14:textId="77777777" w:rsidR="008B30A6" w:rsidRPr="00E43474" w:rsidRDefault="008B30A6" w:rsidP="00892172">
      <w:pPr>
        <w:pStyle w:val="B10"/>
      </w:pPr>
      <w:r w:rsidRPr="00E43474">
        <w:t xml:space="preserve">3. 5G </w:t>
      </w:r>
      <w:proofErr w:type="spellStart"/>
      <w:r w:rsidRPr="00E43474">
        <w:t>ProSe</w:t>
      </w:r>
      <w:proofErr w:type="spellEnd"/>
      <w:r w:rsidRPr="00E43474">
        <w:t xml:space="preserve"> key management function sends a key response message with AD-key with its associated validity period, AD-key ID. It also keeps track of keys issued to various UEs.</w:t>
      </w:r>
    </w:p>
    <w:p w14:paraId="7AEDA1DF" w14:textId="0EFBE966" w:rsidR="008B30A6" w:rsidRPr="00E43474" w:rsidRDefault="008B30A6" w:rsidP="00892172">
      <w:pPr>
        <w:pStyle w:val="B10"/>
      </w:pPr>
      <w:r w:rsidRPr="00E43474">
        <w:t xml:space="preserve">4. AD-Key and AD-key ID are forwarded by 5GDDNMF to UE-1. This message also contains the address of the </w:t>
      </w:r>
      <w:proofErr w:type="spellStart"/>
      <w:r w:rsidRPr="00E43474">
        <w:t>ProSe</w:t>
      </w:r>
      <w:proofErr w:type="spellEnd"/>
      <w:r w:rsidRPr="00E43474">
        <w:t xml:space="preserve"> key management function. It would enable UE-1 to contact the </w:t>
      </w:r>
      <w:proofErr w:type="spellStart"/>
      <w:r w:rsidRPr="00E43474">
        <w:t>ProSe</w:t>
      </w:r>
      <w:proofErr w:type="spellEnd"/>
      <w:r w:rsidRPr="00E43474">
        <w:t xml:space="preserve"> key management function directly at later stages.</w:t>
      </w:r>
    </w:p>
    <w:p w14:paraId="0967E333" w14:textId="26172817" w:rsidR="008B30A6" w:rsidRPr="00E43474" w:rsidRDefault="008B30A6" w:rsidP="008B30A6">
      <w:pPr>
        <w:pStyle w:val="NO"/>
      </w:pPr>
      <w:r w:rsidRPr="00E43474">
        <w:t>NOTE</w:t>
      </w:r>
      <w:r w:rsidR="00B27CF8">
        <w:t xml:space="preserve"> 2</w:t>
      </w:r>
      <w:r w:rsidRPr="00E43474">
        <w:t>:</w:t>
      </w:r>
      <w:r w:rsidR="004708AC">
        <w:tab/>
      </w:r>
      <w:r w:rsidRPr="00E43474">
        <w:t>Steps 5-8 refer to actions performed between Monitoring UE or Discoverer UE (referred to as UE-2) and the 5GC.</w:t>
      </w:r>
    </w:p>
    <w:p w14:paraId="7183C050" w14:textId="77777777" w:rsidR="008B30A6" w:rsidRPr="00E43474" w:rsidRDefault="008B30A6" w:rsidP="00892172">
      <w:pPr>
        <w:pStyle w:val="B10"/>
      </w:pPr>
      <w:r w:rsidRPr="00E43474">
        <w:t>5. UE-2 sends a Discovery request message to 5GDDNMF.</w:t>
      </w:r>
    </w:p>
    <w:p w14:paraId="6675C462" w14:textId="6EB62B8F" w:rsidR="008B30A6" w:rsidRPr="00E43474" w:rsidRDefault="008B30A6" w:rsidP="00892172">
      <w:pPr>
        <w:pStyle w:val="B10"/>
      </w:pPr>
      <w:r w:rsidRPr="00E43474">
        <w:t xml:space="preserve">6. If UE-2 is </w:t>
      </w:r>
      <w:r w:rsidR="006326A0">
        <w:t>authorized</w:t>
      </w:r>
      <w:r w:rsidRPr="00E43474">
        <w:t xml:space="preserve"> to perform </w:t>
      </w:r>
      <w:proofErr w:type="spellStart"/>
      <w:r w:rsidRPr="00E43474">
        <w:t>ProSe</w:t>
      </w:r>
      <w:proofErr w:type="spellEnd"/>
      <w:r w:rsidRPr="00E43474">
        <w:t xml:space="preserve"> direct communication, 5GDDNMF sends a key request to 5G </w:t>
      </w:r>
      <w:proofErr w:type="spellStart"/>
      <w:r w:rsidRPr="00E43474">
        <w:t>ProSe</w:t>
      </w:r>
      <w:proofErr w:type="spellEnd"/>
      <w:r w:rsidRPr="00E43474">
        <w:t xml:space="preserve"> key management function.</w:t>
      </w:r>
    </w:p>
    <w:p w14:paraId="4EFBBF17" w14:textId="77777777" w:rsidR="008B30A6" w:rsidRPr="00E43474" w:rsidRDefault="008B30A6" w:rsidP="00892172">
      <w:pPr>
        <w:pStyle w:val="B10"/>
      </w:pPr>
      <w:r w:rsidRPr="00E43474">
        <w:t xml:space="preserve">7. 5G </w:t>
      </w:r>
      <w:proofErr w:type="spellStart"/>
      <w:r w:rsidRPr="00E43474">
        <w:t>ProSe</w:t>
      </w:r>
      <w:proofErr w:type="spellEnd"/>
      <w:r w:rsidRPr="00E43474">
        <w:t xml:space="preserve"> key management function sends a key response message with MD-key with its associated validity period, MD-key ID. </w:t>
      </w:r>
    </w:p>
    <w:p w14:paraId="2ADEA6E1" w14:textId="7135A559" w:rsidR="008B30A6" w:rsidRPr="00E43474" w:rsidRDefault="008B30A6" w:rsidP="00892172">
      <w:pPr>
        <w:pStyle w:val="B10"/>
      </w:pPr>
      <w:r w:rsidRPr="00E43474">
        <w:t xml:space="preserve">8. MD-Key and MD-key ID are forwarded by 5GDDNMF to UE-2. This message also contains the address of </w:t>
      </w:r>
      <w:proofErr w:type="spellStart"/>
      <w:r w:rsidRPr="00E43474">
        <w:t>ProSe</w:t>
      </w:r>
      <w:proofErr w:type="spellEnd"/>
      <w:r w:rsidRPr="00E43474">
        <w:t xml:space="preserve"> key management function. It would enable UE-2 to contact the </w:t>
      </w:r>
      <w:proofErr w:type="spellStart"/>
      <w:r w:rsidRPr="00E43474">
        <w:t>ProSe</w:t>
      </w:r>
      <w:proofErr w:type="spellEnd"/>
      <w:r w:rsidRPr="00E43474">
        <w:t xml:space="preserve"> key management function directly at later stages.</w:t>
      </w:r>
    </w:p>
    <w:p w14:paraId="3AB4D131" w14:textId="648ED685" w:rsidR="008B30A6" w:rsidRPr="00E43474" w:rsidRDefault="008B30A6" w:rsidP="00892172">
      <w:pPr>
        <w:pStyle w:val="B10"/>
      </w:pPr>
      <w:r w:rsidRPr="00E43474">
        <w:t>9. Establishment of security context over PC5 using the AD-key and MD-key</w:t>
      </w:r>
      <w:r w:rsidR="00CD4599" w:rsidRPr="00E43474">
        <w:t>,</w:t>
      </w:r>
      <w:r w:rsidRPr="00E43474">
        <w:t xml:space="preserve"> </w:t>
      </w:r>
      <w:r w:rsidR="00AD4188">
        <w:t>see</w:t>
      </w:r>
      <w:r w:rsidR="00AD4188" w:rsidRPr="00E43474">
        <w:t xml:space="preserve"> </w:t>
      </w:r>
      <w:r w:rsidRPr="00E43474">
        <w:t xml:space="preserve">Solution #7, steps 2 to 6 as described in clause 6.7.2 of </w:t>
      </w:r>
      <w:r w:rsidR="0080350A">
        <w:t>the present document</w:t>
      </w:r>
      <w:r w:rsidRPr="00E43474">
        <w:t xml:space="preserve">. </w:t>
      </w:r>
    </w:p>
    <w:p w14:paraId="45CA1B45" w14:textId="2FC2A498" w:rsidR="008B30A6" w:rsidRPr="00E43474" w:rsidRDefault="008B30A6" w:rsidP="008B30A6">
      <w:pPr>
        <w:pStyle w:val="NO"/>
      </w:pPr>
      <w:r w:rsidRPr="00E43474">
        <w:t>NOTE</w:t>
      </w:r>
      <w:r w:rsidR="00B27CF8">
        <w:t xml:space="preserve"> 3</w:t>
      </w:r>
      <w:r w:rsidRPr="00E43474">
        <w:t>:</w:t>
      </w:r>
      <w:r w:rsidR="004708AC">
        <w:tab/>
      </w:r>
      <w:r w:rsidRPr="00E43474">
        <w:t xml:space="preserve">Steps 10-12 refer to actions performed between Announcing UE or </w:t>
      </w:r>
      <w:proofErr w:type="spellStart"/>
      <w:r w:rsidRPr="00E43474">
        <w:t>Discoveree</w:t>
      </w:r>
      <w:proofErr w:type="spellEnd"/>
      <w:r w:rsidRPr="00E43474">
        <w:t xml:space="preserve"> UE (referred to as UE-1) and the 5GC.</w:t>
      </w:r>
    </w:p>
    <w:p w14:paraId="7584F111" w14:textId="5F4E7B08" w:rsidR="008B30A6" w:rsidRPr="00E43474" w:rsidRDefault="008B30A6" w:rsidP="00892172">
      <w:pPr>
        <w:pStyle w:val="B10"/>
      </w:pPr>
      <w:r w:rsidRPr="00E43474">
        <w:t xml:space="preserve">10. Upon completion of the validity period, AD-key along with keys derived from it </w:t>
      </w:r>
      <w:r w:rsidR="00166A7C">
        <w:t>will</w:t>
      </w:r>
      <w:r w:rsidRPr="00E43474">
        <w:t xml:space="preserve"> expire.</w:t>
      </w:r>
    </w:p>
    <w:p w14:paraId="08211290" w14:textId="77777777" w:rsidR="008B30A6" w:rsidRPr="00E43474" w:rsidRDefault="008B30A6" w:rsidP="00892172">
      <w:pPr>
        <w:pStyle w:val="B10"/>
      </w:pPr>
      <w:r w:rsidRPr="00E43474">
        <w:t xml:space="preserve">11. Address of </w:t>
      </w:r>
      <w:proofErr w:type="spellStart"/>
      <w:r w:rsidRPr="00E43474">
        <w:t>ProSe</w:t>
      </w:r>
      <w:proofErr w:type="spellEnd"/>
      <w:r w:rsidRPr="00E43474">
        <w:t xml:space="preserve"> key management function obtained in step 4 is used by UE-1 to perform a key request. This request also contains the identifier of the expired key. </w:t>
      </w:r>
    </w:p>
    <w:p w14:paraId="77D1DBAD" w14:textId="77777777" w:rsidR="008B30A6" w:rsidRPr="00E43474" w:rsidRDefault="008B30A6" w:rsidP="00892172">
      <w:pPr>
        <w:pStyle w:val="B10"/>
      </w:pPr>
      <w:r w:rsidRPr="00E43474">
        <w:t xml:space="preserve">12. A new key (AD-key-new) with an associated validity is issued to UE-1 along with its identifier. </w:t>
      </w:r>
    </w:p>
    <w:p w14:paraId="48E572FC" w14:textId="4CD95422" w:rsidR="008B30A6" w:rsidRPr="00E43474" w:rsidRDefault="008B30A6" w:rsidP="008B30A6">
      <w:pPr>
        <w:pStyle w:val="NO"/>
      </w:pPr>
      <w:r w:rsidRPr="00E43474">
        <w:t>NOTE</w:t>
      </w:r>
      <w:r w:rsidR="00B27CF8">
        <w:t xml:space="preserve"> 4</w:t>
      </w:r>
      <w:r w:rsidRPr="00E43474">
        <w:t>:</w:t>
      </w:r>
      <w:r w:rsidR="004708AC">
        <w:tab/>
      </w:r>
      <w:r w:rsidRPr="00E43474">
        <w:t>Steps 13-15 refer to actions performed between Monitoring UE or Discoverer UE (referred to as UE-2) and the 5GC.</w:t>
      </w:r>
    </w:p>
    <w:p w14:paraId="2579000B" w14:textId="18DC2B16" w:rsidR="008B30A6" w:rsidRPr="00E43474" w:rsidRDefault="008B30A6" w:rsidP="00892172">
      <w:pPr>
        <w:pStyle w:val="B10"/>
      </w:pPr>
      <w:r w:rsidRPr="00E43474">
        <w:t xml:space="preserve">13. Upon completion of the validity period, MD-key along with keys derived from it </w:t>
      </w:r>
      <w:r w:rsidR="00166A7C">
        <w:t>will</w:t>
      </w:r>
      <w:r w:rsidRPr="00E43474">
        <w:t xml:space="preserve"> expire. </w:t>
      </w:r>
    </w:p>
    <w:p w14:paraId="2E037F50" w14:textId="77777777" w:rsidR="008B30A6" w:rsidRPr="00E43474" w:rsidRDefault="008B30A6" w:rsidP="00892172">
      <w:pPr>
        <w:pStyle w:val="B10"/>
      </w:pPr>
      <w:r w:rsidRPr="00E43474">
        <w:t xml:space="preserve">14. Address of the </w:t>
      </w:r>
      <w:proofErr w:type="spellStart"/>
      <w:r w:rsidRPr="00E43474">
        <w:t>ProSe</w:t>
      </w:r>
      <w:proofErr w:type="spellEnd"/>
      <w:r w:rsidRPr="00E43474">
        <w:t xml:space="preserve"> key management function obtained in step 4 is used by UE-2 to perform a key request. This request also contains the identifier of the expired key. </w:t>
      </w:r>
    </w:p>
    <w:p w14:paraId="5737E751" w14:textId="77777777" w:rsidR="008B30A6" w:rsidRPr="00E43474" w:rsidRDefault="008B30A6" w:rsidP="00892172">
      <w:pPr>
        <w:pStyle w:val="B10"/>
      </w:pPr>
      <w:r w:rsidRPr="00E43474">
        <w:t xml:space="preserve">15. A new key (MD-key-new) with an associated validity is issued to UE-1 along with its identifier. </w:t>
      </w:r>
    </w:p>
    <w:p w14:paraId="16B204AA" w14:textId="77777777" w:rsidR="008B30A6" w:rsidRPr="00E43474" w:rsidRDefault="008B30A6" w:rsidP="008B30A6">
      <w:pPr>
        <w:pStyle w:val="Heading3"/>
      </w:pPr>
      <w:bookmarkStart w:id="447" w:name="_Toc92180248"/>
      <w:bookmarkStart w:id="448" w:name="_Toc98929602"/>
      <w:r w:rsidRPr="00E43474">
        <w:t>6.</w:t>
      </w:r>
      <w:r w:rsidRPr="00E43474">
        <w:rPr>
          <w:lang w:eastAsia="zh-CN"/>
        </w:rPr>
        <w:t>23</w:t>
      </w:r>
      <w:r w:rsidRPr="00E43474">
        <w:t>.3</w:t>
      </w:r>
      <w:r w:rsidRPr="00E43474">
        <w:tab/>
        <w:t>Evaluation</w:t>
      </w:r>
      <w:bookmarkEnd w:id="447"/>
      <w:bookmarkEnd w:id="448"/>
    </w:p>
    <w:p w14:paraId="4669B95C" w14:textId="395DFB46" w:rsidR="008B30A6" w:rsidRPr="00E43474" w:rsidRDefault="008B30A6" w:rsidP="008B30A6">
      <w:r w:rsidRPr="00E43474">
        <w:t>This solution addresses the following security requirement of key issue #12: "</w:t>
      </w:r>
      <w:r w:rsidRPr="00E43474">
        <w:rPr>
          <w:lang w:eastAsia="zh-CN"/>
        </w:rPr>
        <w:t xml:space="preserve">The system </w:t>
      </w:r>
      <w:r w:rsidR="00166A7C">
        <w:rPr>
          <w:lang w:eastAsia="zh-CN"/>
        </w:rPr>
        <w:t>needs to</w:t>
      </w:r>
      <w:r w:rsidRPr="00E43474">
        <w:rPr>
          <w:lang w:eastAsia="zh-CN"/>
        </w:rPr>
        <w:t xml:space="preserve"> support means for a secure refresh of the UE security context."</w:t>
      </w:r>
      <w:r w:rsidRPr="00E43474">
        <w:t>. It provides means for a secure refresh of the UE security context.</w:t>
      </w:r>
    </w:p>
    <w:p w14:paraId="60F8E2D3" w14:textId="77777777" w:rsidR="008B30A6" w:rsidRPr="00E43474" w:rsidRDefault="008B30A6" w:rsidP="008B30A6">
      <w:r w:rsidRPr="00E43474">
        <w:t xml:space="preserve">The benefits of this solution are that it prevents unbounded direct communication between </w:t>
      </w:r>
      <w:proofErr w:type="spellStart"/>
      <w:r w:rsidRPr="00E43474">
        <w:t>ProSe</w:t>
      </w:r>
      <w:proofErr w:type="spellEnd"/>
      <w:r w:rsidRPr="00E43474">
        <w:t xml:space="preserve"> UEs and secure direct communication between </w:t>
      </w:r>
      <w:proofErr w:type="spellStart"/>
      <w:r w:rsidRPr="00E43474">
        <w:t>ProSe</w:t>
      </w:r>
      <w:proofErr w:type="spellEnd"/>
      <w:r w:rsidRPr="00E43474">
        <w:t xml:space="preserve"> UEs is possible even when the </w:t>
      </w:r>
      <w:proofErr w:type="spellStart"/>
      <w:r w:rsidRPr="00E43474">
        <w:t>ProSe</w:t>
      </w:r>
      <w:proofErr w:type="spellEnd"/>
      <w:r w:rsidRPr="00E43474">
        <w:t xml:space="preserve"> UEs are out of coverage. By having a validity time to the matching initial keys, 5GC can limit the usage of direct communication even if </w:t>
      </w:r>
      <w:proofErr w:type="spellStart"/>
      <w:r w:rsidRPr="00E43474">
        <w:t>ProSe</w:t>
      </w:r>
      <w:proofErr w:type="spellEnd"/>
      <w:r w:rsidRPr="00E43474">
        <w:t xml:space="preserve"> UEs are out of coverage.</w:t>
      </w:r>
    </w:p>
    <w:p w14:paraId="4722A1C7" w14:textId="77777777" w:rsidR="008B30A6" w:rsidRPr="00E43474" w:rsidRDefault="008B30A6" w:rsidP="008B30A6">
      <w:r w:rsidRPr="00E43474">
        <w:lastRenderedPageBreak/>
        <w:t xml:space="preserve">The drawback of the solution is that once the initial key expires, </w:t>
      </w:r>
      <w:proofErr w:type="spellStart"/>
      <w:r w:rsidRPr="00E43474">
        <w:t>ProSe</w:t>
      </w:r>
      <w:proofErr w:type="spellEnd"/>
      <w:r w:rsidRPr="00E43474">
        <w:t xml:space="preserve"> UEs cannot have direct communication. They need to contact the 5GC to obtain a new initial key.</w:t>
      </w:r>
    </w:p>
    <w:p w14:paraId="16A52311" w14:textId="77777777" w:rsidR="008B30A6" w:rsidRPr="00E43474" w:rsidRDefault="008B30A6" w:rsidP="008B30A6">
      <w:pPr>
        <w:pStyle w:val="Heading2"/>
      </w:pPr>
      <w:bookmarkStart w:id="449" w:name="_Toc92180249"/>
      <w:bookmarkStart w:id="450" w:name="_Toc98929603"/>
      <w:r w:rsidRPr="00E43474">
        <w:t>6.</w:t>
      </w:r>
      <w:r w:rsidRPr="00E43474">
        <w:rPr>
          <w:rFonts w:hint="eastAsia"/>
          <w:lang w:eastAsia="zh-CN"/>
        </w:rPr>
        <w:t>24</w:t>
      </w:r>
      <w:r w:rsidRPr="00E43474">
        <w:tab/>
        <w:t>Solution #</w:t>
      </w:r>
      <w:r w:rsidRPr="00E43474">
        <w:rPr>
          <w:rFonts w:hint="eastAsia"/>
          <w:lang w:eastAsia="zh-CN"/>
        </w:rPr>
        <w:t>24</w:t>
      </w:r>
      <w:r w:rsidRPr="00E43474">
        <w:t>: NSSAA for Remote UE with L3 UE-to-Network relay</w:t>
      </w:r>
      <w:bookmarkEnd w:id="449"/>
      <w:bookmarkEnd w:id="450"/>
    </w:p>
    <w:p w14:paraId="583EF97F" w14:textId="77777777" w:rsidR="008B30A6" w:rsidRPr="00E43474" w:rsidRDefault="008B30A6" w:rsidP="008B30A6">
      <w:pPr>
        <w:pStyle w:val="Heading3"/>
      </w:pPr>
      <w:bookmarkStart w:id="451" w:name="_Toc92180250"/>
      <w:bookmarkStart w:id="452" w:name="_Toc98929604"/>
      <w:r w:rsidRPr="00E43474">
        <w:t>6.</w:t>
      </w:r>
      <w:r w:rsidRPr="00E43474">
        <w:rPr>
          <w:rFonts w:hint="eastAsia"/>
          <w:lang w:eastAsia="zh-CN"/>
        </w:rPr>
        <w:t>24</w:t>
      </w:r>
      <w:r w:rsidRPr="00E43474">
        <w:t>.1</w:t>
      </w:r>
      <w:r w:rsidRPr="00E43474">
        <w:tab/>
        <w:t>Introduction</w:t>
      </w:r>
      <w:bookmarkEnd w:id="451"/>
      <w:bookmarkEnd w:id="452"/>
    </w:p>
    <w:p w14:paraId="02F6716E" w14:textId="77777777" w:rsidR="008B30A6" w:rsidRPr="00E43474" w:rsidRDefault="008B30A6" w:rsidP="008B30A6">
      <w:r w:rsidRPr="00E43474">
        <w:t>The contribution proposes a solution to address KI #4: Authorization in the UE-to-Network relay scenario. The solution describes how to support a Network Slice-Specific Authentication and Authorization (NSSAA) procedure for a Remote UE connecting via an L3 UE-to-Network relay.</w:t>
      </w:r>
    </w:p>
    <w:p w14:paraId="436A38D7" w14:textId="67E2025A" w:rsidR="008B30A6" w:rsidRPr="00E43474" w:rsidRDefault="008B30A6" w:rsidP="008B30A6">
      <w:r w:rsidRPr="00E43474">
        <w:t>This solution proposes to use a Network-controlled authorization of Remote UE procedure as described in sol#10 (based on TR 23.752 Solution #47) with enhancements to enable the Remote UE to perform NSSAA for a given S-NSSAI (no dedicated solution is documented in TR 23.752</w:t>
      </w:r>
      <w:r w:rsidR="00C406B9">
        <w:t xml:space="preserve"> </w:t>
      </w:r>
      <w:r w:rsidRPr="00E43474">
        <w:t>[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w:t>
      </w:r>
      <w:r w:rsidR="00C406B9">
        <w:t xml:space="preserve"> </w:t>
      </w:r>
      <w:r w:rsidRPr="00E43474">
        <w:t xml:space="preserve">[2], Sol#35). The authentication messages for NSSAA of Remote UE are exchanged securely during or after the PC5 link establishment. Upon successful completion of the NSSAA procedure by the Remote UE, the relay provides Remote UE access to the slice. </w:t>
      </w:r>
    </w:p>
    <w:p w14:paraId="5D136C91" w14:textId="77777777" w:rsidR="008B30A6" w:rsidRPr="00E43474" w:rsidRDefault="008B30A6" w:rsidP="008B30A6">
      <w:r w:rsidRPr="00E43474">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D38ED10" w14:textId="77777777" w:rsidR="008B30A6" w:rsidRPr="00E43474" w:rsidRDefault="008B30A6" w:rsidP="008B30A6">
      <w:pPr>
        <w:pStyle w:val="Heading3"/>
      </w:pPr>
      <w:bookmarkStart w:id="453" w:name="_Toc92180251"/>
      <w:bookmarkStart w:id="454" w:name="_Toc98929605"/>
      <w:r w:rsidRPr="00E43474">
        <w:t>6.</w:t>
      </w:r>
      <w:r w:rsidRPr="00E43474">
        <w:rPr>
          <w:rFonts w:hint="eastAsia"/>
          <w:lang w:eastAsia="zh-CN"/>
        </w:rPr>
        <w:t>24</w:t>
      </w:r>
      <w:r w:rsidRPr="00E43474">
        <w:t>.2</w:t>
      </w:r>
      <w:r w:rsidRPr="00E43474">
        <w:tab/>
        <w:t>Solution details</w:t>
      </w:r>
      <w:bookmarkEnd w:id="453"/>
      <w:bookmarkEnd w:id="454"/>
    </w:p>
    <w:p w14:paraId="1BEB585B" w14:textId="77777777" w:rsidR="008B30A6" w:rsidRPr="00E43474" w:rsidRDefault="008B30A6" w:rsidP="008B30A6">
      <w:pPr>
        <w:pStyle w:val="Heading4"/>
      </w:pPr>
      <w:bookmarkStart w:id="455" w:name="_Toc92180252"/>
      <w:bookmarkStart w:id="456" w:name="_Toc98929606"/>
      <w:r w:rsidRPr="00E43474">
        <w:t>6.</w:t>
      </w:r>
      <w:r w:rsidRPr="00E43474">
        <w:rPr>
          <w:rFonts w:hint="eastAsia"/>
          <w:lang w:eastAsia="zh-CN"/>
        </w:rPr>
        <w:t>24</w:t>
      </w:r>
      <w:r w:rsidRPr="00E43474">
        <w:t>.2.1</w:t>
      </w:r>
      <w:r w:rsidRPr="00E43474">
        <w:tab/>
        <w:t>PC5 link establishment with L3 UE-to-Network relay to use an S-NSSAI subject to NSSAA</w:t>
      </w:r>
      <w:bookmarkEnd w:id="455"/>
      <w:bookmarkEnd w:id="456"/>
    </w:p>
    <w:p w14:paraId="2EA950DC" w14:textId="77777777" w:rsidR="008B30A6" w:rsidRPr="00E43474" w:rsidRDefault="008B30A6" w:rsidP="008B30A6">
      <w:r w:rsidRPr="00E43474">
        <w:t>The procedure for PC5 link establishment with L3 UE-to-Network relay to use an S-NSSAI subject to NSSAA is depicted in Figure 6.</w:t>
      </w:r>
      <w:r w:rsidRPr="00E43474">
        <w:rPr>
          <w:rFonts w:hint="eastAsia"/>
          <w:lang w:eastAsia="zh-CN"/>
        </w:rPr>
        <w:t>24</w:t>
      </w:r>
      <w:r w:rsidRPr="00E43474">
        <w:t xml:space="preserve">.2-1. </w:t>
      </w:r>
    </w:p>
    <w:p w14:paraId="308FCB6F" w14:textId="08BD92ED" w:rsidR="008B30A6" w:rsidRPr="00E43474" w:rsidRDefault="002A68E4" w:rsidP="002A68E4">
      <w:pPr>
        <w:pStyle w:val="TH"/>
      </w:pPr>
      <w:r w:rsidRPr="00E43474">
        <w:object w:dxaOrig="10400" w:dyaOrig="11470" w14:anchorId="1F435343">
          <v:shape id="_x0000_i1054" type="#_x0000_t75" style="width:474pt;height:474pt" o:ole="">
            <v:imagedata r:id="rId72" o:title="" croptop="1600f" cropbottom="8296f" cropleft="1859f" cropright="1351f"/>
          </v:shape>
          <o:OLEObject Type="Embed" ProgID="Visio.Drawing.15" ShapeID="_x0000_i1054" DrawAspect="Content" ObjectID="_1709542544" r:id="rId73"/>
        </w:object>
      </w:r>
    </w:p>
    <w:p w14:paraId="177C2E0E" w14:textId="77777777" w:rsidR="008B30A6" w:rsidRPr="00E43474" w:rsidRDefault="008B30A6" w:rsidP="002A68E4">
      <w:pPr>
        <w:pStyle w:val="TF"/>
      </w:pPr>
      <w:r w:rsidRPr="00E43474">
        <w:t>Figure 6.</w:t>
      </w:r>
      <w:r w:rsidRPr="00E43474">
        <w:rPr>
          <w:rFonts w:hint="eastAsia"/>
          <w:lang w:eastAsia="zh-CN"/>
        </w:rPr>
        <w:t>24</w:t>
      </w:r>
      <w:r w:rsidRPr="00E43474">
        <w:t>.2.1-1</w:t>
      </w:r>
      <w:r w:rsidRPr="00E43474">
        <w:rPr>
          <w:rFonts w:hint="eastAsia"/>
        </w:rPr>
        <w:t xml:space="preserve">: </w:t>
      </w:r>
      <w:r w:rsidRPr="00E43474">
        <w:t xml:space="preserve">Procedure for PC5 link establishment with L3 UE-to-Network relay to use an S-NSSAI subject to NSSAA </w:t>
      </w:r>
    </w:p>
    <w:p w14:paraId="11FF8291" w14:textId="77777777" w:rsidR="008B30A6" w:rsidRPr="00E43474" w:rsidRDefault="008B30A6" w:rsidP="00892172">
      <w:pPr>
        <w:pStyle w:val="B10"/>
      </w:pPr>
      <w:r w:rsidRPr="00E43474">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12409FFD" w14:textId="77777777" w:rsidR="008B30A6" w:rsidRPr="00E43474" w:rsidRDefault="008B30A6" w:rsidP="00892172">
      <w:pPr>
        <w:pStyle w:val="B10"/>
      </w:pPr>
      <w:r w:rsidRPr="00E43474">
        <w:t xml:space="preserve">1. Remote UE and Relay perform a discovery procedure. </w:t>
      </w:r>
    </w:p>
    <w:p w14:paraId="54465FEF" w14:textId="77777777" w:rsidR="008B30A6" w:rsidRPr="00E43474" w:rsidRDefault="008B30A6" w:rsidP="00892172">
      <w:pPr>
        <w:pStyle w:val="B10"/>
      </w:pPr>
      <w:r w:rsidRPr="00E43474">
        <w:t xml:space="preserve">2. The Remote UE determines from the configuration provided in step 0 that the relay service code/type discovered in step 1 is associated with an S-NSSAI that is subject to NSSAA (e.g., based on an indication parameter for the S-NSSAI). Based on this determination, the Remote UE sends a DCR message including the RSC, a Remote UE's identity (e.g.,), and NSSAA capabilities. </w:t>
      </w:r>
    </w:p>
    <w:p w14:paraId="2ADB486A" w14:textId="77777777" w:rsidR="008B30A6" w:rsidRPr="00E43474" w:rsidRDefault="008B30A6" w:rsidP="00892172">
      <w:pPr>
        <w:pStyle w:val="B10"/>
      </w:pPr>
      <w:r w:rsidRPr="00E43474">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975D643" w14:textId="77777777" w:rsidR="008B30A6" w:rsidRPr="00E43474" w:rsidRDefault="008B30A6" w:rsidP="00892172">
      <w:pPr>
        <w:pStyle w:val="B2"/>
      </w:pPr>
      <w:r w:rsidRPr="00E43474">
        <w:t>- Relay has performed NSSAA for the S-NSSAI (e.g., as performed in step 0). For example, during the NSSAA procedure, S-NSSAI is marked with an indication that it is subject to NSSAA.</w:t>
      </w:r>
    </w:p>
    <w:p w14:paraId="78A99450" w14:textId="77777777" w:rsidR="008B30A6" w:rsidRPr="00E43474" w:rsidRDefault="008B30A6" w:rsidP="00892172">
      <w:pPr>
        <w:pStyle w:val="B2"/>
      </w:pPr>
      <w:r w:rsidRPr="00E43474">
        <w:lastRenderedPageBreak/>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1CABC850" w14:textId="77777777" w:rsidR="008B30A6" w:rsidRPr="00E43474" w:rsidRDefault="008B30A6" w:rsidP="00892172">
      <w:pPr>
        <w:pStyle w:val="B10"/>
      </w:pPr>
      <w:r w:rsidRPr="00E43474">
        <w:t>4. Upon receiving the DCR message including a Remote UE identity (e.g., SUCI), the relay decides to trigger a network-controlled authorization of Remote UE. The relay sends a NAS request message that includes the Remote UE id, the S-NSSAI, and Remote UE's NSSAA capabilities.</w:t>
      </w:r>
    </w:p>
    <w:p w14:paraId="0530534C" w14:textId="118D9792" w:rsidR="008B30A6" w:rsidRPr="00E43474" w:rsidRDefault="008B30A6" w:rsidP="008B30A6">
      <w:pPr>
        <w:pStyle w:val="NO"/>
      </w:pPr>
      <w:r w:rsidRPr="00E43474">
        <w:t>NOTE 2:</w:t>
      </w:r>
      <w:r w:rsidR="004708AC">
        <w:tab/>
      </w:r>
      <w:r w:rsidRPr="00E43474">
        <w:t xml:space="preserve">If the Remote UE has a 5G native context established with the Relay UE's serving PLMN, it provides its 5G-GUTI (instead of SUCI) and the primary authentication steps below may be skipped as described in solution #10. </w:t>
      </w:r>
    </w:p>
    <w:p w14:paraId="29F840DC" w14:textId="77777777" w:rsidR="008B30A6" w:rsidRPr="00E43474" w:rsidRDefault="008B30A6" w:rsidP="00892172">
      <w:pPr>
        <w:pStyle w:val="B10"/>
      </w:pPr>
      <w:r w:rsidRPr="00E43474">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33DCFEE1" w14:textId="77777777" w:rsidR="008B30A6" w:rsidRPr="00E43474" w:rsidRDefault="008B30A6" w:rsidP="00892172">
      <w:pPr>
        <w:pStyle w:val="B10"/>
      </w:pPr>
      <w:r w:rsidRPr="00E43474">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402AD81A" w14:textId="77777777" w:rsidR="008B30A6" w:rsidRPr="00E43474" w:rsidRDefault="008B30A6" w:rsidP="00892172">
      <w:pPr>
        <w:pStyle w:val="B10"/>
      </w:pPr>
      <w:r w:rsidRPr="00E43474">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46B13988" w14:textId="77777777" w:rsidR="008B30A6" w:rsidRPr="00E43474" w:rsidRDefault="008B30A6" w:rsidP="00892172">
      <w:pPr>
        <w:pStyle w:val="B10"/>
      </w:pPr>
      <w:r w:rsidRPr="00E43474">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17F8F950" w14:textId="3215497C" w:rsidR="008B30A6" w:rsidRPr="00E43474" w:rsidRDefault="008B30A6" w:rsidP="00892172">
      <w:pPr>
        <w:pStyle w:val="B10"/>
      </w:pPr>
      <w:r w:rsidRPr="00E43474">
        <w:t>8. Upon successful completion of the authentication procedure, the AMF sends a NAS response message that includes the Remote UE id (e.g., GPS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s a failure cause (e.g., S-NSSAI not authorized).</w:t>
      </w:r>
    </w:p>
    <w:p w14:paraId="458142E9" w14:textId="11045B80" w:rsidR="008B30A6" w:rsidRPr="00E43474" w:rsidRDefault="008B30A6" w:rsidP="008B30A6">
      <w:pPr>
        <w:pStyle w:val="NO"/>
      </w:pPr>
      <w:r w:rsidRPr="00E43474">
        <w:t>NOTE 3:</w:t>
      </w:r>
      <w:r w:rsidR="004708AC">
        <w:tab/>
      </w:r>
      <w:r w:rsidRPr="00E43474">
        <w:t>Remote UE may have performed successfully or initiated NSSAA for the S-NSSAI from a previous Registration with Relay UE's AMF or another AMF. In that case, the Relay UE's AMF may retrieve the current NSSAA status from the Remote UE context (as described in sol#10).</w:t>
      </w:r>
    </w:p>
    <w:p w14:paraId="0AF0BE1D" w14:textId="77777777" w:rsidR="008B30A6" w:rsidRPr="00E43474" w:rsidRDefault="008B30A6" w:rsidP="00892172">
      <w:pPr>
        <w:pStyle w:val="B10"/>
      </w:pPr>
      <w:r w:rsidRPr="00E43474">
        <w:t>9. The relay establishes the PC5 link security with the Remote UE using the key material generated from step 7. This step is skipped in case of failure indication in message 8.</w:t>
      </w:r>
    </w:p>
    <w:p w14:paraId="50BA0D5D" w14:textId="77777777" w:rsidR="008B30A6" w:rsidRPr="00E43474" w:rsidRDefault="008B30A6" w:rsidP="00892172">
      <w:pPr>
        <w:pStyle w:val="B10"/>
      </w:pPr>
      <w:r w:rsidRPr="00E43474">
        <w:t>10. The relay may send an ack message to confirm the PC5 link security establishment to the AMF. AMF may trigger the NSSAA procedure upon receiving this message illustrated in Figure 6.</w:t>
      </w:r>
      <w:r w:rsidRPr="00E43474">
        <w:rPr>
          <w:rFonts w:hint="eastAsia"/>
          <w:lang w:eastAsia="zh-CN"/>
        </w:rPr>
        <w:t>24</w:t>
      </w:r>
      <w:r w:rsidRPr="00E43474">
        <w:t>.2.2-1.</w:t>
      </w:r>
    </w:p>
    <w:p w14:paraId="0C9F96C9" w14:textId="77777777" w:rsidR="008B30A6" w:rsidRPr="00E43474" w:rsidRDefault="008B30A6" w:rsidP="00892172">
      <w:pPr>
        <w:pStyle w:val="B10"/>
      </w:pPr>
      <w:r w:rsidRPr="00E43474">
        <w:t>11. The relay sends a DCA message including indication for NSSAA status (e.g., pending, required, successful) and S-NSSAI to Remote UE. In case of failure indication in message 8, the relay sends a reject message to the Remote UE including the failure cause.</w:t>
      </w:r>
    </w:p>
    <w:p w14:paraId="61684302" w14:textId="77777777" w:rsidR="008B30A6" w:rsidRPr="00E43474" w:rsidRDefault="008B30A6" w:rsidP="00892172">
      <w:pPr>
        <w:pStyle w:val="B10"/>
      </w:pPr>
      <w:r w:rsidRPr="00E43474">
        <w:t>12. If NSSAA is required, an NSSAA procedure for Remote UE via Relay may be triggered by Relay as illustrated in Figure 6.</w:t>
      </w:r>
      <w:r w:rsidRPr="00E43474">
        <w:rPr>
          <w:rFonts w:hint="eastAsia"/>
          <w:lang w:eastAsia="zh-CN"/>
        </w:rPr>
        <w:t>24</w:t>
      </w:r>
      <w:r w:rsidRPr="00E43474">
        <w:t>.2.2-1.</w:t>
      </w:r>
    </w:p>
    <w:p w14:paraId="77DF8116" w14:textId="77777777" w:rsidR="008B30A6" w:rsidRPr="00E43474" w:rsidRDefault="008B30A6" w:rsidP="00892172">
      <w:pPr>
        <w:pStyle w:val="B10"/>
      </w:pPr>
      <w:r w:rsidRPr="00E43474">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4680F45" w14:textId="77777777" w:rsidR="008B30A6" w:rsidRPr="00E43474" w:rsidRDefault="008B30A6" w:rsidP="00892172">
      <w:pPr>
        <w:pStyle w:val="B10"/>
      </w:pPr>
      <w:r w:rsidRPr="00E43474">
        <w:t xml:space="preserve">In the above procedur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procedure, the relay sends a DCA message that includes a successful NSSAA indication and </w:t>
      </w:r>
      <w:r w:rsidRPr="00E43474">
        <w:lastRenderedPageBreak/>
        <w:t xml:space="preserve">the authorized S-NSSAI. If the NSSAA fails, the relay may send a PC5 reject message indicating the failure cause. </w:t>
      </w:r>
    </w:p>
    <w:p w14:paraId="371EA1A9" w14:textId="25580483" w:rsidR="008B30A6" w:rsidRPr="00E43474" w:rsidRDefault="008B30A6" w:rsidP="00892172">
      <w:pPr>
        <w:pStyle w:val="B10"/>
      </w:pPr>
      <w:r w:rsidRPr="00E43474">
        <w:t>Upon successful NSSAA procedure, the relay may send a NAS message (e.g., PDU Session Modification,</w:t>
      </w:r>
      <w:r w:rsidR="00CD4599" w:rsidRPr="00E43474">
        <w:t xml:space="preserve"> </w:t>
      </w:r>
      <w:r w:rsidRPr="00E43474">
        <w:t xml:space="preserve">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p>
    <w:p w14:paraId="2D2C90D6" w14:textId="2B5C452B" w:rsidR="008B30A6" w:rsidRPr="00E43474" w:rsidRDefault="008B30A6" w:rsidP="008B30A6">
      <w:pPr>
        <w:pStyle w:val="Heading4"/>
      </w:pPr>
      <w:bookmarkStart w:id="457" w:name="_Toc92180253"/>
      <w:bookmarkStart w:id="458" w:name="_Toc98929607"/>
      <w:r w:rsidRPr="00E43474">
        <w:t>6.</w:t>
      </w:r>
      <w:r w:rsidRPr="00E43474">
        <w:rPr>
          <w:rFonts w:hint="eastAsia"/>
          <w:lang w:eastAsia="zh-CN"/>
        </w:rPr>
        <w:t>24</w:t>
      </w:r>
      <w:r w:rsidRPr="00E43474">
        <w:t>.2.2</w:t>
      </w:r>
      <w:r w:rsidRPr="00E43474">
        <w:tab/>
        <w:t>NSSAA of Remote UE connecting via L3 UE-to-Network relay</w:t>
      </w:r>
      <w:bookmarkEnd w:id="457"/>
      <w:bookmarkEnd w:id="458"/>
    </w:p>
    <w:p w14:paraId="21BD1D50" w14:textId="77777777" w:rsidR="008B30A6" w:rsidRPr="00E43474" w:rsidRDefault="008B30A6" w:rsidP="008B30A6">
      <w:r w:rsidRPr="00E43474">
        <w:t>The procedure for NSSAA of Remote UE connecting via L3 UE-to-Network relay is depicted in Figure 6.</w:t>
      </w:r>
      <w:r w:rsidRPr="00E43474">
        <w:rPr>
          <w:rFonts w:hint="eastAsia"/>
          <w:lang w:eastAsia="zh-CN"/>
        </w:rPr>
        <w:t>24</w:t>
      </w:r>
      <w:r w:rsidRPr="00E43474">
        <w:t xml:space="preserve">.2.2-1. </w:t>
      </w:r>
    </w:p>
    <w:p w14:paraId="6F1A490C" w14:textId="3982DB61" w:rsidR="008B30A6" w:rsidRPr="00E43474" w:rsidRDefault="002A68E4" w:rsidP="002A68E4">
      <w:pPr>
        <w:pStyle w:val="TH"/>
      </w:pPr>
      <w:r w:rsidRPr="00E43474">
        <w:object w:dxaOrig="10396" w:dyaOrig="11475" w14:anchorId="74DDED6E">
          <v:shape id="_x0000_i1055" type="#_x0000_t75" style="width:468pt;height:293.25pt" o:ole="">
            <v:imagedata r:id="rId74" o:title="" croptop="1600f" cropbottom="28230f" cropleft="1859f" cropright="1351f"/>
          </v:shape>
          <o:OLEObject Type="Embed" ProgID="Visio.Drawing.15" ShapeID="_x0000_i1055" DrawAspect="Content" ObjectID="_1709542545" r:id="rId75"/>
        </w:object>
      </w:r>
    </w:p>
    <w:p w14:paraId="5E713A08" w14:textId="77777777" w:rsidR="008B30A6" w:rsidRPr="00E43474" w:rsidRDefault="008B30A6" w:rsidP="002A68E4">
      <w:pPr>
        <w:pStyle w:val="TF"/>
      </w:pPr>
      <w:r w:rsidRPr="00E43474">
        <w:t>Figure 6.</w:t>
      </w:r>
      <w:r w:rsidRPr="00E43474">
        <w:rPr>
          <w:rFonts w:hint="eastAsia"/>
          <w:lang w:eastAsia="zh-CN"/>
        </w:rPr>
        <w:t>24</w:t>
      </w:r>
      <w:r w:rsidRPr="00E43474">
        <w:t>.2.2-1</w:t>
      </w:r>
      <w:r w:rsidRPr="00E43474">
        <w:rPr>
          <w:rFonts w:hint="eastAsia"/>
        </w:rPr>
        <w:t xml:space="preserve">: </w:t>
      </w:r>
      <w:r w:rsidRPr="00E43474">
        <w:t xml:space="preserve">Procedure for NSSAA of Remote UE connecting via L3 UE-to-Network relay </w:t>
      </w:r>
    </w:p>
    <w:p w14:paraId="38CC3BAB" w14:textId="77777777" w:rsidR="008B30A6" w:rsidRPr="00E43474" w:rsidRDefault="008B30A6" w:rsidP="00892172">
      <w:pPr>
        <w:pStyle w:val="B10"/>
      </w:pPr>
      <w:r w:rsidRPr="00E43474">
        <w:t>1. The relay UE or the AMF may decide to trigger an NSSAA procedure for the Remote UE according to conditions as described in Figure 6.</w:t>
      </w:r>
      <w:r w:rsidRPr="00E43474">
        <w:rPr>
          <w:rFonts w:hint="eastAsia"/>
          <w:lang w:eastAsia="zh-CN"/>
        </w:rPr>
        <w:t>24</w:t>
      </w:r>
      <w:r w:rsidRPr="00E43474">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0E19E524" w14:textId="77777777" w:rsidR="008B30A6" w:rsidRPr="00E43474" w:rsidRDefault="008B30A6" w:rsidP="00892172">
      <w:pPr>
        <w:pStyle w:val="B10"/>
      </w:pPr>
      <w:r w:rsidRPr="00E43474">
        <w:t xml:space="preserve">2. The Relay sends a NAS request message to the AMF that includes the Remote UE id (e.g., SUPI, GPSI) and S-NSSAI. </w:t>
      </w:r>
    </w:p>
    <w:p w14:paraId="12785DA3" w14:textId="77777777" w:rsidR="008B30A6" w:rsidRPr="00E43474" w:rsidRDefault="008B30A6" w:rsidP="00892172">
      <w:pPr>
        <w:pStyle w:val="B10"/>
      </w:pPr>
      <w:r w:rsidRPr="00E43474">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EACFB9A" w14:textId="77777777" w:rsidR="008B30A6" w:rsidRPr="00E43474" w:rsidRDefault="008B30A6" w:rsidP="00892172">
      <w:pPr>
        <w:pStyle w:val="B10"/>
      </w:pPr>
      <w:r w:rsidRPr="00E43474">
        <w:t xml:space="preserve">4. The Remote UE performs an NSSAA procedure via the relay. Authentication messages are transported over NAS messages between the AMF and Relay. The NAS messages include an indication (e.g., Remote UE's GPSI) to inform the Relay that authentication messages are for the Remote UE. The relay forwards those messages transparently between Remote UE and AMF. AMF may receive authorization information from AAA-S for the Remote UE to use the S-NSSAI (e.g., a time limit). </w:t>
      </w:r>
    </w:p>
    <w:p w14:paraId="3D3CFE10" w14:textId="77777777" w:rsidR="008B30A6" w:rsidRPr="00E43474" w:rsidRDefault="008B30A6" w:rsidP="00892172">
      <w:pPr>
        <w:pStyle w:val="B10"/>
      </w:pPr>
      <w:r w:rsidRPr="00E43474">
        <w:lastRenderedPageBreak/>
        <w:t>5. Upon successful completion of the NSSAA procedure, the AMF updates the S-NSSAI status information associated with Remote UE in Relay UE context (e.g., mark S-NSSAI as Allowed for Remote UE).</w:t>
      </w:r>
    </w:p>
    <w:p w14:paraId="67EB91B6" w14:textId="77777777" w:rsidR="008B30A6" w:rsidRPr="00E43474" w:rsidRDefault="008B30A6" w:rsidP="00892172">
      <w:pPr>
        <w:pStyle w:val="B10"/>
      </w:pPr>
      <w:r w:rsidRPr="00E43474">
        <w:t>6. The AMF sends a NAS message to the relay indicating the result of the NSSAA procedure, including an identity of the Remote UE, S-NSSAI and optionally authorization information associated with S-NSSAI (as provided by the AAA-S).</w:t>
      </w:r>
    </w:p>
    <w:p w14:paraId="5341F484" w14:textId="77777777" w:rsidR="008B30A6" w:rsidRPr="00E43474" w:rsidRDefault="008B30A6" w:rsidP="00892172">
      <w:pPr>
        <w:pStyle w:val="B10"/>
      </w:pPr>
      <w:r w:rsidRPr="00E43474">
        <w:t>7. On the condition of successful NSSAA, the relay stores S-NSSAI authorization information for Remote UE.</w:t>
      </w:r>
    </w:p>
    <w:p w14:paraId="244E6065" w14:textId="77777777" w:rsidR="008B30A6" w:rsidRPr="00E43474" w:rsidRDefault="008B30A6" w:rsidP="00892172">
      <w:pPr>
        <w:pStyle w:val="B10"/>
      </w:pPr>
      <w:r w:rsidRPr="00E43474">
        <w:t>8. The relay sends a NAS message to acknowledge message 6 from AMF.</w:t>
      </w:r>
    </w:p>
    <w:p w14:paraId="6DD4C081" w14:textId="77777777" w:rsidR="008B30A6" w:rsidRPr="00E43474" w:rsidRDefault="008B30A6" w:rsidP="008B30A6">
      <w:r w:rsidRPr="00E43474">
        <w:t>The Relay UE proceeds with the rest of the PC5 link setup with relay using S-NSSAI subject to NSSAA as illustrated in Figure 6.</w:t>
      </w:r>
      <w:r w:rsidRPr="00E43474">
        <w:rPr>
          <w:rFonts w:hint="eastAsia"/>
          <w:lang w:eastAsia="zh-CN"/>
        </w:rPr>
        <w:t>24</w:t>
      </w:r>
      <w:r w:rsidRPr="00E43474">
        <w:t>.2.1-1.</w:t>
      </w:r>
    </w:p>
    <w:p w14:paraId="15EA0F73" w14:textId="77777777" w:rsidR="008B30A6" w:rsidRPr="00E43474" w:rsidRDefault="008B30A6" w:rsidP="008B30A6">
      <w:pPr>
        <w:pStyle w:val="Heading4"/>
      </w:pPr>
      <w:bookmarkStart w:id="459" w:name="_Toc92180254"/>
      <w:bookmarkStart w:id="460" w:name="_Toc98929608"/>
      <w:r w:rsidRPr="00E43474">
        <w:t>6.</w:t>
      </w:r>
      <w:r w:rsidRPr="00E43474">
        <w:rPr>
          <w:rFonts w:hint="eastAsia"/>
          <w:lang w:eastAsia="zh-CN"/>
        </w:rPr>
        <w:t>24</w:t>
      </w:r>
      <w:r w:rsidRPr="00E43474">
        <w:t>.2.3</w:t>
      </w:r>
      <w:r w:rsidRPr="00E43474">
        <w:tab/>
        <w:t>AAA-S triggered Authorization Revocation to use S-NSSAI for Remote UE</w:t>
      </w:r>
      <w:bookmarkEnd w:id="459"/>
      <w:bookmarkEnd w:id="460"/>
    </w:p>
    <w:p w14:paraId="4F5F688C" w14:textId="77777777" w:rsidR="008B30A6" w:rsidRPr="00E43474" w:rsidRDefault="008B30A6" w:rsidP="008B30A6">
      <w:r w:rsidRPr="00E43474">
        <w:t>The procedure for AAA-S triggered Authorization Revocation to use S-NSSAI for Remote UE in Figure 6.</w:t>
      </w:r>
      <w:r w:rsidRPr="00E43474">
        <w:rPr>
          <w:rFonts w:hint="eastAsia"/>
          <w:lang w:eastAsia="zh-CN"/>
        </w:rPr>
        <w:t>24</w:t>
      </w:r>
      <w:r w:rsidRPr="00E43474">
        <w:t xml:space="preserve">.2.3-1. </w:t>
      </w:r>
    </w:p>
    <w:bookmarkStart w:id="461" w:name="MCCQCTEMPBM_00000041"/>
    <w:bookmarkStart w:id="462" w:name="MCCQCTEMPBM_00000061"/>
    <w:p w14:paraId="626F9D98" w14:textId="77777777" w:rsidR="002A68E4" w:rsidRPr="00E43474" w:rsidRDefault="002A68E4" w:rsidP="002A68E4">
      <w:pPr>
        <w:pStyle w:val="TH"/>
      </w:pPr>
      <w:r w:rsidRPr="00E43474">
        <w:object w:dxaOrig="10400" w:dyaOrig="11470" w14:anchorId="00EA88BB">
          <v:shape id="_x0000_i1056" type="#_x0000_t75" style="width:462pt;height:324pt" o:ole="">
            <v:imagedata r:id="rId76" o:title="" croptop="1600f" cropbottom="24134f" cropleft="1859f" cropright="1351f"/>
          </v:shape>
          <o:OLEObject Type="Embed" ProgID="Visio.Drawing.15" ShapeID="_x0000_i1056" DrawAspect="Content" ObjectID="_1709542546" r:id="rId77"/>
        </w:object>
      </w:r>
      <w:r w:rsidR="008B30A6" w:rsidRPr="00E43474">
        <w:t xml:space="preserve"> </w:t>
      </w:r>
    </w:p>
    <w:bookmarkEnd w:id="461"/>
    <w:bookmarkEnd w:id="462"/>
    <w:p w14:paraId="1A3A9E6D" w14:textId="3F134CA1" w:rsidR="008B30A6" w:rsidRPr="00E43474" w:rsidRDefault="008B30A6" w:rsidP="002A68E4">
      <w:pPr>
        <w:pStyle w:val="TF"/>
      </w:pPr>
      <w:r w:rsidRPr="00E43474">
        <w:t>Figure 6.</w:t>
      </w:r>
      <w:r w:rsidRPr="00E43474">
        <w:rPr>
          <w:rFonts w:hint="eastAsia"/>
          <w:lang w:eastAsia="zh-CN"/>
        </w:rPr>
        <w:t>24</w:t>
      </w:r>
      <w:r w:rsidRPr="00E43474">
        <w:t>.2.3-1</w:t>
      </w:r>
      <w:r w:rsidRPr="00E43474">
        <w:rPr>
          <w:rFonts w:hint="eastAsia"/>
        </w:rPr>
        <w:t xml:space="preserve">: </w:t>
      </w:r>
      <w:r w:rsidRPr="00E43474">
        <w:t xml:space="preserve">Procedure for AAA-S triggered Authorization Revocation to use S-NSSAI for Remote UE </w:t>
      </w:r>
    </w:p>
    <w:p w14:paraId="55DC6DB9" w14:textId="77777777" w:rsidR="008B30A6" w:rsidRPr="00E43474" w:rsidRDefault="008B30A6" w:rsidP="00892172">
      <w:pPr>
        <w:pStyle w:val="B10"/>
      </w:pPr>
      <w:r w:rsidRPr="00E43474">
        <w:t>0. Remote UE is connected to the Relay UE and authorized to use an S-NSSAI subject to NSSAA.</w:t>
      </w:r>
    </w:p>
    <w:p w14:paraId="046A3FE8" w14:textId="77777777" w:rsidR="008B30A6" w:rsidRPr="00E43474" w:rsidRDefault="008B30A6" w:rsidP="00892172">
      <w:pPr>
        <w:pStyle w:val="B10"/>
      </w:pPr>
      <w:r w:rsidRPr="00E43474">
        <w:t xml:space="preserve">1. NSSAAF receives an authorization revocation request from AAA-S. The request includes the GPSI of the Remote UE. </w:t>
      </w:r>
    </w:p>
    <w:p w14:paraId="7B2257C2" w14:textId="2BC161BB" w:rsidR="008B30A6" w:rsidRPr="00E43474" w:rsidRDefault="008B30A6" w:rsidP="008B30A6">
      <w:pPr>
        <w:pStyle w:val="NO"/>
      </w:pPr>
      <w:r w:rsidRPr="00E43474">
        <w:t>NOTE:</w:t>
      </w:r>
      <w:r w:rsidR="004708AC">
        <w:tab/>
      </w:r>
      <w:r w:rsidRPr="00E43474">
        <w:t>Existing protection mechanisms for communications between NSSAAF and AAA-S as per TS 33.501 [14] are assumed (e.g., for the privacy of GPSI, S-NSSAI).</w:t>
      </w:r>
    </w:p>
    <w:p w14:paraId="6F8D9B52" w14:textId="77777777" w:rsidR="008B30A6" w:rsidRPr="00E43474" w:rsidRDefault="008B30A6" w:rsidP="00892172">
      <w:pPr>
        <w:pStyle w:val="B10"/>
      </w:pPr>
      <w:r w:rsidRPr="00E43474">
        <w:t>2. NSSAAF requests UDM to get the ID of the AMF serving the Remote UE. NSSAAF receives AMF ID and Relay UE GPSI (UDM has obtained info about Relay UE and its AMF prior, see clause 6.24.2.1, step 7).</w:t>
      </w:r>
    </w:p>
    <w:p w14:paraId="268C7D92" w14:textId="77777777" w:rsidR="008B30A6" w:rsidRPr="00E43474" w:rsidRDefault="008B30A6" w:rsidP="00892172">
      <w:pPr>
        <w:pStyle w:val="B10"/>
      </w:pPr>
      <w:r w:rsidRPr="00E43474">
        <w:t>3. NSSAAF notifies AMF about the S-NSSAI authorization revocation for Remote UE, providing both Remote UE and Relay UE's GPSI.</w:t>
      </w:r>
    </w:p>
    <w:p w14:paraId="76BA095A" w14:textId="77777777" w:rsidR="008B30A6" w:rsidRPr="00E43474" w:rsidRDefault="008B30A6" w:rsidP="00892172">
      <w:pPr>
        <w:pStyle w:val="B10"/>
      </w:pPr>
      <w:r w:rsidRPr="00E43474">
        <w:lastRenderedPageBreak/>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5A05AE31" w14:textId="77777777" w:rsidR="008B30A6" w:rsidRPr="00E43474" w:rsidRDefault="008B30A6" w:rsidP="00892172">
      <w:pPr>
        <w:pStyle w:val="B10"/>
      </w:pPr>
      <w:r w:rsidRPr="00E43474">
        <w:t>5. AMF sends a NAS command message to the Relay including the Remote UE ID (e.g., GPSI) and S-NSSAI to revoke authorization of Remote UE to use S-NSSAI.</w:t>
      </w:r>
    </w:p>
    <w:p w14:paraId="22C3CF38" w14:textId="6AEC853B" w:rsidR="008B30A6" w:rsidRPr="00E43474" w:rsidRDefault="008B30A6" w:rsidP="00892172">
      <w:pPr>
        <w:pStyle w:val="B10"/>
      </w:pPr>
      <w:r w:rsidRPr="00E43474">
        <w:t xml:space="preserve">6. The Relay UE discards S-NSSAI authorization information associated with Remote UE including </w:t>
      </w:r>
      <w:proofErr w:type="spellStart"/>
      <w:r w:rsidRPr="00E43474">
        <w:t>Krelay</w:t>
      </w:r>
      <w:proofErr w:type="spellEnd"/>
      <w:r w:rsidRPr="00E43474">
        <w:t>/</w:t>
      </w:r>
      <w:proofErr w:type="spellStart"/>
      <w:r w:rsidRPr="00E43474">
        <w:t>Krelay</w:t>
      </w:r>
      <w:proofErr w:type="spellEnd"/>
      <w:r w:rsidRPr="00E43474">
        <w:t xml:space="preserve"> ID.</w:t>
      </w:r>
    </w:p>
    <w:p w14:paraId="608DE36C" w14:textId="49048174" w:rsidR="008B30A6" w:rsidRPr="00E43474" w:rsidRDefault="008B30A6" w:rsidP="00892172">
      <w:pPr>
        <w:pStyle w:val="B10"/>
      </w:pPr>
      <w:r w:rsidRPr="00E43474">
        <w:t>7. The Relay UE initiates a Link Release procedure and provides Remote UE with the appropriate link release cause.</w:t>
      </w:r>
    </w:p>
    <w:p w14:paraId="3E5AA28A" w14:textId="77777777" w:rsidR="008B30A6" w:rsidRPr="00E43474" w:rsidRDefault="008B30A6" w:rsidP="00892172">
      <w:pPr>
        <w:pStyle w:val="B10"/>
      </w:pPr>
      <w:r w:rsidRPr="00E43474">
        <w:t>8. The Relay UE sends a response to the AMF to ack the command.</w:t>
      </w:r>
    </w:p>
    <w:p w14:paraId="361A6F16" w14:textId="77777777" w:rsidR="008B30A6" w:rsidRPr="00E43474" w:rsidRDefault="008B30A6" w:rsidP="008B30A6">
      <w:r w:rsidRPr="00E43474">
        <w:t>The re-authentication/authorization procedure is similar to the authorization revocation procedure above. The differences are as follows:</w:t>
      </w:r>
    </w:p>
    <w:p w14:paraId="2F246880" w14:textId="140E5AFC" w:rsidR="008B30A6" w:rsidRPr="00E43474" w:rsidRDefault="00892172" w:rsidP="00892172">
      <w:pPr>
        <w:pStyle w:val="B10"/>
      </w:pPr>
      <w:r w:rsidRPr="00E43474">
        <w:t>-</w:t>
      </w:r>
      <w:r w:rsidR="008B30A6" w:rsidRPr="00E43474">
        <w:t>Upon receiving a re-authentication request from AAA-S via NSSAAF for the Remote UE, the AMF triggers NSSAA of Remote UE via Relay procedure as illustrated in clause 6.</w:t>
      </w:r>
      <w:r w:rsidR="008B30A6" w:rsidRPr="00E43474">
        <w:rPr>
          <w:rFonts w:hint="eastAsia"/>
          <w:lang w:eastAsia="zh-CN"/>
        </w:rPr>
        <w:t>24</w:t>
      </w:r>
      <w:r w:rsidR="008B30A6" w:rsidRPr="00E43474">
        <w:t>.2.2.</w:t>
      </w:r>
    </w:p>
    <w:p w14:paraId="22C9B13F" w14:textId="62D403A9" w:rsidR="008B30A6" w:rsidRPr="00E43474" w:rsidRDefault="00892172" w:rsidP="00892172">
      <w:pPr>
        <w:pStyle w:val="B10"/>
      </w:pPr>
      <w:r w:rsidRPr="00E43474">
        <w:t>-</w:t>
      </w:r>
      <w:r w:rsidR="008B30A6" w:rsidRPr="00E43474">
        <w:t>If NSSAA fails, Figure 6.</w:t>
      </w:r>
      <w:r w:rsidR="008B30A6" w:rsidRPr="00E43474">
        <w:rPr>
          <w:rFonts w:hint="eastAsia"/>
          <w:lang w:eastAsia="zh-CN"/>
        </w:rPr>
        <w:t>24</w:t>
      </w:r>
      <w:r w:rsidR="008B30A6" w:rsidRPr="00E43474">
        <w:t>.2.3-1 steps 4 – 8 are performed.</w:t>
      </w:r>
    </w:p>
    <w:p w14:paraId="2EA180F3" w14:textId="77777777" w:rsidR="008B30A6" w:rsidRPr="00E43474" w:rsidRDefault="008B30A6" w:rsidP="008B30A6">
      <w:pPr>
        <w:pStyle w:val="Heading4"/>
      </w:pPr>
      <w:bookmarkStart w:id="463" w:name="_Toc92180255"/>
      <w:bookmarkStart w:id="464" w:name="_Toc98929609"/>
      <w:r w:rsidRPr="00E43474">
        <w:t>6.</w:t>
      </w:r>
      <w:r w:rsidRPr="00E43474">
        <w:rPr>
          <w:rFonts w:hint="eastAsia"/>
          <w:lang w:eastAsia="zh-CN"/>
        </w:rPr>
        <w:t>24</w:t>
      </w:r>
      <w:r w:rsidRPr="00E43474">
        <w:t>.2.4</w:t>
      </w:r>
      <w:r w:rsidRPr="00E43474">
        <w:tab/>
        <w:t>AAA-S triggered Authorization Revocation to use S-NSSAI for Relay UE</w:t>
      </w:r>
      <w:bookmarkEnd w:id="463"/>
      <w:bookmarkEnd w:id="464"/>
    </w:p>
    <w:p w14:paraId="04DCB390" w14:textId="792F94C5" w:rsidR="008B30A6" w:rsidRPr="00E43474" w:rsidRDefault="008B30A6" w:rsidP="008B30A6">
      <w:r w:rsidRPr="00E43474">
        <w:t>The procedure for AAA-S triggered Authorization Revocation to use S-NSSAI for Relay UE. The messages 1-3, 5 and</w:t>
      </w:r>
      <w:r w:rsidR="00CD4599" w:rsidRPr="00E43474">
        <w:t xml:space="preserve"> </w:t>
      </w:r>
      <w:r w:rsidRPr="00E43474">
        <w:t>8 are the same as TS 33.501[14], Figure 16.5-1 steps 1-4.</w:t>
      </w:r>
    </w:p>
    <w:bookmarkStart w:id="465" w:name="MCCQCTEMPBM_00000042"/>
    <w:bookmarkStart w:id="466" w:name="MCCQCTEMPBM_00000062"/>
    <w:p w14:paraId="2BCDFCC5" w14:textId="77777777" w:rsidR="002A68E4" w:rsidRPr="00E43474" w:rsidRDefault="002A68E4" w:rsidP="002A68E4">
      <w:pPr>
        <w:pStyle w:val="TH"/>
      </w:pPr>
      <w:r w:rsidRPr="00E43474">
        <w:object w:dxaOrig="10400" w:dyaOrig="11470" w14:anchorId="408C1379">
          <v:shape id="_x0000_i1057" type="#_x0000_t75" style="width:468pt;height:324pt" o:ole="">
            <v:imagedata r:id="rId78" o:title="" croptop="1600f" cropbottom="24134f" cropleft="1859f" cropright="1351f"/>
          </v:shape>
          <o:OLEObject Type="Embed" ProgID="Visio.Drawing.15" ShapeID="_x0000_i1057" DrawAspect="Content" ObjectID="_1709542547" r:id="rId79"/>
        </w:object>
      </w:r>
      <w:r w:rsidR="008B30A6" w:rsidRPr="00E43474">
        <w:t xml:space="preserve"> </w:t>
      </w:r>
    </w:p>
    <w:bookmarkEnd w:id="465"/>
    <w:bookmarkEnd w:id="466"/>
    <w:p w14:paraId="21E14127" w14:textId="4866D389" w:rsidR="008B30A6" w:rsidRPr="00E43474" w:rsidRDefault="008B30A6" w:rsidP="002A68E4">
      <w:pPr>
        <w:pStyle w:val="TF"/>
      </w:pPr>
      <w:r w:rsidRPr="00E43474">
        <w:t>Figure 6.</w:t>
      </w:r>
      <w:r w:rsidRPr="00E43474">
        <w:rPr>
          <w:rFonts w:hint="eastAsia"/>
          <w:lang w:eastAsia="zh-CN"/>
        </w:rPr>
        <w:t>24</w:t>
      </w:r>
      <w:r w:rsidRPr="00E43474">
        <w:t>.2.3-1</w:t>
      </w:r>
      <w:r w:rsidRPr="00E43474">
        <w:rPr>
          <w:rFonts w:hint="eastAsia"/>
        </w:rPr>
        <w:t xml:space="preserve">: </w:t>
      </w:r>
      <w:r w:rsidRPr="00E43474">
        <w:t xml:space="preserve">Procedure for AAA-S triggered Authorization Revocation to use S-NSSAI for Relay UE </w:t>
      </w:r>
    </w:p>
    <w:p w14:paraId="598D4497" w14:textId="77777777" w:rsidR="008B30A6" w:rsidRPr="00E43474" w:rsidRDefault="008B30A6" w:rsidP="00892172">
      <w:pPr>
        <w:pStyle w:val="B10"/>
      </w:pPr>
      <w:r w:rsidRPr="00E43474">
        <w:t>0. Remote UE is connected to the Relay UE and authorized to use an S-NSSAI subject to NSSAA.</w:t>
      </w:r>
    </w:p>
    <w:p w14:paraId="1B8D4361" w14:textId="77777777" w:rsidR="008B30A6" w:rsidRPr="00E43474" w:rsidRDefault="008B30A6" w:rsidP="00892172">
      <w:pPr>
        <w:pStyle w:val="B10"/>
      </w:pPr>
      <w:r w:rsidRPr="00E43474">
        <w:lastRenderedPageBreak/>
        <w:t xml:space="preserve">1. NSSAAF receives an authorization revocation request from AAA-S. The request includes the GPSI of the Relay UE. </w:t>
      </w:r>
    </w:p>
    <w:p w14:paraId="155E90A5" w14:textId="090E23EA" w:rsidR="008B30A6" w:rsidRPr="00E43474" w:rsidRDefault="008B30A6" w:rsidP="002A68E4">
      <w:pPr>
        <w:pStyle w:val="NO"/>
      </w:pPr>
      <w:r w:rsidRPr="00E43474">
        <w:t>NOTE:</w:t>
      </w:r>
      <w:r w:rsidR="004708AC">
        <w:tab/>
      </w:r>
      <w:r w:rsidRPr="00E43474">
        <w:t>Existing protection mechanisms for communications between NSSAAF and AAA-S as per TS 33.501 [14] are assumed (e.g., for the privacy of GPSI, S-NSSAI).2. NSSAAF requests UDM to get the ID of the AMF serving the Relay UE. NSSAAF receives AMF ID.</w:t>
      </w:r>
    </w:p>
    <w:p w14:paraId="67DFCA74" w14:textId="77777777" w:rsidR="008B30A6" w:rsidRPr="00E43474" w:rsidRDefault="008B30A6" w:rsidP="00892172">
      <w:pPr>
        <w:pStyle w:val="B10"/>
      </w:pPr>
      <w:r w:rsidRPr="00E43474">
        <w:t>3. NSSAAF notifies AMF about the S-NSSAI authorization revocation for Relay UE, providing Relay UE's GPSI and S-NSSAI.</w:t>
      </w:r>
    </w:p>
    <w:p w14:paraId="0F66AD0B" w14:textId="77777777" w:rsidR="008B30A6" w:rsidRPr="00E43474" w:rsidRDefault="008B30A6" w:rsidP="00892172">
      <w:pPr>
        <w:pStyle w:val="B10"/>
      </w:pPr>
      <w:r w:rsidRPr="00E43474">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71093DDC" w14:textId="77777777" w:rsidR="008B30A6" w:rsidRPr="00E43474" w:rsidRDefault="008B30A6" w:rsidP="00892172">
      <w:pPr>
        <w:pStyle w:val="B10"/>
      </w:pPr>
      <w:r w:rsidRPr="00E43474">
        <w:t>5. AMF initiates a UCU procedure with the Relay to revoke the authorization for the relay to use the S-NSSAI.</w:t>
      </w:r>
    </w:p>
    <w:p w14:paraId="0A9709FA" w14:textId="77777777" w:rsidR="008B30A6" w:rsidRPr="00E43474" w:rsidRDefault="008B30A6" w:rsidP="00892172">
      <w:pPr>
        <w:pStyle w:val="B10"/>
      </w:pPr>
      <w:r w:rsidRPr="00E43474">
        <w:t xml:space="preserve">6. For each Remote UE associated with the revoked S-NSSAI, the Relay UE discards S-NSSAI authorization information associated with Remote UE including </w:t>
      </w:r>
      <w:proofErr w:type="spellStart"/>
      <w:r w:rsidRPr="00E43474">
        <w:t>Krelay</w:t>
      </w:r>
      <w:proofErr w:type="spellEnd"/>
      <w:r w:rsidRPr="00E43474">
        <w:t>/</w:t>
      </w:r>
      <w:proofErr w:type="spellStart"/>
      <w:r w:rsidRPr="00E43474">
        <w:t>Krelay</w:t>
      </w:r>
      <w:proofErr w:type="spellEnd"/>
      <w:r w:rsidRPr="00E43474">
        <w:t xml:space="preserve"> ID.</w:t>
      </w:r>
    </w:p>
    <w:p w14:paraId="5F666242" w14:textId="77777777" w:rsidR="008B30A6" w:rsidRPr="00E43474" w:rsidRDefault="008B30A6" w:rsidP="00892172">
      <w:pPr>
        <w:pStyle w:val="B10"/>
      </w:pPr>
      <w:r w:rsidRPr="00E43474">
        <w:t>7. For each Remote UE connected to the relay and associated with the revoked S-NSSAI, the relay initiates a link release procedure.</w:t>
      </w:r>
    </w:p>
    <w:p w14:paraId="75D45EC8" w14:textId="77777777" w:rsidR="008B30A6" w:rsidRPr="00E43474" w:rsidRDefault="008B30A6" w:rsidP="00892172">
      <w:pPr>
        <w:pStyle w:val="B10"/>
      </w:pPr>
      <w:r w:rsidRPr="00E43474">
        <w:t>8. The Relay completes the UCU procedure. If the Relay is left with no Allowed NSSAI and no default S-NSSAI can be provided to the Relay UE. The Relay is de-registered by the AMF, and the Relay UE releases any active link with Remote UE(s).</w:t>
      </w:r>
    </w:p>
    <w:p w14:paraId="6F451291" w14:textId="77777777" w:rsidR="008B30A6" w:rsidRPr="00E43474" w:rsidRDefault="008B30A6" w:rsidP="008B30A6">
      <w:pPr>
        <w:pStyle w:val="Heading3"/>
      </w:pPr>
      <w:bookmarkStart w:id="467" w:name="_Toc92180256"/>
      <w:bookmarkStart w:id="468" w:name="_Toc98929610"/>
      <w:r w:rsidRPr="00E43474">
        <w:t>6.</w:t>
      </w:r>
      <w:r w:rsidRPr="00E43474">
        <w:rPr>
          <w:rFonts w:hint="eastAsia"/>
          <w:lang w:eastAsia="zh-CN"/>
        </w:rPr>
        <w:t>24</w:t>
      </w:r>
      <w:r w:rsidRPr="00E43474">
        <w:t>.3</w:t>
      </w:r>
      <w:r w:rsidRPr="00E43474">
        <w:tab/>
      </w:r>
      <w:r w:rsidRPr="00E43474">
        <w:rPr>
          <w:rFonts w:hint="eastAsia"/>
          <w:lang w:eastAsia="zh-CN"/>
        </w:rPr>
        <w:t>E</w:t>
      </w:r>
      <w:r w:rsidRPr="00E43474">
        <w:t>valuation</w:t>
      </w:r>
      <w:bookmarkEnd w:id="467"/>
      <w:bookmarkEnd w:id="468"/>
    </w:p>
    <w:p w14:paraId="47E644E1" w14:textId="77777777" w:rsidR="008B30A6" w:rsidRPr="00E43474" w:rsidRDefault="008B30A6" w:rsidP="008B30A6">
      <w:r w:rsidRPr="00E43474">
        <w:rPr>
          <w:lang w:eastAsia="zh-CN"/>
        </w:rPr>
        <w:t xml:space="preserve">This solution proposes a mechanism to authorize a Remote UE to access a specific slice that requires NSSAA via an L3 </w:t>
      </w:r>
      <w:r w:rsidRPr="00E43474">
        <w:t>UE-to-Network Relay using a network-controlled authorization procedure. This solution fully addresses the requirements in KI#4 in the case of slice access that requires NSSAA.</w:t>
      </w:r>
    </w:p>
    <w:p w14:paraId="7C9BC440" w14:textId="77777777" w:rsidR="00646724" w:rsidRPr="00E43474" w:rsidRDefault="00646724" w:rsidP="00646724">
      <w:r w:rsidRPr="00E43474">
        <w:t>Impacts on 5GC and Remote UE/Relay UE to support the network-controlled authorization procedure are documented in sol#10 evaluation. Other KIs covered in sol#10 (e.g., KI#3, KI#5 etc) are not in scope of this solution.</w:t>
      </w:r>
    </w:p>
    <w:p w14:paraId="135C9E68" w14:textId="77777777" w:rsidR="008B30A6" w:rsidRPr="00E43474" w:rsidRDefault="008B30A6" w:rsidP="008B30A6">
      <w:r w:rsidRPr="00E43474">
        <w:t xml:space="preserve">This solution requires a new relayed NSSAA procedure that needs to be supported by the AMF and the Relay UE. For impact of NSSAA support, the following capabilities are required: </w:t>
      </w:r>
    </w:p>
    <w:p w14:paraId="6335C5E2" w14:textId="77777777" w:rsidR="008B30A6" w:rsidRPr="00E43474" w:rsidRDefault="008B30A6" w:rsidP="008B30A6">
      <w:pPr>
        <w:numPr>
          <w:ilvl w:val="0"/>
          <w:numId w:val="25"/>
        </w:numPr>
      </w:pPr>
      <w:bookmarkStart w:id="469" w:name="MCCQCTEMPBM_00000051"/>
      <w:bookmarkStart w:id="470" w:name="MCCQCTEMPBM_00000071"/>
      <w:r w:rsidRPr="00E43474">
        <w:t xml:space="preserve">Remote UE has to support EAP authentication procedure via Relay UE </w:t>
      </w:r>
    </w:p>
    <w:p w14:paraId="20F56198" w14:textId="77777777" w:rsidR="008B30A6" w:rsidRPr="00E43474" w:rsidRDefault="008B30A6" w:rsidP="008B30A6">
      <w:pPr>
        <w:numPr>
          <w:ilvl w:val="0"/>
          <w:numId w:val="25"/>
        </w:numPr>
      </w:pPr>
      <w:r w:rsidRPr="00E43474">
        <w:t xml:space="preserve">Relay UE has to support relay of EAP authentication procedure towards the Remote UE </w:t>
      </w:r>
    </w:p>
    <w:p w14:paraId="00ADCCAE" w14:textId="77777777" w:rsidR="008B30A6" w:rsidRPr="00E43474" w:rsidRDefault="008B30A6" w:rsidP="008B30A6">
      <w:pPr>
        <w:numPr>
          <w:ilvl w:val="0"/>
          <w:numId w:val="25"/>
        </w:numPr>
      </w:pPr>
      <w:r w:rsidRPr="00E43474">
        <w:t>AMF has to be able to trigger Remote UE NSSAA based on Remote UE subscription and perform NSSAA for the Remote UE via Relay UE</w:t>
      </w:r>
    </w:p>
    <w:bookmarkEnd w:id="469"/>
    <w:bookmarkEnd w:id="470"/>
    <w:p w14:paraId="2691D520" w14:textId="77777777" w:rsidR="008B30A6" w:rsidRPr="00E43474" w:rsidRDefault="008B30A6" w:rsidP="008B30A6">
      <w:r w:rsidRPr="00E43474">
        <w:t>In this solution, AMF is required to support triggering NSSAA for the Remote UE as part of a new network-controlled authorization procedure instead of the Registration procedure.</w:t>
      </w:r>
    </w:p>
    <w:p w14:paraId="43AA0305" w14:textId="77777777" w:rsidR="008B30A6" w:rsidRPr="00E43474" w:rsidRDefault="008B30A6" w:rsidP="008B30A6">
      <w:r w:rsidRPr="00E43474">
        <w:t>The solution supports Remote UE operating in or out of coverage.</w:t>
      </w:r>
    </w:p>
    <w:p w14:paraId="5B5CB9BD" w14:textId="77777777" w:rsidR="00646724" w:rsidRPr="00E43474" w:rsidRDefault="00646724" w:rsidP="00646724">
      <w:r w:rsidRPr="00E43474">
        <w:t>The solution supports the roaming scenario while complying with LI requirements, i.e., allowing LI to take place in VPLMN using Remote UE's SUPI.</w:t>
      </w:r>
    </w:p>
    <w:p w14:paraId="53F4B086" w14:textId="3D034464" w:rsidR="008B30A6" w:rsidRPr="00E43474" w:rsidRDefault="008B30A6" w:rsidP="00687614">
      <w:pPr>
        <w:pStyle w:val="NO"/>
      </w:pPr>
      <w:r w:rsidRPr="00E43474">
        <w:rPr>
          <w:caps/>
        </w:rPr>
        <w:t>Note</w:t>
      </w:r>
      <w:r w:rsidRPr="00E43474">
        <w:t>:</w:t>
      </w:r>
      <w:r w:rsidR="004708AC">
        <w:tab/>
      </w:r>
      <w:r w:rsidRPr="00E43474">
        <w:t xml:space="preserve">Further evaluation is </w:t>
      </w:r>
      <w:r w:rsidR="00687614" w:rsidRPr="00E43474">
        <w:rPr>
          <w:lang w:eastAsia="zh-CN"/>
        </w:rPr>
        <w:t>not addressed in the present document</w:t>
      </w:r>
      <w:r w:rsidRPr="00E43474">
        <w:t>.</w:t>
      </w:r>
    </w:p>
    <w:p w14:paraId="6D24D8D2" w14:textId="77777777" w:rsidR="008B30A6" w:rsidRPr="00E43474" w:rsidRDefault="008B30A6" w:rsidP="008B30A6">
      <w:pPr>
        <w:pStyle w:val="Heading2"/>
      </w:pPr>
      <w:bookmarkStart w:id="471" w:name="_Toc92180257"/>
      <w:bookmarkStart w:id="472" w:name="_Toc98929611"/>
      <w:r w:rsidRPr="00E43474">
        <w:lastRenderedPageBreak/>
        <w:t>6.</w:t>
      </w:r>
      <w:r w:rsidRPr="00E43474">
        <w:rPr>
          <w:rFonts w:hint="eastAsia"/>
          <w:lang w:eastAsia="zh-CN"/>
        </w:rPr>
        <w:t>25</w:t>
      </w:r>
      <w:r w:rsidRPr="00E43474">
        <w:tab/>
        <w:t>Solution #</w:t>
      </w:r>
      <w:r w:rsidRPr="00E43474">
        <w:rPr>
          <w:rFonts w:hint="eastAsia"/>
          <w:lang w:eastAsia="zh-CN"/>
        </w:rPr>
        <w:t>25</w:t>
      </w:r>
      <w:r w:rsidRPr="00E43474">
        <w:t>: Secondary authentication of Remote UE with L3 UE-to-Network relay</w:t>
      </w:r>
      <w:bookmarkEnd w:id="471"/>
      <w:bookmarkEnd w:id="472"/>
    </w:p>
    <w:p w14:paraId="399EEFD1" w14:textId="77777777" w:rsidR="008B30A6" w:rsidRPr="00E43474" w:rsidRDefault="008B30A6" w:rsidP="008B30A6">
      <w:pPr>
        <w:pStyle w:val="Heading3"/>
      </w:pPr>
      <w:bookmarkStart w:id="473" w:name="_Toc92180258"/>
      <w:bookmarkStart w:id="474" w:name="_Toc98929612"/>
      <w:r w:rsidRPr="00E43474">
        <w:t>6.</w:t>
      </w:r>
      <w:r w:rsidRPr="00E43474">
        <w:rPr>
          <w:rFonts w:hint="eastAsia"/>
          <w:lang w:eastAsia="zh-CN"/>
        </w:rPr>
        <w:t>25</w:t>
      </w:r>
      <w:r w:rsidRPr="00E43474">
        <w:t>.1</w:t>
      </w:r>
      <w:r w:rsidRPr="00E43474">
        <w:tab/>
        <w:t>Introduction</w:t>
      </w:r>
      <w:bookmarkEnd w:id="473"/>
      <w:bookmarkEnd w:id="474"/>
    </w:p>
    <w:p w14:paraId="2163049D" w14:textId="77777777" w:rsidR="008B30A6" w:rsidRPr="00E43474" w:rsidRDefault="008B30A6" w:rsidP="008B30A6">
      <w:r w:rsidRPr="00E43474">
        <w:t>The contribution proposes a solution to address KI #4: Authorization in the UE-to-Network relay scenario. The solution describes how to support a secondary authentication of a Remote UE via an L3 UE-to-Network relay.</w:t>
      </w:r>
    </w:p>
    <w:p w14:paraId="6EB4ACC9" w14:textId="77777777" w:rsidR="008B30A6" w:rsidRPr="00E43474" w:rsidRDefault="008B30A6" w:rsidP="008B30A6">
      <w:r w:rsidRPr="00E43474">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24558C3D" w14:textId="77777777" w:rsidR="008B30A6" w:rsidRPr="00E43474" w:rsidRDefault="008B30A6" w:rsidP="008B30A6">
      <w:r w:rsidRPr="00E43474">
        <w:t>To maintain compliance with the pre-requisites specified for the existing PDU Session with secondary A&amp;A (see TS 23.501</w:t>
      </w:r>
      <w:r w:rsidRPr="00E43474">
        <w:rPr>
          <w:rFonts w:hint="eastAsia"/>
          <w:lang w:eastAsia="zh-CN"/>
        </w:rPr>
        <w:t xml:space="preserve"> [15]</w:t>
      </w:r>
      <w:r w:rsidRPr="00E43474">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00F1C553" w14:textId="77777777" w:rsidR="008B30A6" w:rsidRPr="00E43474" w:rsidRDefault="008B30A6" w:rsidP="008B30A6">
      <w:pPr>
        <w:pStyle w:val="Heading3"/>
      </w:pPr>
      <w:bookmarkStart w:id="475" w:name="_Toc92180259"/>
      <w:bookmarkStart w:id="476" w:name="_Toc98929613"/>
      <w:r w:rsidRPr="00E43474">
        <w:t>6.</w:t>
      </w:r>
      <w:r w:rsidRPr="00E43474">
        <w:rPr>
          <w:rFonts w:hint="eastAsia"/>
          <w:lang w:eastAsia="zh-CN"/>
        </w:rPr>
        <w:t>25</w:t>
      </w:r>
      <w:r w:rsidRPr="00E43474">
        <w:t>.2</w:t>
      </w:r>
      <w:r w:rsidRPr="00E43474">
        <w:tab/>
        <w:t>Solution details</w:t>
      </w:r>
      <w:bookmarkEnd w:id="475"/>
      <w:bookmarkEnd w:id="476"/>
    </w:p>
    <w:p w14:paraId="562BA75D" w14:textId="77777777" w:rsidR="008B30A6" w:rsidRPr="00E43474" w:rsidRDefault="008B30A6" w:rsidP="008B30A6">
      <w:pPr>
        <w:pStyle w:val="Heading4"/>
      </w:pPr>
      <w:bookmarkStart w:id="477" w:name="_Toc92180260"/>
      <w:bookmarkStart w:id="478" w:name="_Toc98929614"/>
      <w:r w:rsidRPr="00E43474">
        <w:t>6.</w:t>
      </w:r>
      <w:r w:rsidRPr="00E43474">
        <w:rPr>
          <w:rFonts w:hint="eastAsia"/>
          <w:lang w:eastAsia="zh-CN"/>
        </w:rPr>
        <w:t>25</w:t>
      </w:r>
      <w:r w:rsidRPr="00E43474">
        <w:t>.2.1</w:t>
      </w:r>
      <w:r w:rsidRPr="00E43474">
        <w:tab/>
        <w:t>PC5 link establishment with L3 UE-to-Network relay to use a PDU Session subject to secondary A&amp;A</w:t>
      </w:r>
      <w:bookmarkEnd w:id="477"/>
      <w:bookmarkEnd w:id="478"/>
    </w:p>
    <w:p w14:paraId="63C08D0D" w14:textId="77777777" w:rsidR="008B30A6" w:rsidRPr="00E43474" w:rsidRDefault="008B30A6" w:rsidP="008B30A6">
      <w:r w:rsidRPr="00E43474">
        <w:t>The procedure for PC5 link establishment with L3 UE-to-Network relay to use a PDU Session subject to secondary A&amp;A is depicted in Figure 6.</w:t>
      </w:r>
      <w:r w:rsidRPr="00E43474">
        <w:rPr>
          <w:rFonts w:hint="eastAsia"/>
          <w:lang w:eastAsia="zh-CN"/>
        </w:rPr>
        <w:t>25</w:t>
      </w:r>
      <w:r w:rsidRPr="00E43474">
        <w:t xml:space="preserve">.2.1-1. </w:t>
      </w:r>
    </w:p>
    <w:p w14:paraId="6CF01119" w14:textId="77777777" w:rsidR="008B30A6" w:rsidRPr="00E43474" w:rsidRDefault="008B30A6" w:rsidP="002A68E4">
      <w:pPr>
        <w:pStyle w:val="TH"/>
      </w:pPr>
      <w:r w:rsidRPr="00E43474">
        <w:object w:dxaOrig="9730" w:dyaOrig="10670" w14:anchorId="58D3E2DF">
          <v:shape id="_x0000_i1058" type="#_x0000_t75" style="width:462pt;height:294pt" o:ole="">
            <v:imagedata r:id="rId80" o:title="" cropbottom="28425f"/>
          </v:shape>
          <o:OLEObject Type="Embed" ProgID="Visio.Drawing.15" ShapeID="_x0000_i1058" DrawAspect="Content" ObjectID="_1709542548" r:id="rId81"/>
        </w:object>
      </w:r>
    </w:p>
    <w:p w14:paraId="50CCE311" w14:textId="77777777" w:rsidR="008B30A6" w:rsidRPr="00E43474" w:rsidRDefault="008B30A6" w:rsidP="008B30A6">
      <w:pPr>
        <w:pStyle w:val="TF"/>
      </w:pPr>
      <w:r w:rsidRPr="00E43474">
        <w:t>Figure 6.</w:t>
      </w:r>
      <w:r w:rsidRPr="00E43474">
        <w:rPr>
          <w:rFonts w:hint="eastAsia"/>
          <w:lang w:eastAsia="zh-CN"/>
        </w:rPr>
        <w:t>25</w:t>
      </w:r>
      <w:r w:rsidRPr="00E43474">
        <w:t>.2.1-1</w:t>
      </w:r>
      <w:r w:rsidRPr="00E43474">
        <w:rPr>
          <w:rFonts w:hint="eastAsia"/>
        </w:rPr>
        <w:t xml:space="preserve">: </w:t>
      </w:r>
      <w:r w:rsidRPr="00E43474">
        <w:t xml:space="preserve">Procedure for PC5 link establishment with L3 UE-to-Network relay to use a PDU Session subject to secondary A&amp;A </w:t>
      </w:r>
    </w:p>
    <w:p w14:paraId="5F2FEE19" w14:textId="77777777" w:rsidR="008B30A6" w:rsidRPr="00E43474" w:rsidRDefault="008B30A6" w:rsidP="00687614">
      <w:pPr>
        <w:pStyle w:val="B10"/>
      </w:pPr>
      <w:r w:rsidRPr="00E43474">
        <w:lastRenderedPageBreak/>
        <w:t>0. Remote UE is provisioned with authorization parameters to act as Remote UE. Relay UE is provisioned with authorization parameters to act as a Relay UE.</w:t>
      </w:r>
    </w:p>
    <w:p w14:paraId="4CCE16A3" w14:textId="77777777" w:rsidR="008B30A6" w:rsidRPr="00E43474" w:rsidRDefault="008B30A6" w:rsidP="00687614">
      <w:pPr>
        <w:pStyle w:val="B10"/>
      </w:pPr>
      <w:r w:rsidRPr="00E43474">
        <w:t>1. The Relay may perform a PDU Session with secondary A&amp;A by DN-AAA. It is assumed that the Relay is provisioned with credentials used during this procedure.</w:t>
      </w:r>
    </w:p>
    <w:p w14:paraId="19475817" w14:textId="77777777" w:rsidR="008B30A6" w:rsidRPr="00E43474" w:rsidRDefault="008B30A6" w:rsidP="00687614">
      <w:pPr>
        <w:pStyle w:val="B10"/>
      </w:pPr>
      <w:r w:rsidRPr="00E43474">
        <w:t>2. The Remote UE and Relay UE perform a discovery procedure whereby the Remote UE may discover the connectivity service provided by the Relay (e.g., based on a broadcasted service code).</w:t>
      </w:r>
    </w:p>
    <w:p w14:paraId="610B1AE8" w14:textId="77777777" w:rsidR="008B30A6" w:rsidRPr="00E43474" w:rsidRDefault="008B30A6" w:rsidP="00687614">
      <w:pPr>
        <w:pStyle w:val="B10"/>
      </w:pPr>
      <w:r w:rsidRPr="00E43474">
        <w:t>3. The Remote UE may determine from the configuration in step 0 that the service code is associated with a DN that requires secondary A&amp;A. Based on this determination, the Remote UE sends a DCR message including its identity (e.g., SUCI).</w:t>
      </w:r>
    </w:p>
    <w:p w14:paraId="02142B19" w14:textId="77777777" w:rsidR="008B30A6" w:rsidRPr="00E43474" w:rsidRDefault="008B30A6" w:rsidP="00687614">
      <w:pPr>
        <w:pStyle w:val="B10"/>
      </w:pPr>
      <w:r w:rsidRPr="00E43474">
        <w:t xml:space="preserve">4. Upon receiving the DCR message, the Relay may determine that a network controlled authorization is needed before trying to fulfil the Remote UE PC5 connection request. The determination may be based on any of the following conditions: </w:t>
      </w:r>
    </w:p>
    <w:p w14:paraId="5AC61860" w14:textId="77777777" w:rsidR="008B30A6" w:rsidRPr="00E43474" w:rsidRDefault="008B30A6" w:rsidP="00687614">
      <w:pPr>
        <w:pStyle w:val="B10"/>
      </w:pPr>
      <w:r w:rsidRPr="00E43474">
        <w:t>- an existing PDU session that can satisfy the Remote UE connectivity requirements (e.g., as established in step 1) is marked with an indication that secondary A&amp;A is required</w:t>
      </w:r>
    </w:p>
    <w:p w14:paraId="7CA200DA" w14:textId="77777777" w:rsidR="008B30A6" w:rsidRPr="00E43474" w:rsidRDefault="008B30A6" w:rsidP="00687614">
      <w:pPr>
        <w:pStyle w:val="B10"/>
      </w:pPr>
      <w:r w:rsidRPr="00E43474">
        <w:t>- from the configuration in step 0, the service code is associated with a DN that is marked with a parameter indicating that it requires network controlled authorization.</w:t>
      </w:r>
    </w:p>
    <w:p w14:paraId="6E07A434" w14:textId="75B0E127" w:rsidR="008B30A6" w:rsidRPr="00E43474" w:rsidRDefault="008B30A6" w:rsidP="00687614">
      <w:pPr>
        <w:pStyle w:val="B10"/>
      </w:pPr>
      <w:r w:rsidRPr="00E43474">
        <w:t xml:space="preserve">If the network controlled authorization is not required the Relay may proceed according to the procedure described in </w:t>
      </w:r>
      <w:r w:rsidRPr="00E43474">
        <w:rPr>
          <w:lang w:eastAsia="ko-KR"/>
        </w:rPr>
        <w:t>23.752</w:t>
      </w:r>
      <w:r w:rsidRPr="00E43474">
        <w:rPr>
          <w:rFonts w:hint="eastAsia"/>
          <w:lang w:eastAsia="zh-CN"/>
        </w:rPr>
        <w:t xml:space="preserve"> [2],</w:t>
      </w:r>
      <w:r w:rsidRPr="00E43474">
        <w:rPr>
          <w:lang w:eastAsia="zh-CN"/>
        </w:rPr>
        <w:t xml:space="preserve"> clause 6.6.</w:t>
      </w:r>
    </w:p>
    <w:p w14:paraId="36334638" w14:textId="77777777" w:rsidR="008B30A6" w:rsidRPr="00E43474" w:rsidRDefault="008B30A6" w:rsidP="00687614">
      <w:pPr>
        <w:pStyle w:val="B10"/>
      </w:pPr>
      <w:r w:rsidRPr="00E43474">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CI) is missing.</w:t>
      </w:r>
    </w:p>
    <w:p w14:paraId="68199866" w14:textId="77777777" w:rsidR="008B30A6" w:rsidRPr="00E43474" w:rsidRDefault="008B30A6" w:rsidP="00687614">
      <w:pPr>
        <w:pStyle w:val="B10"/>
      </w:pPr>
      <w:r w:rsidRPr="00E43474">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38F87AE4" w14:textId="77777777" w:rsidR="008B30A6" w:rsidRPr="00E43474" w:rsidRDefault="008B30A6" w:rsidP="00687614">
      <w:pPr>
        <w:pStyle w:val="B10"/>
      </w:pPr>
      <w:r w:rsidRPr="00E43474">
        <w:t>7. Upon successful security establishment, the relay sends a DCA message that may include an indication that a PDU Session with secondary A&amp;A is pending. The relay may allocate an IP address or IPv6 prefix to the 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2F8F3DA4" w14:textId="77777777" w:rsidR="008B30A6" w:rsidRPr="00E43474" w:rsidRDefault="008B30A6" w:rsidP="00687614">
      <w:pPr>
        <w:pStyle w:val="B10"/>
      </w:pPr>
      <w:r w:rsidRPr="00E43474">
        <w:t>8. The relay triggers a PDU Session secondary A&amp;A over relay procedure (e.g., as described in Figure 6.</w:t>
      </w:r>
      <w:r w:rsidRPr="00E43474">
        <w:rPr>
          <w:rFonts w:hint="eastAsia"/>
          <w:lang w:eastAsia="zh-CN"/>
        </w:rPr>
        <w:t>25</w:t>
      </w:r>
      <w:r w:rsidRPr="00E43474">
        <w:t>.2.2-1).</w:t>
      </w:r>
    </w:p>
    <w:p w14:paraId="253C9AFD" w14:textId="77777777" w:rsidR="008B30A6" w:rsidRPr="00E43474" w:rsidRDefault="008B30A6" w:rsidP="00687614">
      <w:pPr>
        <w:pStyle w:val="B10"/>
      </w:pPr>
      <w:r w:rsidRPr="00E43474">
        <w:t>9. Upon successful PDU Session with secondary A&amp;A over relay procedure, the relay sends a PC5 message (e.g., a PC5 Link Modification Request) that includes a successful indication, that may include an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2112B0A8" w14:textId="77777777" w:rsidR="008B30A6" w:rsidRPr="00E43474" w:rsidRDefault="008B30A6" w:rsidP="00687614">
      <w:pPr>
        <w:pStyle w:val="B10"/>
      </w:pPr>
      <w:r w:rsidRPr="00E43474">
        <w:t>In the above procedur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n EAP success message (received from SMF in step 8). If the PDU Session with secondary A&amp;A fails, the relay sends a PC5 reject message indicating the failure cause. The reject message may include the EAP failure message (received from SMF).</w:t>
      </w:r>
    </w:p>
    <w:p w14:paraId="650FE137" w14:textId="77777777" w:rsidR="008B30A6" w:rsidRPr="00E43474" w:rsidRDefault="008B30A6" w:rsidP="008B30A6">
      <w:pPr>
        <w:pStyle w:val="Heading4"/>
      </w:pPr>
      <w:bookmarkStart w:id="479" w:name="_Toc92180261"/>
      <w:bookmarkStart w:id="480" w:name="_Toc98929615"/>
      <w:r w:rsidRPr="00E43474">
        <w:lastRenderedPageBreak/>
        <w:t>6.</w:t>
      </w:r>
      <w:r w:rsidRPr="00E43474">
        <w:rPr>
          <w:rFonts w:hint="eastAsia"/>
          <w:lang w:eastAsia="zh-CN"/>
        </w:rPr>
        <w:t>25</w:t>
      </w:r>
      <w:r w:rsidRPr="00E43474">
        <w:t>.2.2</w:t>
      </w:r>
      <w:r w:rsidRPr="00E43474">
        <w:tab/>
        <w:t>PDU Session secondary A&amp;A of Remote UE via L3 UE-to-Network relay</w:t>
      </w:r>
      <w:bookmarkEnd w:id="479"/>
      <w:bookmarkEnd w:id="480"/>
    </w:p>
    <w:p w14:paraId="2D3FE00F" w14:textId="77777777" w:rsidR="008B30A6" w:rsidRPr="00E43474" w:rsidRDefault="008B30A6" w:rsidP="008B30A6">
      <w:r w:rsidRPr="00E43474">
        <w:t>The procedure for PDU Session secondary A&amp;A of Remote UE via L3 UE-to-Network relay is depicted in Figure 6.</w:t>
      </w:r>
      <w:r w:rsidRPr="00E43474">
        <w:rPr>
          <w:rFonts w:hint="eastAsia"/>
          <w:lang w:eastAsia="zh-CN"/>
        </w:rPr>
        <w:t>25</w:t>
      </w:r>
      <w:r w:rsidRPr="00E43474">
        <w:t xml:space="preserve">.2.2-1. </w:t>
      </w:r>
    </w:p>
    <w:p w14:paraId="06837A91" w14:textId="77777777" w:rsidR="008B30A6" w:rsidRPr="00E43474" w:rsidRDefault="008B30A6" w:rsidP="00687614">
      <w:pPr>
        <w:pStyle w:val="TH"/>
      </w:pPr>
      <w:r w:rsidRPr="00E43474">
        <w:object w:dxaOrig="9730" w:dyaOrig="10670" w14:anchorId="53B3691D">
          <v:shape id="_x0000_i1059" type="#_x0000_t75" style="width:462pt;height:282pt" o:ole="">
            <v:imagedata r:id="rId82" o:title="" cropbottom="29701f"/>
          </v:shape>
          <o:OLEObject Type="Embed" ProgID="Visio.Drawing.15" ShapeID="_x0000_i1059" DrawAspect="Content" ObjectID="_1709542549" r:id="rId83"/>
        </w:object>
      </w:r>
    </w:p>
    <w:p w14:paraId="7D01BB5A" w14:textId="77777777" w:rsidR="008B30A6" w:rsidRPr="00E43474" w:rsidRDefault="008B30A6" w:rsidP="008B30A6">
      <w:pPr>
        <w:pStyle w:val="TF"/>
      </w:pPr>
      <w:r w:rsidRPr="00E43474">
        <w:t>Figure 6.</w:t>
      </w:r>
      <w:r w:rsidRPr="00E43474">
        <w:rPr>
          <w:rFonts w:hint="eastAsia"/>
          <w:lang w:eastAsia="zh-CN"/>
        </w:rPr>
        <w:t>25</w:t>
      </w:r>
      <w:r w:rsidRPr="00E43474">
        <w:t>.2.2-1</w:t>
      </w:r>
      <w:r w:rsidRPr="00E43474">
        <w:rPr>
          <w:rFonts w:hint="eastAsia"/>
        </w:rPr>
        <w:t xml:space="preserve">: </w:t>
      </w:r>
      <w:r w:rsidRPr="00E43474">
        <w:t xml:space="preserve">Procedure for PDU Session secondary A&amp;A of Remote UE via L3 UE-to-Network relay </w:t>
      </w:r>
    </w:p>
    <w:p w14:paraId="467D721E" w14:textId="77777777" w:rsidR="008B30A6" w:rsidRPr="00E43474" w:rsidRDefault="008B30A6" w:rsidP="00687614">
      <w:pPr>
        <w:pStyle w:val="B10"/>
      </w:pPr>
      <w:r w:rsidRPr="00E43474">
        <w:t>1. The relay UE decides to trigger a PDU Session secondary A&amp;A for the Remote UE according to conditions, as described in Figure 6.</w:t>
      </w:r>
      <w:r w:rsidRPr="00E43474">
        <w:rPr>
          <w:rFonts w:hint="eastAsia"/>
          <w:lang w:eastAsia="zh-CN"/>
        </w:rPr>
        <w:t>25</w:t>
      </w:r>
      <w:r w:rsidRPr="00E43474">
        <w:t>.2.1-1.</w:t>
      </w:r>
    </w:p>
    <w:p w14:paraId="558FBD7E" w14:textId="77777777" w:rsidR="008B30A6" w:rsidRPr="00E43474" w:rsidRDefault="008B30A6" w:rsidP="00687614">
      <w:pPr>
        <w:pStyle w:val="B10"/>
      </w:pPr>
      <w:r w:rsidRPr="00E43474">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656763" w14:textId="70B94E73" w:rsidR="008B30A6" w:rsidRPr="00E43474" w:rsidRDefault="008B30A6" w:rsidP="008B30A6">
      <w:pPr>
        <w:pStyle w:val="NO"/>
      </w:pPr>
      <w:r w:rsidRPr="00E43474">
        <w:t>NOTE 1:</w:t>
      </w:r>
      <w:r w:rsidR="004E4CE6" w:rsidRPr="00E43474">
        <w:tab/>
      </w:r>
      <w:r w:rsidRPr="00E43474">
        <w:t xml:space="preserve">In the case of Home Routed roaming, the SMF in the call flow is the H-SMF (and the V-SMF is not shown for simplicity). SMF selection by AMF is performed as per TS 23.502 [10], clause 4.3.2.2.3 (e.g., using </w:t>
      </w:r>
      <w:r w:rsidRPr="00E43474">
        <w:rPr>
          <w:lang w:eastAsia="zh-CN"/>
        </w:rPr>
        <w:t>PLMN ID of the SUPI, S-NSSAI, etc</w:t>
      </w:r>
      <w:r w:rsidRPr="00E43474">
        <w:t>.).</w:t>
      </w:r>
    </w:p>
    <w:p w14:paraId="7B3C07EB" w14:textId="77777777" w:rsidR="008B30A6" w:rsidRPr="00E43474" w:rsidRDefault="008B30A6" w:rsidP="00687614">
      <w:pPr>
        <w:pStyle w:val="B10"/>
      </w:pPr>
      <w:r w:rsidRPr="00E43474">
        <w:t xml:space="preserve">3. The SMF determines based on Remote UE's subscription information (i.e., </w:t>
      </w:r>
      <w:r w:rsidRPr="00E43474">
        <w:rPr>
          <w:rFonts w:hint="eastAsia"/>
          <w:lang w:eastAsia="en-GB"/>
        </w:rPr>
        <w:t>Secondary authentication indication</w:t>
      </w:r>
      <w:r w:rsidRPr="00E43474">
        <w:rPr>
          <w:lang w:eastAsia="en-GB"/>
        </w:rPr>
        <w:t xml:space="preserve"> as per </w:t>
      </w:r>
      <w:r w:rsidRPr="00E43474">
        <w:t xml:space="preserve">TS 23.502 [10], Table 5.2.3.3.1) that the requested DN is subject to secondary A&amp;A and triggers a PDU Session secondary A&amp;A of Remote UE via Relay. </w:t>
      </w:r>
    </w:p>
    <w:p w14:paraId="4908C319" w14:textId="77777777" w:rsidR="008B30A6" w:rsidRPr="00E43474" w:rsidRDefault="008B30A6" w:rsidP="00687614">
      <w:pPr>
        <w:pStyle w:val="B10"/>
      </w:pPr>
      <w:r w:rsidRPr="00E43474">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7031722B" w14:textId="77777777" w:rsidR="008B30A6" w:rsidRPr="00E43474" w:rsidRDefault="008B30A6" w:rsidP="008B30A6">
      <w:pPr>
        <w:pStyle w:val="NO"/>
      </w:pPr>
      <w:r w:rsidRPr="00E43474">
        <w:t>NOTE 2: Details on support for DN-AAA allocation of address/IPv6 prefix and DN-AAA authorized QoS parameters for a shared PDU Session will be determined during the normative phase. The architectural aspects will be coordinated with SA WG2.</w:t>
      </w:r>
    </w:p>
    <w:p w14:paraId="33F5BE87" w14:textId="77777777" w:rsidR="008B30A6" w:rsidRPr="00E43474" w:rsidRDefault="008B30A6" w:rsidP="00687614">
      <w:pPr>
        <w:pStyle w:val="B10"/>
      </w:pPr>
      <w:r w:rsidRPr="00E43474">
        <w:lastRenderedPageBreak/>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759B11E3" w14:textId="77777777" w:rsidR="008B30A6" w:rsidRPr="00E43474" w:rsidRDefault="008B30A6" w:rsidP="00687614">
      <w:pPr>
        <w:pStyle w:val="B10"/>
      </w:pPr>
      <w:r w:rsidRPr="00E43474">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590A314B" w14:textId="77777777" w:rsidR="008B30A6" w:rsidRPr="00E43474" w:rsidRDefault="008B30A6" w:rsidP="00687614">
      <w:pPr>
        <w:pStyle w:val="B10"/>
      </w:pPr>
      <w:r w:rsidRPr="00E43474">
        <w:t>7. In the case of successful secondary A&amp;A, the relay stores any received authorization info associated with the Remote UE. The Relay UE proceeds with the rest of the PC5 link setup with Remote UE as described in Figure 6.</w:t>
      </w:r>
      <w:r w:rsidRPr="00E43474">
        <w:rPr>
          <w:rFonts w:hint="eastAsia"/>
          <w:lang w:eastAsia="zh-CN"/>
        </w:rPr>
        <w:t>25</w:t>
      </w:r>
      <w:r w:rsidRPr="00E43474">
        <w:t>.2.1-1.</w:t>
      </w:r>
    </w:p>
    <w:p w14:paraId="7711DF70" w14:textId="77777777" w:rsidR="008B30A6" w:rsidRPr="00E43474" w:rsidRDefault="008B30A6" w:rsidP="008B30A6">
      <w:pPr>
        <w:pStyle w:val="Heading4"/>
      </w:pPr>
      <w:bookmarkStart w:id="481" w:name="_Toc92180262"/>
      <w:bookmarkStart w:id="482" w:name="_Toc98929616"/>
      <w:r w:rsidRPr="00E43474">
        <w:t>6.</w:t>
      </w:r>
      <w:r w:rsidRPr="00E43474">
        <w:rPr>
          <w:rFonts w:hint="eastAsia"/>
          <w:lang w:eastAsia="zh-CN"/>
        </w:rPr>
        <w:t>2</w:t>
      </w:r>
      <w:r w:rsidRPr="00E43474">
        <w:rPr>
          <w:lang w:eastAsia="zh-CN"/>
        </w:rPr>
        <w:t>5</w:t>
      </w:r>
      <w:r w:rsidRPr="00E43474">
        <w:t>.2.3</w:t>
      </w:r>
      <w:r w:rsidRPr="00E43474">
        <w:tab/>
        <w:t>DN-AAA triggered PDU Session Authorization Revocation for Remote UE</w:t>
      </w:r>
      <w:bookmarkEnd w:id="481"/>
      <w:bookmarkEnd w:id="482"/>
    </w:p>
    <w:p w14:paraId="03B5B9B0" w14:textId="77777777" w:rsidR="008B30A6" w:rsidRPr="00E43474" w:rsidRDefault="008B30A6" w:rsidP="008B30A6">
      <w:r w:rsidRPr="00E43474">
        <w:t>The procedure for DN-AAA triggered PDU Session Authorization Revocation for Remote UE is depicted in Figure 6.</w:t>
      </w:r>
      <w:r w:rsidRPr="00E43474">
        <w:rPr>
          <w:rFonts w:hint="eastAsia"/>
          <w:lang w:eastAsia="zh-CN"/>
        </w:rPr>
        <w:t>2</w:t>
      </w:r>
      <w:r w:rsidRPr="00E43474">
        <w:rPr>
          <w:lang w:eastAsia="zh-CN"/>
        </w:rPr>
        <w:t>5</w:t>
      </w:r>
      <w:r w:rsidRPr="00E43474">
        <w:t xml:space="preserve">.2.3-1. </w:t>
      </w:r>
    </w:p>
    <w:p w14:paraId="6DA13AEC" w14:textId="77777777" w:rsidR="008B30A6" w:rsidRPr="00E43474" w:rsidRDefault="008B30A6" w:rsidP="002A68E4">
      <w:pPr>
        <w:pStyle w:val="TH"/>
      </w:pPr>
      <w:r w:rsidRPr="00E43474">
        <w:object w:dxaOrig="9730" w:dyaOrig="10670" w14:anchorId="24D47127">
          <v:shape id="_x0000_i1060" type="#_x0000_t75" style="width:468pt;height:239.25pt" o:ole="">
            <v:imagedata r:id="rId84" o:title="" cropbottom="34563f"/>
          </v:shape>
          <o:OLEObject Type="Embed" ProgID="Visio.Drawing.15" ShapeID="_x0000_i1060" DrawAspect="Content" ObjectID="_1709542550" r:id="rId85"/>
        </w:object>
      </w:r>
    </w:p>
    <w:p w14:paraId="5D5E7375" w14:textId="77777777" w:rsidR="008B30A6" w:rsidRPr="00E43474" w:rsidRDefault="008B30A6" w:rsidP="008B30A6">
      <w:pPr>
        <w:pStyle w:val="TF"/>
      </w:pPr>
      <w:r w:rsidRPr="00E43474">
        <w:t>Figure 6.</w:t>
      </w:r>
      <w:r w:rsidRPr="00E43474">
        <w:rPr>
          <w:rFonts w:hint="eastAsia"/>
          <w:lang w:eastAsia="zh-CN"/>
        </w:rPr>
        <w:t>2</w:t>
      </w:r>
      <w:r w:rsidRPr="00E43474">
        <w:rPr>
          <w:lang w:eastAsia="zh-CN"/>
        </w:rPr>
        <w:t>5</w:t>
      </w:r>
      <w:r w:rsidRPr="00E43474">
        <w:t>.2.3-1</w:t>
      </w:r>
      <w:r w:rsidRPr="00E43474">
        <w:rPr>
          <w:rFonts w:hint="eastAsia"/>
        </w:rPr>
        <w:t xml:space="preserve">: </w:t>
      </w:r>
      <w:r w:rsidRPr="00E43474">
        <w:t xml:space="preserve">procedure for DN-AAA triggered PDU Session Authorization Revocation for Remote UE </w:t>
      </w:r>
    </w:p>
    <w:p w14:paraId="0B8035C9" w14:textId="77777777" w:rsidR="008B30A6" w:rsidRPr="00E43474" w:rsidRDefault="008B30A6" w:rsidP="00687614">
      <w:pPr>
        <w:pStyle w:val="B10"/>
      </w:pPr>
      <w:r w:rsidRPr="00E43474">
        <w:t>0. The Remote UE is connected to the Relay UE and authorized to use PDU Session subject to secondary A&amp;A.</w:t>
      </w:r>
    </w:p>
    <w:p w14:paraId="509C112C" w14:textId="77777777" w:rsidR="008B30A6" w:rsidRPr="00E43474" w:rsidRDefault="008B30A6" w:rsidP="00687614">
      <w:pPr>
        <w:pStyle w:val="B10"/>
      </w:pPr>
      <w:r w:rsidRPr="00E43474">
        <w:t xml:space="preserve">1. The SMF receives an authorization revocation request from DN-AAA via UPF. The request includes the GPSI of the Remote UE and addressing info (e.g., IP/MAC address). </w:t>
      </w:r>
    </w:p>
    <w:p w14:paraId="0E4BA4D2" w14:textId="77777777" w:rsidR="008B30A6" w:rsidRPr="00E43474" w:rsidRDefault="008B30A6" w:rsidP="00687614">
      <w:pPr>
        <w:pStyle w:val="B10"/>
      </w:pPr>
      <w:r w:rsidRPr="00E43474">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06FECBFB" w14:textId="77777777" w:rsidR="008B30A6" w:rsidRPr="00E43474" w:rsidRDefault="008B30A6" w:rsidP="00687614">
      <w:pPr>
        <w:pStyle w:val="B10"/>
      </w:pPr>
      <w:r w:rsidRPr="00E43474">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77E41ECB" w14:textId="77777777" w:rsidR="008B30A6" w:rsidRPr="00E43474" w:rsidRDefault="008B30A6" w:rsidP="00687614">
      <w:pPr>
        <w:pStyle w:val="B10"/>
      </w:pPr>
      <w:r w:rsidRPr="00E43474">
        <w:t>4. The Relay UE initiates a PC5 link release procedure with the Remote UE.</w:t>
      </w:r>
    </w:p>
    <w:p w14:paraId="057E3DF2" w14:textId="77777777" w:rsidR="008B30A6" w:rsidRPr="00E43474" w:rsidRDefault="008B30A6" w:rsidP="00687614">
      <w:pPr>
        <w:pStyle w:val="B10"/>
      </w:pPr>
      <w:r w:rsidRPr="00E43474">
        <w:t>5. The Relay acknowledges the NAS command message.</w:t>
      </w:r>
    </w:p>
    <w:p w14:paraId="571B2B7A" w14:textId="20628032" w:rsidR="008B30A6" w:rsidRPr="00E43474" w:rsidRDefault="008B30A6" w:rsidP="008B30A6">
      <w:pPr>
        <w:pStyle w:val="NO"/>
      </w:pPr>
      <w:r w:rsidRPr="00E43474">
        <w:lastRenderedPageBreak/>
        <w:t>NOTE:</w:t>
      </w:r>
      <w:r w:rsidR="004708AC">
        <w:tab/>
      </w:r>
      <w:r w:rsidR="002A68E4" w:rsidRPr="00E43474">
        <w:t>I</w:t>
      </w:r>
      <w:r w:rsidRPr="00E43474">
        <w:t xml:space="preserve">f DN-AAA revokes Relay UE authorization for the PDU Session the SMF may release the PDU Session as specified in </w:t>
      </w:r>
      <w:bookmarkStart w:id="483" w:name="MCCQCTEMPBM_00000039"/>
      <w:bookmarkStart w:id="484" w:name="MCCQCTEMPBM_00000059"/>
      <w:r w:rsidRPr="00E43474">
        <w:t>sub-clause</w:t>
      </w:r>
      <w:bookmarkEnd w:id="483"/>
      <w:bookmarkEnd w:id="484"/>
      <w:r w:rsidRPr="00E43474">
        <w:t xml:space="preserve"> 4.3.4 of TS 23.502</w:t>
      </w:r>
      <w:r w:rsidR="002A68E4" w:rsidRPr="00E43474">
        <w:t xml:space="preserve"> </w:t>
      </w:r>
      <w:r w:rsidRPr="00E43474">
        <w:t>[10] and the Relay UE initiates a Link Release procedure with all Remote UE(s) sharing the released PDU Session.</w:t>
      </w:r>
    </w:p>
    <w:p w14:paraId="485FDADC" w14:textId="77777777" w:rsidR="008B30A6" w:rsidRPr="00E43474" w:rsidRDefault="008B30A6" w:rsidP="008B30A6">
      <w:pPr>
        <w:pStyle w:val="Heading4"/>
      </w:pPr>
      <w:bookmarkStart w:id="485" w:name="_Toc92180263"/>
      <w:bookmarkStart w:id="486" w:name="_Toc98929617"/>
      <w:r w:rsidRPr="00E43474">
        <w:t>6.</w:t>
      </w:r>
      <w:r w:rsidRPr="00E43474">
        <w:rPr>
          <w:rFonts w:hint="eastAsia"/>
          <w:lang w:eastAsia="zh-CN"/>
        </w:rPr>
        <w:t>2</w:t>
      </w:r>
      <w:r w:rsidRPr="00E43474">
        <w:rPr>
          <w:lang w:eastAsia="zh-CN"/>
        </w:rPr>
        <w:t>5</w:t>
      </w:r>
      <w:r w:rsidRPr="00E43474">
        <w:t>.2.4</w:t>
      </w:r>
      <w:r w:rsidRPr="00E43474">
        <w:tab/>
        <w:t>DN-AAA triggered PDU Session Re-Authentication/Authorization for Remote UE</w:t>
      </w:r>
      <w:bookmarkEnd w:id="485"/>
      <w:bookmarkEnd w:id="486"/>
    </w:p>
    <w:p w14:paraId="205C0736" w14:textId="77777777" w:rsidR="008B30A6" w:rsidRPr="00E43474" w:rsidRDefault="008B30A6" w:rsidP="008B30A6">
      <w:r w:rsidRPr="00E43474">
        <w:t>The procedure for DN-AAA triggered PDU Session Re-Authentication/Authorization for Remote UE is depicted in Figure 6.</w:t>
      </w:r>
      <w:r w:rsidRPr="00E43474">
        <w:rPr>
          <w:rFonts w:hint="eastAsia"/>
          <w:lang w:eastAsia="zh-CN"/>
        </w:rPr>
        <w:t>2</w:t>
      </w:r>
      <w:r w:rsidRPr="00E43474">
        <w:rPr>
          <w:lang w:eastAsia="zh-CN"/>
        </w:rPr>
        <w:t>5</w:t>
      </w:r>
      <w:r w:rsidRPr="00E43474">
        <w:t xml:space="preserve">.2.4-1. </w:t>
      </w:r>
    </w:p>
    <w:p w14:paraId="058D5B91" w14:textId="77777777" w:rsidR="008B30A6" w:rsidRPr="00E43474" w:rsidRDefault="008B30A6" w:rsidP="002A68E4">
      <w:pPr>
        <w:pStyle w:val="TH"/>
      </w:pPr>
      <w:r w:rsidRPr="00E43474">
        <w:object w:dxaOrig="9730" w:dyaOrig="10670" w14:anchorId="0505A310">
          <v:shape id="_x0000_i1061" type="#_x0000_t75" style="width:468pt;height:294pt" o:ole="">
            <v:imagedata r:id="rId86" o:title="" cropbottom="27997f"/>
          </v:shape>
          <o:OLEObject Type="Embed" ProgID="Visio.Drawing.15" ShapeID="_x0000_i1061" DrawAspect="Content" ObjectID="_1709542551" r:id="rId87"/>
        </w:object>
      </w:r>
    </w:p>
    <w:p w14:paraId="1AFE7EF4" w14:textId="77777777" w:rsidR="008B30A6" w:rsidRPr="00E43474" w:rsidRDefault="008B30A6" w:rsidP="008B30A6">
      <w:pPr>
        <w:pStyle w:val="TF"/>
      </w:pPr>
      <w:r w:rsidRPr="00E43474">
        <w:t>Figure 6.</w:t>
      </w:r>
      <w:r w:rsidRPr="00E43474">
        <w:rPr>
          <w:rFonts w:hint="eastAsia"/>
          <w:lang w:eastAsia="zh-CN"/>
        </w:rPr>
        <w:t>2</w:t>
      </w:r>
      <w:r w:rsidRPr="00E43474">
        <w:rPr>
          <w:lang w:eastAsia="zh-CN"/>
        </w:rPr>
        <w:t>5</w:t>
      </w:r>
      <w:r w:rsidRPr="00E43474">
        <w:t>.2.4-1</w:t>
      </w:r>
      <w:r w:rsidRPr="00E43474">
        <w:rPr>
          <w:rFonts w:hint="eastAsia"/>
        </w:rPr>
        <w:t xml:space="preserve">: </w:t>
      </w:r>
      <w:r w:rsidRPr="00E43474">
        <w:t xml:space="preserve">Procedure for DN-AAA triggered PDU Session Re-Authentication/Authorization for Remote UE </w:t>
      </w:r>
    </w:p>
    <w:p w14:paraId="30590FBD" w14:textId="77777777" w:rsidR="008B30A6" w:rsidRPr="00E43474" w:rsidRDefault="008B30A6" w:rsidP="00687614">
      <w:pPr>
        <w:pStyle w:val="B10"/>
      </w:pPr>
      <w:r w:rsidRPr="00E43474">
        <w:t>0. The Remote UE is connected to the Relay UE and authorized to use a PDU Session subject to secondary A&amp;A.</w:t>
      </w:r>
    </w:p>
    <w:p w14:paraId="63BD88DE" w14:textId="77777777" w:rsidR="008B30A6" w:rsidRPr="00E43474" w:rsidRDefault="008B30A6" w:rsidP="00687614">
      <w:pPr>
        <w:pStyle w:val="B10"/>
      </w:pPr>
      <w:r w:rsidRPr="00E43474">
        <w:t xml:space="preserve">1. The SMF receives a re-authentication/authorization request from DN-AAA via UPF. The request includes the GPSI of the Remote UE and addressing info (e.g., IP/MAC address). </w:t>
      </w:r>
    </w:p>
    <w:p w14:paraId="7938AA3A" w14:textId="77777777" w:rsidR="008B30A6" w:rsidRPr="00E43474" w:rsidRDefault="008B30A6" w:rsidP="00687614">
      <w:pPr>
        <w:pStyle w:val="B10"/>
      </w:pPr>
      <w:r w:rsidRPr="00E43474">
        <w:t xml:space="preserve">2. The SMF identifies the PDU Session/Relay UE SM context and retrieves the Remote UE information from Relay UE SM context based on the provided information. </w:t>
      </w:r>
    </w:p>
    <w:p w14:paraId="0DE75D66" w14:textId="77777777" w:rsidR="008B30A6" w:rsidRPr="00E43474" w:rsidRDefault="008B30A6" w:rsidP="00687614">
      <w:pPr>
        <w:pStyle w:val="B10"/>
      </w:pPr>
      <w:r w:rsidRPr="00E43474">
        <w:t>3. The SMF initiates a procedure of PDU Session secondary A&amp;A of Remote UE via Relay procedure as described in clause 6.</w:t>
      </w:r>
      <w:r w:rsidRPr="00E43474">
        <w:rPr>
          <w:rFonts w:hint="eastAsia"/>
          <w:lang w:eastAsia="zh-CN"/>
        </w:rPr>
        <w:t>25</w:t>
      </w:r>
      <w:r w:rsidRPr="00E43474">
        <w:t>.2.2, step 4.</w:t>
      </w:r>
    </w:p>
    <w:p w14:paraId="7FF6BBF0" w14:textId="77777777" w:rsidR="008B30A6" w:rsidRPr="00E43474" w:rsidRDefault="008B30A6" w:rsidP="00687614">
      <w:pPr>
        <w:pStyle w:val="B10"/>
      </w:pPr>
      <w:r w:rsidRPr="00E43474">
        <w:t>4. If new authorization information is provided by DN-AAA the SMF updates the Remote UE info in the Relay UE SM context accordingly.</w:t>
      </w:r>
    </w:p>
    <w:p w14:paraId="3794D4A2" w14:textId="77777777" w:rsidR="008B30A6" w:rsidRPr="00E43474" w:rsidRDefault="008B30A6" w:rsidP="00687614">
      <w:pPr>
        <w:pStyle w:val="B10"/>
      </w:pPr>
      <w:r w:rsidRPr="00E43474">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63AE1AA6" w14:textId="77777777" w:rsidR="008B30A6" w:rsidRPr="00E43474" w:rsidRDefault="008B30A6" w:rsidP="00687614">
      <w:pPr>
        <w:pStyle w:val="B10"/>
      </w:pPr>
      <w:r w:rsidRPr="00E43474">
        <w:t xml:space="preserve">6. In case of successful secondary re-A&amp;A of Remote UE, the Relay UE updates any authorization info associated with the Remote UE with new info received from SMF. The relay sends a PC5 message (e.g., a PC5 Link Modification Request) that includes an EAP success message. In case of a failed re-A&amp;A procedure, the relay initiates a PC5 link release procedure with Remote UE. </w:t>
      </w:r>
    </w:p>
    <w:p w14:paraId="29413D4E" w14:textId="77777777" w:rsidR="008B30A6" w:rsidRPr="00E43474" w:rsidRDefault="008B30A6" w:rsidP="00687614">
      <w:pPr>
        <w:pStyle w:val="B10"/>
      </w:pPr>
      <w:r w:rsidRPr="00E43474">
        <w:lastRenderedPageBreak/>
        <w:t>7. The Relay acknowledges the NAS command message from SMF.</w:t>
      </w:r>
    </w:p>
    <w:p w14:paraId="46D99B7F" w14:textId="77777777" w:rsidR="008B30A6" w:rsidRPr="00E43474" w:rsidRDefault="008B30A6" w:rsidP="008B30A6">
      <w:pPr>
        <w:pStyle w:val="Heading3"/>
      </w:pPr>
      <w:bookmarkStart w:id="487" w:name="_Toc92180264"/>
      <w:bookmarkStart w:id="488" w:name="_Toc98929618"/>
      <w:r w:rsidRPr="00E43474">
        <w:t>6.</w:t>
      </w:r>
      <w:r w:rsidRPr="00E43474">
        <w:rPr>
          <w:rFonts w:hint="eastAsia"/>
          <w:lang w:eastAsia="zh-CN"/>
        </w:rPr>
        <w:t>25</w:t>
      </w:r>
      <w:r w:rsidRPr="00E43474">
        <w:t>.3</w:t>
      </w:r>
      <w:r w:rsidRPr="00E43474">
        <w:tab/>
      </w:r>
      <w:r w:rsidRPr="00E43474">
        <w:rPr>
          <w:rFonts w:hint="eastAsia"/>
          <w:lang w:eastAsia="zh-CN"/>
        </w:rPr>
        <w:t>E</w:t>
      </w:r>
      <w:r w:rsidRPr="00E43474">
        <w:t>valuation</w:t>
      </w:r>
      <w:bookmarkEnd w:id="487"/>
      <w:bookmarkEnd w:id="488"/>
    </w:p>
    <w:p w14:paraId="252F3FE3" w14:textId="77777777" w:rsidR="008B30A6" w:rsidRPr="00E43474" w:rsidRDefault="008B30A6" w:rsidP="008B30A6">
      <w:r w:rsidRPr="00E43474">
        <w:rPr>
          <w:lang w:eastAsia="zh-CN"/>
        </w:rPr>
        <w:t>This solution proposes a mechanism to authorize a Remote UE to access a DN that requires a secondary A&amp;A</w:t>
      </w:r>
      <w:r w:rsidRPr="00E43474">
        <w:t xml:space="preserve"> via </w:t>
      </w:r>
      <w:r w:rsidRPr="00E43474">
        <w:rPr>
          <w:lang w:eastAsia="zh-CN"/>
        </w:rPr>
        <w:t xml:space="preserve">L3 UE-to-Network relay </w:t>
      </w:r>
      <w:r w:rsidRPr="00E43474">
        <w:t>using a network-controlled authorization procedure. This solution fully addresses the requirements in KI#4.</w:t>
      </w:r>
    </w:p>
    <w:p w14:paraId="239FA585" w14:textId="39D24323" w:rsidR="00646724" w:rsidRPr="00E43474" w:rsidRDefault="00646724" w:rsidP="00646724">
      <w:r w:rsidRPr="00E43474">
        <w:t>Impacts on 5GC and Remote UE/Relay UE to support the network-controlled authorization procedure are documented in sol#10 evaluation. Other KIs covered in sol#10 (e.g., KI#3, KI#5 etc</w:t>
      </w:r>
      <w:r w:rsidR="00B27CF8">
        <w:t>.</w:t>
      </w:r>
      <w:r w:rsidRPr="00E43474">
        <w:t>) are not in scope of this solution.</w:t>
      </w:r>
    </w:p>
    <w:p w14:paraId="044CE369" w14:textId="77777777" w:rsidR="008B30A6" w:rsidRPr="00E43474" w:rsidRDefault="008B30A6" w:rsidP="008B30A6">
      <w:r w:rsidRPr="00E43474">
        <w:t xml:space="preserve">For impact of secondary authentication support, the following capabilities are required: </w:t>
      </w:r>
    </w:p>
    <w:p w14:paraId="14BCD8D6" w14:textId="6C123EB1" w:rsidR="008B30A6" w:rsidRPr="00E43474" w:rsidRDefault="00687614" w:rsidP="00687614">
      <w:pPr>
        <w:pStyle w:val="B10"/>
      </w:pPr>
      <w:r w:rsidRPr="00E43474">
        <w:t>-</w:t>
      </w:r>
      <w:r w:rsidRPr="00E43474">
        <w:tab/>
      </w:r>
      <w:r w:rsidR="008B30A6" w:rsidRPr="00E43474">
        <w:t>Remote UE has to support the EAP authentication procedure via Relay UE</w:t>
      </w:r>
      <w:r w:rsidR="002A68E4" w:rsidRPr="00E43474">
        <w:t>.</w:t>
      </w:r>
    </w:p>
    <w:p w14:paraId="2BD74B3B" w14:textId="74950081" w:rsidR="008B30A6" w:rsidRPr="00E43474" w:rsidRDefault="00687614" w:rsidP="00687614">
      <w:pPr>
        <w:pStyle w:val="B10"/>
      </w:pPr>
      <w:r w:rsidRPr="00E43474">
        <w:t>-</w:t>
      </w:r>
      <w:r w:rsidRPr="00E43474">
        <w:tab/>
      </w:r>
      <w:r w:rsidR="008B30A6" w:rsidRPr="00E43474">
        <w:t>Relay UE has to support the relaying of EAP authentication procedure towards the Remote UE.</w:t>
      </w:r>
    </w:p>
    <w:p w14:paraId="7D6DE6D4" w14:textId="30D67F64" w:rsidR="008B30A6" w:rsidRPr="00E43474" w:rsidRDefault="00687614" w:rsidP="00687614">
      <w:pPr>
        <w:pStyle w:val="B10"/>
      </w:pPr>
      <w:r w:rsidRPr="00E43474">
        <w:t>-</w:t>
      </w:r>
      <w:r w:rsidRPr="00E43474">
        <w:tab/>
      </w:r>
      <w:r w:rsidR="008B30A6" w:rsidRPr="00E43474">
        <w:t>SMF has to be able to trigger Remote UE secondary authentication based on Remote UE subscription and perform secondary authentication for the Remote UE via Relay UE</w:t>
      </w:r>
      <w:r w:rsidR="002A68E4" w:rsidRPr="00E43474">
        <w:t>.</w:t>
      </w:r>
    </w:p>
    <w:p w14:paraId="7C3D4F65" w14:textId="77777777" w:rsidR="008B30A6" w:rsidRPr="00E43474" w:rsidRDefault="008B30A6" w:rsidP="008B30A6">
      <w:r w:rsidRPr="00E43474">
        <w:t>The solution supports both Home Routed and Local breakout scenarios while reusing existing SMF selection mechanisms.</w:t>
      </w:r>
    </w:p>
    <w:p w14:paraId="571BC39C" w14:textId="77777777" w:rsidR="008B30A6" w:rsidRPr="00E43474" w:rsidRDefault="008B30A6" w:rsidP="008B30A6">
      <w:r w:rsidRPr="00E43474">
        <w:t>The solution supports Remote UE operating in or out of coverage.</w:t>
      </w:r>
    </w:p>
    <w:p w14:paraId="4070EC43" w14:textId="77777777" w:rsidR="00646724" w:rsidRPr="00E43474" w:rsidRDefault="00646724" w:rsidP="00646724">
      <w:r w:rsidRPr="00E43474">
        <w:t>The solution supports the roaming scenario while complying with LI requirements, i.e., allowing LI to take place in VPLMN using Remote UE's SUPI.</w:t>
      </w:r>
    </w:p>
    <w:p w14:paraId="3B5A8139" w14:textId="5F14F26E" w:rsidR="008B30A6" w:rsidRPr="00E43474" w:rsidRDefault="008B30A6" w:rsidP="008B30A6">
      <w:pPr>
        <w:pStyle w:val="EditorsNote"/>
      </w:pPr>
      <w:r w:rsidRPr="00E43474">
        <w:t xml:space="preserve">Note: Further evaluation is </w:t>
      </w:r>
      <w:r w:rsidR="00687614" w:rsidRPr="00E43474">
        <w:rPr>
          <w:lang w:eastAsia="zh-CN"/>
        </w:rPr>
        <w:t>not addressed in the present document</w:t>
      </w:r>
      <w:r w:rsidRPr="00E43474">
        <w:t>.</w:t>
      </w:r>
    </w:p>
    <w:p w14:paraId="1A1C497E" w14:textId="77777777" w:rsidR="008B30A6" w:rsidRPr="00E43474" w:rsidRDefault="008B30A6" w:rsidP="008B30A6">
      <w:pPr>
        <w:pStyle w:val="Heading2"/>
      </w:pPr>
      <w:bookmarkStart w:id="489" w:name="_Toc92180265"/>
      <w:bookmarkStart w:id="490" w:name="_Toc98929619"/>
      <w:r w:rsidRPr="00E43474">
        <w:t>6.</w:t>
      </w:r>
      <w:r w:rsidRPr="00E43474">
        <w:rPr>
          <w:rFonts w:hint="eastAsia"/>
          <w:lang w:eastAsia="zh-CN"/>
        </w:rPr>
        <w:t>26</w:t>
      </w:r>
      <w:r w:rsidRPr="00E43474">
        <w:tab/>
        <w:t>Solution #</w:t>
      </w:r>
      <w:r w:rsidRPr="00E43474">
        <w:rPr>
          <w:rFonts w:hint="eastAsia"/>
          <w:lang w:eastAsia="zh-CN"/>
        </w:rPr>
        <w:t>26</w:t>
      </w:r>
      <w:r w:rsidRPr="00E43474">
        <w:t>: Protecting PDU session-related parameters for L2 relay with existing mechanism</w:t>
      </w:r>
      <w:bookmarkEnd w:id="489"/>
      <w:bookmarkEnd w:id="490"/>
    </w:p>
    <w:p w14:paraId="4A3C1BD3" w14:textId="77777777" w:rsidR="008B30A6" w:rsidRPr="00E43474" w:rsidRDefault="008B30A6" w:rsidP="008B30A6">
      <w:pPr>
        <w:pStyle w:val="Heading3"/>
      </w:pPr>
      <w:bookmarkStart w:id="491" w:name="_Toc92180266"/>
      <w:bookmarkStart w:id="492" w:name="_Toc98929620"/>
      <w:r w:rsidRPr="00E43474">
        <w:t>6.</w:t>
      </w:r>
      <w:r w:rsidRPr="00E43474">
        <w:rPr>
          <w:rFonts w:hint="eastAsia"/>
          <w:lang w:eastAsia="zh-CN"/>
        </w:rPr>
        <w:t>26</w:t>
      </w:r>
      <w:r w:rsidRPr="00E43474">
        <w:t>.1</w:t>
      </w:r>
      <w:r w:rsidRPr="00E43474">
        <w:tab/>
        <w:t>Introduction</w:t>
      </w:r>
      <w:bookmarkEnd w:id="491"/>
      <w:bookmarkEnd w:id="492"/>
    </w:p>
    <w:p w14:paraId="7F043834" w14:textId="77777777" w:rsidR="008B30A6" w:rsidRPr="00E43474" w:rsidRDefault="008B30A6" w:rsidP="008B30A6">
      <w:r w:rsidRPr="00E43474">
        <w:t>This solution addresses Key Issue #16</w:t>
      </w:r>
      <w:r w:rsidRPr="00E43474">
        <w:rPr>
          <w:rFonts w:hint="eastAsia"/>
          <w:lang w:eastAsia="zh-CN"/>
        </w:rPr>
        <w:t>: Privacy protection of PDU session-related parameter</w:t>
      </w:r>
      <w:r w:rsidRPr="00E43474">
        <w:rPr>
          <w:lang w:eastAsia="zh-CN"/>
        </w:rPr>
        <w:t xml:space="preserve"> for relaying.</w:t>
      </w:r>
      <w:r w:rsidRPr="00E43474">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5FED18D3" w14:textId="77777777" w:rsidR="008B30A6" w:rsidRPr="00E43474" w:rsidRDefault="008B30A6" w:rsidP="008B30A6">
      <w:r w:rsidRPr="00E43474">
        <w:t xml:space="preserve">This solution proposes to reuse the existing mechanism in order to protect the PDU session-related parameters that may be exposed to the UE-to-network relay in clear during initial registration. </w:t>
      </w:r>
    </w:p>
    <w:p w14:paraId="25DE531C" w14:textId="77777777" w:rsidR="008B30A6" w:rsidRPr="00E43474" w:rsidRDefault="008B30A6" w:rsidP="00B27CF8">
      <w:pPr>
        <w:pStyle w:val="Heading3"/>
      </w:pPr>
      <w:bookmarkStart w:id="493" w:name="_Toc92180267"/>
      <w:bookmarkStart w:id="494" w:name="_Toc98929621"/>
      <w:r w:rsidRPr="00E43474">
        <w:t>6.</w:t>
      </w:r>
      <w:r w:rsidRPr="00E43474">
        <w:rPr>
          <w:rFonts w:hint="eastAsia"/>
          <w:lang w:eastAsia="zh-CN"/>
        </w:rPr>
        <w:t>26</w:t>
      </w:r>
      <w:r w:rsidRPr="00E43474">
        <w:t>.2</w:t>
      </w:r>
      <w:r w:rsidRPr="00E43474">
        <w:tab/>
        <w:t>Solution details</w:t>
      </w:r>
      <w:bookmarkEnd w:id="493"/>
      <w:bookmarkEnd w:id="494"/>
    </w:p>
    <w:p w14:paraId="5D2727B2" w14:textId="3D3D9C59" w:rsidR="008B30A6" w:rsidRPr="00E43474" w:rsidRDefault="008B30A6" w:rsidP="008B30A6">
      <w:pPr>
        <w:rPr>
          <w:lang w:eastAsia="zh-CN"/>
        </w:rPr>
      </w:pPr>
      <w:r w:rsidRPr="00E43474">
        <w:rPr>
          <w:lang w:eastAsia="zh-CN"/>
        </w:rPr>
        <w:t>Based on the threat mentioned in Key Issue #16, exposing slice and DNN information may violate privacy about a UE</w:t>
      </w:r>
      <w:r w:rsidR="00ED741C" w:rsidRPr="00E43474">
        <w:rPr>
          <w:lang w:eastAsia="zh-CN"/>
        </w:rPr>
        <w:t>'</w:t>
      </w:r>
      <w:r w:rsidRPr="00E43474">
        <w:rPr>
          <w:lang w:eastAsia="zh-CN"/>
        </w:rPr>
        <w:t xml:space="preserve">s special subscription group belongings. </w:t>
      </w:r>
      <w:r w:rsidRPr="00E43474">
        <w:rPr>
          <w:rFonts w:hint="eastAsia"/>
          <w:lang w:eastAsia="zh-CN"/>
        </w:rPr>
        <w:t>During the UE-to-Network relay discovery</w:t>
      </w:r>
      <w:r w:rsidRPr="00E43474">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422ABF4A" w14:textId="06CCD2D1" w:rsidR="008B30A6" w:rsidRPr="00E43474" w:rsidRDefault="008B30A6" w:rsidP="008B30A6">
      <w:r w:rsidRPr="00E43474">
        <w:t>If the operator decides to protect the privacy of PDU session-related parameter(s)</w:t>
      </w:r>
      <w:r w:rsidRPr="00E43474">
        <w:rPr>
          <w:lang w:eastAsia="zh-CN"/>
        </w:rPr>
        <w:t xml:space="preserve"> (i.e. slice information)</w:t>
      </w:r>
      <w:r w:rsidRPr="00E43474">
        <w:t xml:space="preserve"> for L2 relay, AMF provide</w:t>
      </w:r>
      <w:r w:rsidR="00166A7C">
        <w:t>s</w:t>
      </w:r>
      <w:r w:rsidRPr="00E43474">
        <w:t xml:space="preserve"> the remote UE an </w:t>
      </w:r>
      <w:r w:rsidR="002A68E4" w:rsidRPr="00E43474">
        <w:t>'</w:t>
      </w:r>
      <w:r w:rsidRPr="00E43474">
        <w:t>Access Stratum Connection Establishment NSSAI Inclusion Mode</w:t>
      </w:r>
      <w:r w:rsidR="00ED741C" w:rsidRPr="00E43474">
        <w:t>'</w:t>
      </w:r>
      <w:r w:rsidRPr="00E43474">
        <w:t xml:space="preserve"> parameter in the Registration Accept message during the registration procedure. This parameter indicates the Remote UE to not include any NSSAI in the Access Stratum (AS), as specified in the mode (d) in 23.501 [15] clause 5.15.9. The remote UE by default </w:t>
      </w:r>
      <w:r w:rsidR="00166A7C">
        <w:t xml:space="preserve">does </w:t>
      </w:r>
      <w:r w:rsidRPr="00E43474">
        <w:t>not provide NSSAI in the AS under UE-to-network relay scenario unless it has been provided with an indication to operate in other modes as specified in 23.501[15] clause 5.15.9.</w:t>
      </w:r>
    </w:p>
    <w:p w14:paraId="7CF95BBC" w14:textId="77777777" w:rsidR="008B30A6" w:rsidRPr="00E43474" w:rsidRDefault="008B30A6" w:rsidP="008B30A6">
      <w:pPr>
        <w:rPr>
          <w:lang w:eastAsia="zh-CN"/>
        </w:rPr>
      </w:pPr>
      <w:r w:rsidRPr="00E43474">
        <w:rPr>
          <w:lang w:eastAsia="zh-CN"/>
        </w:rPr>
        <w:lastRenderedPageBreak/>
        <w:t>The subsequent communications between remote UE and the core network are sent with AS and NAS security, thus the PDU session-related parameters (e.g. requested NSSAI, requested DNN) are prevented to be read by the UE-to-network relay.</w:t>
      </w:r>
    </w:p>
    <w:p w14:paraId="0541440B" w14:textId="77777777" w:rsidR="008B30A6" w:rsidRPr="00E43474" w:rsidRDefault="008B30A6" w:rsidP="008B30A6">
      <w:pPr>
        <w:pStyle w:val="Heading3"/>
      </w:pPr>
      <w:bookmarkStart w:id="495" w:name="_Toc92180268"/>
      <w:bookmarkStart w:id="496" w:name="_Toc98929622"/>
      <w:r w:rsidRPr="00E43474">
        <w:t>6.</w:t>
      </w:r>
      <w:r w:rsidRPr="00E43474">
        <w:rPr>
          <w:rFonts w:hint="eastAsia"/>
          <w:lang w:eastAsia="zh-CN"/>
        </w:rPr>
        <w:t>26</w:t>
      </w:r>
      <w:r w:rsidRPr="00E43474">
        <w:t>.3</w:t>
      </w:r>
      <w:r w:rsidRPr="00E43474">
        <w:tab/>
      </w:r>
      <w:r w:rsidRPr="00E43474">
        <w:rPr>
          <w:rFonts w:hint="eastAsia"/>
          <w:lang w:eastAsia="zh-CN"/>
        </w:rPr>
        <w:t>E</w:t>
      </w:r>
      <w:r w:rsidRPr="00E43474">
        <w:t>valuation</w:t>
      </w:r>
      <w:bookmarkEnd w:id="495"/>
      <w:bookmarkEnd w:id="496"/>
    </w:p>
    <w:p w14:paraId="33DC2081" w14:textId="13442919" w:rsidR="008B30A6" w:rsidRPr="00E43474" w:rsidRDefault="008B30A6" w:rsidP="008B30A6">
      <w:pPr>
        <w:rPr>
          <w:lang w:eastAsia="zh-CN"/>
        </w:rPr>
      </w:pPr>
      <w:r w:rsidRPr="00E43474">
        <w:rPr>
          <w:rFonts w:hint="eastAsia"/>
          <w:lang w:eastAsia="zh-CN"/>
        </w:rPr>
        <w:t xml:space="preserve">The </w:t>
      </w:r>
      <w:r w:rsidRPr="00E43474">
        <w:rPr>
          <w:lang w:eastAsia="zh-CN"/>
        </w:rPr>
        <w:t>L2 UE-to-network relay does</w:t>
      </w:r>
      <w:r w:rsidR="00CD57EE">
        <w:rPr>
          <w:lang w:eastAsia="zh-CN"/>
        </w:rPr>
        <w:t xml:space="preserve"> not</w:t>
      </w:r>
      <w:r w:rsidRPr="00E43474">
        <w:rPr>
          <w:lang w:eastAsia="zh-CN"/>
        </w:rPr>
        <w:t xml:space="preserve"> introduce any new security vulnerabilities related to Key Issue #16 and the existing mechanism in TS 23.501 [15] is capable to fulfil the security requirements of KI#16 to prevent tracing and tracking privacy attacks on the remote UE caused by exposing PDU session-related parameters.</w:t>
      </w:r>
      <w:r w:rsidRPr="00E43474">
        <w:rPr>
          <w:rFonts w:hint="eastAsia"/>
          <w:lang w:eastAsia="zh-CN"/>
        </w:rPr>
        <w:t xml:space="preserve"> </w:t>
      </w:r>
    </w:p>
    <w:p w14:paraId="1ED7CBC8" w14:textId="77777777" w:rsidR="008B30A6" w:rsidRPr="00E43474" w:rsidRDefault="008B30A6" w:rsidP="008B30A6">
      <w:pPr>
        <w:pStyle w:val="Heading2"/>
        <w:rPr>
          <w:lang w:eastAsia="zh-CN"/>
        </w:rPr>
      </w:pPr>
      <w:bookmarkStart w:id="497" w:name="_Toc92180269"/>
      <w:bookmarkStart w:id="498" w:name="_Toc98929623"/>
      <w:r w:rsidRPr="00E43474">
        <w:t>6.</w:t>
      </w:r>
      <w:r w:rsidRPr="00E43474">
        <w:rPr>
          <w:rFonts w:hint="eastAsia"/>
          <w:lang w:eastAsia="zh-CN"/>
        </w:rPr>
        <w:t>27</w:t>
      </w:r>
      <w:r w:rsidRPr="00E43474">
        <w:tab/>
        <w:t>Solution #</w:t>
      </w:r>
      <w:r w:rsidRPr="00E43474">
        <w:rPr>
          <w:rFonts w:hint="eastAsia"/>
          <w:lang w:eastAsia="zh-CN"/>
        </w:rPr>
        <w:t>27</w:t>
      </w:r>
      <w:r w:rsidRPr="00E43474">
        <w:t>: Mitigating the conflict between security policies using match report procedures</w:t>
      </w:r>
      <w:bookmarkEnd w:id="497"/>
      <w:bookmarkEnd w:id="498"/>
    </w:p>
    <w:p w14:paraId="57B1861B" w14:textId="77777777" w:rsidR="008B30A6" w:rsidRPr="00E43474" w:rsidRDefault="008B30A6" w:rsidP="008B30A6">
      <w:pPr>
        <w:pStyle w:val="Heading3"/>
      </w:pPr>
      <w:bookmarkStart w:id="499" w:name="_Toc92180270"/>
      <w:bookmarkStart w:id="500" w:name="_Toc98929624"/>
      <w:r w:rsidRPr="00E43474">
        <w:t>6.</w:t>
      </w:r>
      <w:r w:rsidRPr="00E43474">
        <w:rPr>
          <w:rFonts w:hint="eastAsia"/>
          <w:lang w:eastAsia="zh-CN"/>
        </w:rPr>
        <w:t>27</w:t>
      </w:r>
      <w:r w:rsidRPr="00E43474">
        <w:t>.1</w:t>
      </w:r>
      <w:r w:rsidRPr="00E43474">
        <w:tab/>
        <w:t>Introduction</w:t>
      </w:r>
      <w:bookmarkEnd w:id="499"/>
      <w:bookmarkEnd w:id="500"/>
    </w:p>
    <w:p w14:paraId="50729A77" w14:textId="77777777" w:rsidR="008B30A6" w:rsidRPr="00E43474" w:rsidRDefault="008B30A6" w:rsidP="008B30A6">
      <w:r w:rsidRPr="00E43474">
        <w:rPr>
          <w:rFonts w:hint="eastAsia"/>
          <w:lang w:eastAsia="zh-CN"/>
        </w:rPr>
        <w:t xml:space="preserve">This solution addresses </w:t>
      </w:r>
      <w:r w:rsidRPr="00E43474">
        <w:rPr>
          <w:lang w:eastAsia="zh-CN"/>
        </w:rPr>
        <w:t>Key Issue #1 and Key Issue #12, including how to get the security materials to protect discovery and avoids one-to-one communication failure in advance</w:t>
      </w:r>
      <w:r w:rsidRPr="00E43474">
        <w:rPr>
          <w:rFonts w:hint="eastAsia"/>
          <w:lang w:eastAsia="zh-CN"/>
        </w:rPr>
        <w:t>.</w:t>
      </w:r>
      <w:r w:rsidRPr="00E43474">
        <w:rPr>
          <w:lang w:eastAsia="zh-CN"/>
        </w:rPr>
        <w:t xml:space="preserve"> </w:t>
      </w:r>
      <w:r w:rsidRPr="00E43474">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579CAD35" w14:textId="50BE0457" w:rsidR="008B30A6" w:rsidRPr="00E43474" w:rsidRDefault="008B30A6" w:rsidP="008B30A6">
      <w:pPr>
        <w:rPr>
          <w:lang w:eastAsia="zh-CN"/>
        </w:rPr>
      </w:pPr>
      <w:r w:rsidRPr="00E43474">
        <w:t xml:space="preserve">Security flexibility is provided by introducing on-demand PC5 one-to-one communication policies. </w:t>
      </w:r>
      <w:r w:rsidRPr="00E43474">
        <w:rPr>
          <w:lang w:eastAsia="zh-CN"/>
        </w:rPr>
        <w:t xml:space="preserve">The security policies for </w:t>
      </w:r>
      <w:proofErr w:type="spellStart"/>
      <w:r w:rsidRPr="00E43474">
        <w:rPr>
          <w:lang w:eastAsia="zh-CN"/>
        </w:rPr>
        <w:t>ProSe</w:t>
      </w:r>
      <w:proofErr w:type="spellEnd"/>
      <w:r w:rsidRPr="00E43474">
        <w:rPr>
          <w:lang w:eastAsia="zh-CN"/>
        </w:rPr>
        <w:t xml:space="preserve"> UEs may be provisioned by different </w:t>
      </w:r>
      <w:r w:rsidRPr="00E43474">
        <w:rPr>
          <w:rFonts w:hint="eastAsia"/>
          <w:lang w:eastAsia="zh-CN"/>
        </w:rPr>
        <w:t>PCF</w:t>
      </w:r>
      <w:r w:rsidRPr="00E43474">
        <w:rPr>
          <w:lang w:eastAsia="zh-CN"/>
        </w:rPr>
        <w:t>s and they might issue different values. PC5 security policies are provisioned according to different services and geographical area(s) based on the referenced technology in TS 33.536 [8] and TS 23.287 [9]. The referenced technology, eV2X unicast in 33.536 [8], still has a mechanism to abort the PC5 unicast establishment upon policy mismatch (e.g. NOT NEED and REQUIRED) if the peer UE replies to the annunciation of the same v2x service from the initiating UE. This shows the security policies on each UE may not the same for the same service/</w:t>
      </w:r>
      <w:proofErr w:type="spellStart"/>
      <w:r w:rsidRPr="00E43474">
        <w:rPr>
          <w:lang w:eastAsia="zh-CN"/>
        </w:rPr>
        <w:t>ProSe</w:t>
      </w:r>
      <w:proofErr w:type="spellEnd"/>
      <w:r w:rsidRPr="00E43474">
        <w:rPr>
          <w:lang w:eastAsia="zh-CN"/>
        </w:rPr>
        <w:t xml:space="preserve"> Code. Moreover, UEs still need to negotiate final security activation status according to the real-time conditions and the network has no such real-time information. For the above reasons, </w:t>
      </w:r>
      <w:r w:rsidRPr="00E43474">
        <w:t xml:space="preserve">the conflict between security policies may cause one-to-one communication establishment failure and make the previous discovery request procedures in vain. To avoid </w:t>
      </w:r>
      <w:r w:rsidRPr="00E43474">
        <w:rPr>
          <w:lang w:eastAsia="zh-CN"/>
        </w:rPr>
        <w:t>connection failure</w:t>
      </w:r>
      <w:r w:rsidRPr="00E43474">
        <w:t xml:space="preserve"> caused by the conflict between policies, this contribution proposes </w:t>
      </w:r>
      <w:r w:rsidRPr="00E43474">
        <w:rPr>
          <w:lang w:eastAsia="zh-CN"/>
        </w:rPr>
        <w:t xml:space="preserve">to check the policy match in advance with the help of the match report procedures specified in TS 33.303 [6] for 5G </w:t>
      </w:r>
      <w:proofErr w:type="spellStart"/>
      <w:r w:rsidRPr="00E43474">
        <w:rPr>
          <w:lang w:eastAsia="zh-CN"/>
        </w:rPr>
        <w:t>ProSe</w:t>
      </w:r>
      <w:proofErr w:type="spellEnd"/>
      <w:r w:rsidRPr="00E43474">
        <w:rPr>
          <w:lang w:eastAsia="zh-CN"/>
        </w:rPr>
        <w:t xml:space="preserve"> open discovery and restricted discovery.</w:t>
      </w:r>
    </w:p>
    <w:p w14:paraId="30ADAC43" w14:textId="18805C44" w:rsidR="008B30A6" w:rsidRPr="00E43474" w:rsidRDefault="008B30A6" w:rsidP="002A68E4">
      <w:pPr>
        <w:pStyle w:val="NO"/>
        <w:rPr>
          <w:lang w:eastAsia="zh-CN"/>
        </w:rPr>
      </w:pPr>
      <w:r w:rsidRPr="00E43474">
        <w:rPr>
          <w:rFonts w:hint="eastAsia"/>
          <w:lang w:eastAsia="zh-CN"/>
        </w:rPr>
        <w:t>NOTE:</w:t>
      </w:r>
      <w:r w:rsidR="004708AC">
        <w:rPr>
          <w:rFonts w:hint="eastAsia"/>
          <w:lang w:eastAsia="zh-CN"/>
        </w:rPr>
        <w:tab/>
      </w:r>
      <w:r w:rsidRPr="00E43474">
        <w:rPr>
          <w:lang w:eastAsia="zh-CN"/>
        </w:rPr>
        <w:t>This solution does not work with the V2X based direct discovery (e.g. clause 6.2 in TR 23.752 [2]).</w:t>
      </w:r>
    </w:p>
    <w:p w14:paraId="11B6504C" w14:textId="4D6CF641" w:rsidR="008B30A6" w:rsidRPr="00166A7C" w:rsidRDefault="008B30A6" w:rsidP="008B30A6">
      <w:pPr>
        <w:pStyle w:val="Heading3"/>
      </w:pPr>
      <w:bookmarkStart w:id="501" w:name="_Toc92180271"/>
      <w:bookmarkStart w:id="502" w:name="_Toc98929625"/>
      <w:r w:rsidRPr="00166A7C">
        <w:t>6.</w:t>
      </w:r>
      <w:r w:rsidRPr="00166A7C">
        <w:rPr>
          <w:rFonts w:hint="eastAsia"/>
          <w:lang w:eastAsia="zh-CN"/>
        </w:rPr>
        <w:t>27</w:t>
      </w:r>
      <w:r w:rsidRPr="00166A7C">
        <w:t>.2</w:t>
      </w:r>
      <w:r w:rsidRPr="00166A7C">
        <w:tab/>
        <w:t>Solution details</w:t>
      </w:r>
      <w:bookmarkEnd w:id="501"/>
      <w:bookmarkEnd w:id="502"/>
    </w:p>
    <w:p w14:paraId="6830075C" w14:textId="34303AC9" w:rsidR="00166A7C" w:rsidRPr="00166A7C" w:rsidRDefault="00166A7C" w:rsidP="00166A7C">
      <w:pPr>
        <w:pStyle w:val="Heading4"/>
      </w:pPr>
      <w:bookmarkStart w:id="503" w:name="_Toc98929626"/>
      <w:r w:rsidRPr="00166A7C">
        <w:t>6.27.2.0</w:t>
      </w:r>
      <w:r w:rsidRPr="00166A7C">
        <w:tab/>
        <w:t>General</w:t>
      </w:r>
      <w:bookmarkEnd w:id="503"/>
    </w:p>
    <w:p w14:paraId="088DFE28" w14:textId="5623F866" w:rsidR="007C49DA" w:rsidRPr="00166A7C" w:rsidRDefault="007C49DA" w:rsidP="007C49DA">
      <w:pPr>
        <w:pStyle w:val="NO"/>
      </w:pPr>
      <w:r w:rsidRPr="00166A7C">
        <w:t>NOTE</w:t>
      </w:r>
      <w:r w:rsidR="00B27CF8" w:rsidRPr="00166A7C">
        <w:t xml:space="preserve"> 1</w:t>
      </w:r>
      <w:r w:rsidRPr="00166A7C">
        <w:t>:</w:t>
      </w:r>
      <w:r w:rsidRPr="00166A7C">
        <w:tab/>
        <w:t xml:space="preserve">This solution assumes all the security policies are provisioned/configured to UE with the existing ways as specified in clause 5.1 of TS 23.304 (i.e. provisioned in ME, configured in the UICC, from </w:t>
      </w:r>
      <w:proofErr w:type="spellStart"/>
      <w:r w:rsidRPr="00166A7C">
        <w:t>ProSe</w:t>
      </w:r>
      <w:proofErr w:type="spellEnd"/>
      <w:r w:rsidRPr="00166A7C">
        <w:t xml:space="preserve"> application server via PCF/PC1 reference point, and/or from PCF). The security policies for </w:t>
      </w:r>
      <w:proofErr w:type="spellStart"/>
      <w:r w:rsidRPr="00166A7C">
        <w:t>ProSe</w:t>
      </w:r>
      <w:proofErr w:type="spellEnd"/>
      <w:r w:rsidRPr="00166A7C">
        <w:t xml:space="preserve"> Services are not provisioned or configured to UE from 5G DDNMF. 5G DDNMF may get security policies from PCF.</w:t>
      </w:r>
    </w:p>
    <w:p w14:paraId="4A5BF0AA" w14:textId="54C2858F" w:rsidR="007C49DA" w:rsidRPr="00166A7C" w:rsidRDefault="007C49DA" w:rsidP="007C49DA">
      <w:pPr>
        <w:pStyle w:val="NO"/>
      </w:pPr>
      <w:r w:rsidRPr="00166A7C">
        <w:t>NOTE</w:t>
      </w:r>
      <w:r w:rsidR="00B27CF8" w:rsidRPr="00166A7C">
        <w:t xml:space="preserve"> 2</w:t>
      </w:r>
      <w:r w:rsidRPr="00166A7C">
        <w:t>:</w:t>
      </w:r>
      <w:r w:rsidRPr="00166A7C">
        <w:tab/>
      </w:r>
      <w:r w:rsidRPr="00166A7C">
        <w:rPr>
          <w:color w:val="000000"/>
          <w:lang w:eastAsia="zh-CN"/>
        </w:rPr>
        <w:t>This solution requires network coverage to work.</w:t>
      </w:r>
    </w:p>
    <w:p w14:paraId="6678FC06" w14:textId="77777777" w:rsidR="008B30A6" w:rsidRPr="004708AC" w:rsidRDefault="008B30A6" w:rsidP="008B30A6">
      <w:pPr>
        <w:pStyle w:val="Heading4"/>
        <w:rPr>
          <w:lang w:eastAsia="zh-CN"/>
        </w:rPr>
      </w:pPr>
      <w:bookmarkStart w:id="504" w:name="_Toc92180272"/>
      <w:bookmarkStart w:id="505" w:name="_Toc98929627"/>
      <w:r w:rsidRPr="00166A7C">
        <w:t>6.</w:t>
      </w:r>
      <w:r w:rsidRPr="00166A7C">
        <w:rPr>
          <w:rFonts w:hint="eastAsia"/>
          <w:lang w:eastAsia="zh-CN"/>
        </w:rPr>
        <w:t>27</w:t>
      </w:r>
      <w:r w:rsidRPr="00166A7C">
        <w:t>.2.1</w:t>
      </w:r>
      <w:r w:rsidRPr="00166A7C">
        <w:tab/>
        <w:t>Open discovery scenario</w:t>
      </w:r>
      <w:bookmarkEnd w:id="504"/>
      <w:bookmarkEnd w:id="505"/>
    </w:p>
    <w:p w14:paraId="4A695F6D" w14:textId="77777777" w:rsidR="008B30A6" w:rsidRPr="00E43474" w:rsidRDefault="008B30A6" w:rsidP="008B30A6">
      <w:pPr>
        <w:rPr>
          <w:lang w:eastAsia="zh-CN"/>
        </w:rPr>
      </w:pPr>
      <w:r w:rsidRPr="00E43474">
        <w:t>Mitigating security conflict between policies using open discovery match report procedures</w:t>
      </w:r>
      <w:r w:rsidRPr="00E43474">
        <w:rPr>
          <w:lang w:eastAsia="zh-CN"/>
        </w:rPr>
        <w:t xml:space="preserve"> </w:t>
      </w:r>
      <w:r w:rsidRPr="00E43474">
        <w:rPr>
          <w:rFonts w:hint="eastAsia"/>
          <w:lang w:eastAsia="zh-CN"/>
        </w:rPr>
        <w:t>is</w:t>
      </w:r>
      <w:r w:rsidRPr="00E43474">
        <w:rPr>
          <w:lang w:eastAsia="zh-CN"/>
        </w:rPr>
        <w:t xml:space="preserve"> </w:t>
      </w:r>
      <w:r w:rsidRPr="00E43474">
        <w:rPr>
          <w:rFonts w:hint="eastAsia"/>
          <w:lang w:eastAsia="zh-CN"/>
        </w:rPr>
        <w:t xml:space="preserve">described </w:t>
      </w:r>
      <w:r w:rsidRPr="00E43474">
        <w:rPr>
          <w:lang w:eastAsia="zh-CN"/>
        </w:rPr>
        <w:t>as follows:</w:t>
      </w:r>
    </w:p>
    <w:p w14:paraId="477EABFE" w14:textId="375605BE" w:rsidR="008B30A6" w:rsidRPr="00E43474" w:rsidRDefault="001F4059" w:rsidP="002A68E4">
      <w:pPr>
        <w:pStyle w:val="TH"/>
        <w:rPr>
          <w:lang w:eastAsia="zh-CN"/>
        </w:rPr>
      </w:pPr>
      <w:r>
        <w:rPr>
          <w:noProof/>
          <w:lang w:eastAsia="zh-CN"/>
        </w:rPr>
        <w:lastRenderedPageBreak/>
        <w:drawing>
          <wp:inline distT="0" distB="0" distL="0" distR="0" wp14:anchorId="1F12D147" wp14:editId="3920B895">
            <wp:extent cx="4192270" cy="3735070"/>
            <wp:effectExtent l="0" t="0" r="0" b="0"/>
            <wp:docPr id="44" name="Picture 4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imeline&#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92270" cy="3735070"/>
                    </a:xfrm>
                    <a:prstGeom prst="rect">
                      <a:avLst/>
                    </a:prstGeom>
                    <a:noFill/>
                    <a:ln>
                      <a:noFill/>
                    </a:ln>
                  </pic:spPr>
                </pic:pic>
              </a:graphicData>
            </a:graphic>
          </wp:inline>
        </w:drawing>
      </w:r>
    </w:p>
    <w:p w14:paraId="61990F7B" w14:textId="77777777" w:rsidR="008B30A6" w:rsidRPr="00E43474" w:rsidRDefault="008B30A6" w:rsidP="008B30A6">
      <w:pPr>
        <w:pStyle w:val="TF"/>
        <w:rPr>
          <w:lang w:eastAsia="zh-CN"/>
        </w:rPr>
      </w:pPr>
      <w:r w:rsidRPr="00E43474">
        <w:t>Figure 6.</w:t>
      </w:r>
      <w:r w:rsidRPr="00E43474">
        <w:rPr>
          <w:rFonts w:hint="eastAsia"/>
          <w:lang w:eastAsia="zh-CN"/>
        </w:rPr>
        <w:t>27</w:t>
      </w:r>
      <w:r w:rsidRPr="00E43474">
        <w:t>.2</w:t>
      </w:r>
      <w:r w:rsidRPr="00E43474">
        <w:rPr>
          <w:rFonts w:hint="eastAsia"/>
          <w:lang w:eastAsia="zh-CN"/>
        </w:rPr>
        <w:t>.1</w:t>
      </w:r>
      <w:r w:rsidRPr="00E43474">
        <w:t>-1: Check the conflict between policies</w:t>
      </w:r>
      <w:r w:rsidRPr="00E43474">
        <w:rPr>
          <w:lang w:eastAsia="zh-CN"/>
        </w:rPr>
        <w:t xml:space="preserve"> using</w:t>
      </w:r>
      <w:r w:rsidRPr="00E43474">
        <w:t xml:space="preserve"> </w:t>
      </w:r>
      <w:r w:rsidRPr="00E43474">
        <w:rPr>
          <w:lang w:eastAsia="zh-CN"/>
        </w:rPr>
        <w:t>open discovery match report</w:t>
      </w:r>
    </w:p>
    <w:p w14:paraId="47F3C437" w14:textId="24B96DC6" w:rsidR="008B30A6" w:rsidRPr="00E43474" w:rsidRDefault="008B30A6" w:rsidP="008B30A6">
      <w:pPr>
        <w:pStyle w:val="B10"/>
        <w:numPr>
          <w:ilvl w:val="0"/>
          <w:numId w:val="13"/>
        </w:numPr>
        <w:rPr>
          <w:lang w:eastAsia="zh-CN"/>
        </w:rPr>
      </w:pPr>
      <w:bookmarkStart w:id="506" w:name="MCCQCTEMPBM_00000050"/>
      <w:bookmarkStart w:id="507" w:name="MCCQCTEMPBM_00000070"/>
      <w:r w:rsidRPr="00E43474">
        <w:rPr>
          <w:lang w:eastAsia="zh-CN"/>
        </w:rPr>
        <w:t xml:space="preserve">The Announcing UE sends a Discovery Request message containing the </w:t>
      </w:r>
      <w:proofErr w:type="spellStart"/>
      <w:r w:rsidRPr="00E43474">
        <w:rPr>
          <w:lang w:eastAsia="zh-CN"/>
        </w:rPr>
        <w:t>ProSe</w:t>
      </w:r>
      <w:proofErr w:type="spellEnd"/>
      <w:r w:rsidRPr="00E43474">
        <w:rPr>
          <w:lang w:eastAsia="zh-CN"/>
        </w:rPr>
        <w:t xml:space="preserve"> Application ID to the DDNMF in its HPLMN (A-DDNMF) to get permission to announce on its serving PLMN. The A-DDNMF returns the </w:t>
      </w:r>
      <w:proofErr w:type="spellStart"/>
      <w:r w:rsidRPr="00E43474">
        <w:rPr>
          <w:lang w:eastAsia="zh-CN"/>
        </w:rPr>
        <w:t>ProSe</w:t>
      </w:r>
      <w:proofErr w:type="spellEnd"/>
      <w:r w:rsidRPr="00E43474">
        <w:rPr>
          <w:lang w:eastAsia="zh-CN"/>
        </w:rPr>
        <w:t xml:space="preserve"> App Code, Discovery Key and other discovery parameters in the Discovery Response message. This step reuses the procedures as specified in TS 33.303 [6].</w:t>
      </w:r>
    </w:p>
    <w:p w14:paraId="6DBB4659" w14:textId="77777777" w:rsidR="008B30A6" w:rsidRPr="00E43474" w:rsidRDefault="008B30A6" w:rsidP="008B30A6">
      <w:pPr>
        <w:pStyle w:val="B10"/>
        <w:numPr>
          <w:ilvl w:val="0"/>
          <w:numId w:val="13"/>
        </w:numPr>
        <w:rPr>
          <w:lang w:eastAsia="zh-CN"/>
        </w:rPr>
      </w:pPr>
      <w:r w:rsidRPr="00E43474">
        <w:rPr>
          <w:lang w:eastAsia="zh-CN"/>
        </w:rPr>
        <w:t>The Announcing UE starts announcing with a Message Integrity Check (MIC) calculated by using the Discovery Key as described in TS 33.303 [</w:t>
      </w:r>
      <w:r w:rsidRPr="00E43474">
        <w:rPr>
          <w:rFonts w:hint="eastAsia"/>
          <w:lang w:eastAsia="zh-CN"/>
        </w:rPr>
        <w:t>6</w:t>
      </w:r>
      <w:r w:rsidRPr="00E43474">
        <w:rPr>
          <w:lang w:eastAsia="zh-CN"/>
        </w:rPr>
        <w:t>].</w:t>
      </w:r>
    </w:p>
    <w:p w14:paraId="4486B267" w14:textId="78B51B8B" w:rsidR="008B30A6" w:rsidRPr="00E43474" w:rsidRDefault="008B30A6" w:rsidP="008B30A6">
      <w:pPr>
        <w:pStyle w:val="B10"/>
        <w:numPr>
          <w:ilvl w:val="0"/>
          <w:numId w:val="13"/>
        </w:numPr>
        <w:rPr>
          <w:lang w:eastAsia="zh-CN"/>
        </w:rPr>
      </w:pPr>
      <w:r w:rsidRPr="00E43474">
        <w:rPr>
          <w:lang w:eastAsia="zh-CN"/>
        </w:rPr>
        <w:t xml:space="preserve">The Monitoring UE sends a Discovery Request message containing the </w:t>
      </w:r>
      <w:proofErr w:type="spellStart"/>
      <w:r w:rsidRPr="00E43474">
        <w:rPr>
          <w:lang w:eastAsia="zh-CN"/>
        </w:rPr>
        <w:t>ProSe</w:t>
      </w:r>
      <w:proofErr w:type="spellEnd"/>
      <w:r w:rsidRPr="00E43474">
        <w:rPr>
          <w:lang w:eastAsia="zh-CN"/>
        </w:rPr>
        <w:t xml:space="preserve"> Application ID to the DDNMF in its HPLMN (M-DDNMF) to get the parameters for monitoring. The DDNMF returns the Discovery Filter containing the </w:t>
      </w:r>
      <w:proofErr w:type="spellStart"/>
      <w:r w:rsidRPr="00E43474">
        <w:rPr>
          <w:lang w:eastAsia="zh-CN"/>
        </w:rPr>
        <w:t>ProSe</w:t>
      </w:r>
      <w:proofErr w:type="spellEnd"/>
      <w:r w:rsidRPr="00E43474">
        <w:rPr>
          <w:lang w:eastAsia="zh-CN"/>
        </w:rPr>
        <w:t xml:space="preserve"> App Code(s) and/or the </w:t>
      </w:r>
      <w:proofErr w:type="spellStart"/>
      <w:r w:rsidRPr="00E43474">
        <w:rPr>
          <w:lang w:eastAsia="zh-CN"/>
        </w:rPr>
        <w:t>ProSe</w:t>
      </w:r>
      <w:proofErr w:type="spellEnd"/>
      <w:r w:rsidRPr="00E43474">
        <w:rPr>
          <w:lang w:eastAsia="zh-CN"/>
        </w:rPr>
        <w:t xml:space="preserve"> App Mask(s) with other discovery parameters in the Discovery Response message. The M-DDNMF and A-DDNMF exchange Monitor </w:t>
      </w:r>
      <w:proofErr w:type="spellStart"/>
      <w:r w:rsidRPr="00E43474">
        <w:rPr>
          <w:lang w:eastAsia="zh-CN"/>
        </w:rPr>
        <w:t>Req</w:t>
      </w:r>
      <w:proofErr w:type="spellEnd"/>
      <w:r w:rsidRPr="00E43474">
        <w:rPr>
          <w:lang w:eastAsia="zh-CN"/>
        </w:rPr>
        <w:t>/</w:t>
      </w:r>
      <w:proofErr w:type="spellStart"/>
      <w:r w:rsidRPr="00E43474">
        <w:rPr>
          <w:lang w:eastAsia="zh-CN"/>
        </w:rPr>
        <w:t>Resp</w:t>
      </w:r>
      <w:proofErr w:type="spellEnd"/>
      <w:r w:rsidRPr="00E43474">
        <w:rPr>
          <w:lang w:eastAsia="zh-CN"/>
        </w:rPr>
        <w:t xml:space="preserve"> messages if the </w:t>
      </w:r>
      <w:proofErr w:type="spellStart"/>
      <w:r w:rsidRPr="00E43474">
        <w:rPr>
          <w:lang w:eastAsia="zh-CN"/>
        </w:rPr>
        <w:t>ProSe</w:t>
      </w:r>
      <w:proofErr w:type="spellEnd"/>
      <w:r w:rsidRPr="00E43474">
        <w:rPr>
          <w:lang w:eastAsia="zh-CN"/>
        </w:rPr>
        <w:t xml:space="preserve"> Application ID indicates a different PLMN. This step reuses the procedures as specified in TS 33.303 [6].</w:t>
      </w:r>
    </w:p>
    <w:p w14:paraId="7E76ECCF" w14:textId="77777777" w:rsidR="008B30A6" w:rsidRPr="00E43474" w:rsidRDefault="008B30A6" w:rsidP="008B30A6">
      <w:pPr>
        <w:pStyle w:val="B10"/>
        <w:numPr>
          <w:ilvl w:val="0"/>
          <w:numId w:val="13"/>
        </w:numPr>
        <w:rPr>
          <w:lang w:eastAsia="zh-CN"/>
        </w:rPr>
      </w:pPr>
      <w:r w:rsidRPr="00E43474">
        <w:rPr>
          <w:lang w:eastAsia="zh-CN"/>
        </w:rPr>
        <w:t xml:space="preserve">The Monitoring UE listens for a discovery message that satisfies its Discovery Filter. On hearing the discovery message, and if the UE needs to check the MIC for the discovered </w:t>
      </w:r>
      <w:proofErr w:type="spellStart"/>
      <w:r w:rsidRPr="00E43474">
        <w:rPr>
          <w:lang w:eastAsia="zh-CN"/>
        </w:rPr>
        <w:t>ProSe</w:t>
      </w:r>
      <w:proofErr w:type="spellEnd"/>
      <w:r w:rsidRPr="00E43474">
        <w:rPr>
          <w:lang w:eastAsia="zh-CN"/>
        </w:rPr>
        <w:t xml:space="preserve"> App Code, the Monitoring UE sends a Match Report message to the M-DDNMF. The Match Report includes the </w:t>
      </w:r>
      <w:proofErr w:type="spellStart"/>
      <w:r w:rsidRPr="00E43474">
        <w:rPr>
          <w:lang w:eastAsia="zh-CN"/>
        </w:rPr>
        <w:t>ProSe</w:t>
      </w:r>
      <w:proofErr w:type="spellEnd"/>
      <w:r w:rsidRPr="00E43474">
        <w:rPr>
          <w:lang w:eastAsia="zh-CN"/>
        </w:rPr>
        <w:t xml:space="preserve"> App Code and MIC.</w:t>
      </w:r>
    </w:p>
    <w:p w14:paraId="3367C7C6" w14:textId="3683727D" w:rsidR="008B30A6" w:rsidRPr="00E43474" w:rsidRDefault="008B30A6" w:rsidP="008B30A6">
      <w:pPr>
        <w:pStyle w:val="B10"/>
        <w:numPr>
          <w:ilvl w:val="0"/>
          <w:numId w:val="13"/>
        </w:numPr>
        <w:rPr>
          <w:lang w:eastAsia="zh-CN"/>
        </w:rPr>
      </w:pPr>
      <w:r w:rsidRPr="00E43474">
        <w:rPr>
          <w:lang w:eastAsia="zh-CN"/>
        </w:rPr>
        <w:t>The M-DDNMF gets the Monitoring UE</w:t>
      </w:r>
      <w:r w:rsidR="00ED741C" w:rsidRPr="00E43474">
        <w:rPr>
          <w:lang w:eastAsia="zh-CN"/>
        </w:rPr>
        <w:t>'</w:t>
      </w:r>
      <w:r w:rsidRPr="00E43474">
        <w:rPr>
          <w:lang w:eastAsia="zh-CN"/>
        </w:rPr>
        <w:t xml:space="preserve">s </w:t>
      </w:r>
      <w:proofErr w:type="spellStart"/>
      <w:r w:rsidRPr="00E43474">
        <w:rPr>
          <w:lang w:eastAsia="zh-CN"/>
        </w:rPr>
        <w:t>ProSe</w:t>
      </w:r>
      <w:proofErr w:type="spellEnd"/>
      <w:r w:rsidRPr="00E43474">
        <w:rPr>
          <w:lang w:eastAsia="zh-CN"/>
        </w:rPr>
        <w:t xml:space="preserve"> one-to-one communication security policies of the service related to the </w:t>
      </w:r>
      <w:proofErr w:type="spellStart"/>
      <w:r w:rsidRPr="00E43474">
        <w:rPr>
          <w:lang w:eastAsia="zh-CN"/>
        </w:rPr>
        <w:t>ProSe</w:t>
      </w:r>
      <w:proofErr w:type="spellEnd"/>
      <w:r w:rsidRPr="00E43474">
        <w:rPr>
          <w:lang w:eastAsia="zh-CN"/>
        </w:rPr>
        <w:t xml:space="preserve"> App Code from PCF and passes the policies to the A-DDNMF in the Match Report message. The one-to-one communication security policies are used to establish security during one-to-one communication establishment.</w:t>
      </w:r>
    </w:p>
    <w:p w14:paraId="2F67B319" w14:textId="70A01272" w:rsidR="008B30A6" w:rsidRPr="00E43474" w:rsidRDefault="008B30A6" w:rsidP="008B30A6">
      <w:pPr>
        <w:pStyle w:val="B10"/>
        <w:numPr>
          <w:ilvl w:val="0"/>
          <w:numId w:val="13"/>
        </w:numPr>
        <w:rPr>
          <w:lang w:eastAsia="zh-CN"/>
        </w:rPr>
      </w:pPr>
      <w:r w:rsidRPr="00E43474">
        <w:rPr>
          <w:lang w:eastAsia="zh-CN"/>
        </w:rPr>
        <w:t xml:space="preserve">The A-DDNMF </w:t>
      </w:r>
      <w:r w:rsidR="00166A7C">
        <w:rPr>
          <w:lang w:eastAsia="zh-CN"/>
        </w:rPr>
        <w:t>c</w:t>
      </w:r>
      <w:r w:rsidRPr="00E43474">
        <w:rPr>
          <w:lang w:eastAsia="zh-CN"/>
        </w:rPr>
        <w:t>heck</w:t>
      </w:r>
      <w:r w:rsidR="00166A7C">
        <w:rPr>
          <w:lang w:eastAsia="zh-CN"/>
        </w:rPr>
        <w:t>s</w:t>
      </w:r>
      <w:r w:rsidRPr="00E43474">
        <w:rPr>
          <w:lang w:eastAsia="zh-CN"/>
        </w:rPr>
        <w:t xml:space="preserve"> the MIC is valid. The A-DDNMF also gets the security policies of the Announcing UE for direct one-to-one communication service related to the </w:t>
      </w:r>
      <w:proofErr w:type="spellStart"/>
      <w:r w:rsidRPr="00E43474">
        <w:rPr>
          <w:lang w:eastAsia="zh-CN"/>
        </w:rPr>
        <w:t>ProSe</w:t>
      </w:r>
      <w:proofErr w:type="spellEnd"/>
      <w:r w:rsidRPr="00E43474">
        <w:rPr>
          <w:lang w:eastAsia="zh-CN"/>
        </w:rPr>
        <w:t xml:space="preserve"> App Code from PCF and checks if the security policies of the Monitoring UE and the policies of the Announcing UE are not in conflict. If the MIC check passes and the security policies are not in conflict with each other, the A-DDNMF acknowledge</w:t>
      </w:r>
      <w:r w:rsidR="00166A7C">
        <w:rPr>
          <w:lang w:eastAsia="zh-CN"/>
        </w:rPr>
        <w:t>s</w:t>
      </w:r>
      <w:r w:rsidRPr="00E43474">
        <w:rPr>
          <w:lang w:eastAsia="zh-CN"/>
        </w:rPr>
        <w:t xml:space="preserve"> a successful check of the MIC to the M-DDNMF in the Match Report Ack message, otherwise, it acknowledge</w:t>
      </w:r>
      <w:r w:rsidR="00166A7C">
        <w:rPr>
          <w:lang w:eastAsia="zh-CN"/>
        </w:rPr>
        <w:t>s</w:t>
      </w:r>
      <w:r w:rsidRPr="00E43474">
        <w:rPr>
          <w:lang w:eastAsia="zh-CN"/>
        </w:rPr>
        <w:t xml:space="preserve"> the check failure.</w:t>
      </w:r>
    </w:p>
    <w:p w14:paraId="384E9A74" w14:textId="77777777" w:rsidR="008B30A6" w:rsidRPr="00E43474" w:rsidRDefault="008B30A6" w:rsidP="008B30A6">
      <w:pPr>
        <w:pStyle w:val="B10"/>
        <w:numPr>
          <w:ilvl w:val="0"/>
          <w:numId w:val="13"/>
        </w:numPr>
        <w:rPr>
          <w:lang w:eastAsia="zh-CN"/>
        </w:rPr>
      </w:pPr>
      <w:r w:rsidRPr="00E43474">
        <w:rPr>
          <w:lang w:eastAsia="zh-CN"/>
        </w:rPr>
        <w:t>The M-DDNMF acknowledges the Monitoring UE to continue the subsequent procedures if passing the checks in step 6. Otherwise, the M-DDNMF indicates the Monitoring UE to stop the procedure.</w:t>
      </w:r>
    </w:p>
    <w:p w14:paraId="3A881BD9" w14:textId="77777777" w:rsidR="008B30A6" w:rsidRPr="00E43474" w:rsidRDefault="008B30A6" w:rsidP="008B30A6">
      <w:pPr>
        <w:pStyle w:val="Heading4"/>
      </w:pPr>
      <w:bookmarkStart w:id="508" w:name="_Toc92180273"/>
      <w:bookmarkStart w:id="509" w:name="_Toc98929628"/>
      <w:bookmarkEnd w:id="506"/>
      <w:bookmarkEnd w:id="507"/>
      <w:r w:rsidRPr="00E43474">
        <w:lastRenderedPageBreak/>
        <w:t>6.</w:t>
      </w:r>
      <w:r w:rsidRPr="00E43474">
        <w:rPr>
          <w:rFonts w:hint="eastAsia"/>
          <w:lang w:eastAsia="zh-CN"/>
        </w:rPr>
        <w:t>27</w:t>
      </w:r>
      <w:r w:rsidRPr="00E43474">
        <w:t>.2.2</w:t>
      </w:r>
      <w:r w:rsidRPr="00E43474">
        <w:tab/>
        <w:t>Restricted discovery scenario</w:t>
      </w:r>
      <w:bookmarkEnd w:id="508"/>
      <w:bookmarkEnd w:id="509"/>
    </w:p>
    <w:p w14:paraId="12A12728" w14:textId="77777777" w:rsidR="008B30A6" w:rsidRPr="00E43474" w:rsidRDefault="008B30A6" w:rsidP="008B30A6">
      <w:pPr>
        <w:rPr>
          <w:lang w:eastAsia="zh-CN"/>
        </w:rPr>
      </w:pPr>
      <w:r w:rsidRPr="00E43474">
        <w:t>Mitigating security conflict between policies using restricted discovery match report procedures</w:t>
      </w:r>
      <w:r w:rsidRPr="00E43474">
        <w:rPr>
          <w:lang w:eastAsia="zh-CN"/>
        </w:rPr>
        <w:t xml:space="preserve"> </w:t>
      </w:r>
      <w:r w:rsidRPr="00E43474">
        <w:rPr>
          <w:rFonts w:hint="eastAsia"/>
          <w:lang w:eastAsia="zh-CN"/>
        </w:rPr>
        <w:t>is</w:t>
      </w:r>
      <w:r w:rsidRPr="00E43474">
        <w:rPr>
          <w:lang w:eastAsia="zh-CN"/>
        </w:rPr>
        <w:t xml:space="preserve"> </w:t>
      </w:r>
      <w:r w:rsidRPr="00E43474">
        <w:rPr>
          <w:rFonts w:hint="eastAsia"/>
          <w:lang w:eastAsia="zh-CN"/>
        </w:rPr>
        <w:t xml:space="preserve">described </w:t>
      </w:r>
      <w:r w:rsidRPr="00E43474">
        <w:rPr>
          <w:lang w:eastAsia="zh-CN"/>
        </w:rPr>
        <w:t>as follows:</w:t>
      </w:r>
    </w:p>
    <w:p w14:paraId="4B67DC68" w14:textId="502E40E2" w:rsidR="008B30A6" w:rsidRPr="00E43474" w:rsidRDefault="001F4059" w:rsidP="002A68E4">
      <w:pPr>
        <w:pStyle w:val="TH"/>
      </w:pPr>
      <w:r>
        <w:rPr>
          <w:noProof/>
          <w:lang w:eastAsia="zh-CN"/>
        </w:rPr>
        <w:drawing>
          <wp:inline distT="0" distB="0" distL="0" distR="0" wp14:anchorId="1FCBAE68" wp14:editId="0022C00C">
            <wp:extent cx="5262245" cy="3200400"/>
            <wp:effectExtent l="0" t="0" r="0" b="0"/>
            <wp:docPr id="45" name="Picture 45"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raphical user interface, text, application, Word&#10;&#10;Description automatically generat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62245" cy="3200400"/>
                    </a:xfrm>
                    <a:prstGeom prst="rect">
                      <a:avLst/>
                    </a:prstGeom>
                    <a:noFill/>
                    <a:ln>
                      <a:noFill/>
                    </a:ln>
                  </pic:spPr>
                </pic:pic>
              </a:graphicData>
            </a:graphic>
          </wp:inline>
        </w:drawing>
      </w:r>
    </w:p>
    <w:p w14:paraId="6A7F686E" w14:textId="77777777" w:rsidR="008B30A6" w:rsidRPr="00E43474" w:rsidRDefault="008B30A6" w:rsidP="008B30A6">
      <w:pPr>
        <w:pStyle w:val="TF"/>
        <w:rPr>
          <w:lang w:eastAsia="zh-CN"/>
        </w:rPr>
      </w:pPr>
      <w:r w:rsidRPr="00E43474">
        <w:t>Figure 6.</w:t>
      </w:r>
      <w:r w:rsidRPr="00E43474">
        <w:rPr>
          <w:rFonts w:hint="eastAsia"/>
          <w:lang w:eastAsia="zh-CN"/>
        </w:rPr>
        <w:t>27</w:t>
      </w:r>
      <w:r w:rsidRPr="00E43474">
        <w:t>.2</w:t>
      </w:r>
      <w:r w:rsidRPr="00E43474">
        <w:rPr>
          <w:rFonts w:hint="eastAsia"/>
          <w:lang w:eastAsia="zh-CN"/>
        </w:rPr>
        <w:t>.</w:t>
      </w:r>
      <w:r w:rsidRPr="00E43474">
        <w:rPr>
          <w:lang w:eastAsia="zh-CN"/>
        </w:rPr>
        <w:t>2</w:t>
      </w:r>
      <w:r w:rsidRPr="00E43474">
        <w:t>-1: Check the conflict between policies</w:t>
      </w:r>
      <w:r w:rsidRPr="00E43474">
        <w:rPr>
          <w:lang w:eastAsia="zh-CN"/>
        </w:rPr>
        <w:t xml:space="preserve"> using</w:t>
      </w:r>
      <w:r w:rsidRPr="00E43474">
        <w:t xml:space="preserve"> </w:t>
      </w:r>
      <w:r w:rsidRPr="00E43474">
        <w:rPr>
          <w:lang w:eastAsia="zh-CN"/>
        </w:rPr>
        <w:t>open discovery match report</w:t>
      </w:r>
    </w:p>
    <w:p w14:paraId="34D63E52" w14:textId="77777777" w:rsidR="008B30A6" w:rsidRPr="00E43474" w:rsidRDefault="008B30A6" w:rsidP="008B30A6">
      <w:pPr>
        <w:pStyle w:val="B10"/>
        <w:numPr>
          <w:ilvl w:val="0"/>
          <w:numId w:val="12"/>
        </w:numPr>
        <w:rPr>
          <w:lang w:eastAsia="zh-CN"/>
        </w:rPr>
      </w:pPr>
      <w:bookmarkStart w:id="510" w:name="MCCQCTEMPBM_00000049"/>
      <w:bookmarkStart w:id="511" w:name="MCCQCTEMPBM_00000069"/>
      <w:r w:rsidRPr="00E43474">
        <w:rPr>
          <w:lang w:eastAsia="zh-CN"/>
        </w:rPr>
        <w:t>The Announcing/</w:t>
      </w:r>
      <w:proofErr w:type="spellStart"/>
      <w:r w:rsidRPr="00E43474">
        <w:rPr>
          <w:lang w:eastAsia="zh-CN"/>
        </w:rPr>
        <w:t>Discoveree</w:t>
      </w:r>
      <w:proofErr w:type="spellEnd"/>
      <w:r w:rsidRPr="00E43474">
        <w:rPr>
          <w:lang w:eastAsia="zh-CN"/>
        </w:rPr>
        <w:t xml:space="preserve"> UE sends a Discovery Request message to the DDNMF in its HPLMN (A-DDNMF) to get the </w:t>
      </w:r>
      <w:proofErr w:type="spellStart"/>
      <w:r w:rsidRPr="00E43474">
        <w:rPr>
          <w:lang w:eastAsia="zh-CN"/>
        </w:rPr>
        <w:t>ProSe</w:t>
      </w:r>
      <w:proofErr w:type="spellEnd"/>
      <w:r w:rsidRPr="00E43474">
        <w:rPr>
          <w:lang w:eastAsia="zh-CN"/>
        </w:rPr>
        <w:t xml:space="preserve"> Code, the discovery parameters and the associated security material for announcing. The DDNMF may check for the announced authorization with the </w:t>
      </w:r>
      <w:proofErr w:type="spellStart"/>
      <w:r w:rsidRPr="00E43474">
        <w:rPr>
          <w:lang w:eastAsia="zh-CN"/>
        </w:rPr>
        <w:t>ProSe</w:t>
      </w:r>
      <w:proofErr w:type="spellEnd"/>
      <w:r w:rsidRPr="00E43474">
        <w:rPr>
          <w:lang w:eastAsia="zh-CN"/>
        </w:rPr>
        <w:t xml:space="preserve"> Application Server. The A-DDNMF returns the </w:t>
      </w:r>
      <w:proofErr w:type="spellStart"/>
      <w:r w:rsidRPr="00E43474">
        <w:rPr>
          <w:lang w:eastAsia="zh-CN"/>
        </w:rPr>
        <w:t>ProSe</w:t>
      </w:r>
      <w:proofErr w:type="spellEnd"/>
      <w:r w:rsidRPr="00E43474">
        <w:rPr>
          <w:lang w:eastAsia="zh-CN"/>
        </w:rPr>
        <w:t xml:space="preserve"> Code, the discovery parameters and the associated security materials to the Announcing/</w:t>
      </w:r>
      <w:proofErr w:type="spellStart"/>
      <w:r w:rsidRPr="00E43474">
        <w:rPr>
          <w:lang w:eastAsia="zh-CN"/>
        </w:rPr>
        <w:t>Discoveree</w:t>
      </w:r>
      <w:proofErr w:type="spellEnd"/>
      <w:r w:rsidRPr="00E43474">
        <w:rPr>
          <w:lang w:eastAsia="zh-CN"/>
        </w:rPr>
        <w:t xml:space="preserve"> UE.</w:t>
      </w:r>
    </w:p>
    <w:p w14:paraId="1A219B05" w14:textId="4E8E1553" w:rsidR="008B30A6" w:rsidRPr="00E43474" w:rsidRDefault="008B30A6" w:rsidP="008B30A6">
      <w:pPr>
        <w:pStyle w:val="B10"/>
        <w:numPr>
          <w:ilvl w:val="0"/>
          <w:numId w:val="12"/>
        </w:numPr>
        <w:rPr>
          <w:lang w:eastAsia="zh-CN"/>
        </w:rPr>
      </w:pPr>
      <w:r w:rsidRPr="00E43474">
        <w:rPr>
          <w:lang w:eastAsia="zh-CN"/>
        </w:rPr>
        <w:t xml:space="preserve">The Monitoring/Discoverer UE sends a Discovery Request message to the DDNMF in its HPLMN (M-DDNMF) to get the </w:t>
      </w:r>
      <w:proofErr w:type="spellStart"/>
      <w:r w:rsidRPr="00E43474">
        <w:rPr>
          <w:lang w:eastAsia="zh-CN"/>
        </w:rPr>
        <w:t>ProSe</w:t>
      </w:r>
      <w:proofErr w:type="spellEnd"/>
      <w:r w:rsidRPr="00E43474">
        <w:rPr>
          <w:lang w:eastAsia="zh-CN"/>
        </w:rPr>
        <w:t xml:space="preserve"> Code, the discovery parameters and security materials for monitoring. The M-DDNMF sends an </w:t>
      </w:r>
      <w:r w:rsidR="006326A0">
        <w:rPr>
          <w:lang w:eastAsia="zh-CN"/>
        </w:rPr>
        <w:t>authorization</w:t>
      </w:r>
      <w:r w:rsidRPr="00E43474">
        <w:rPr>
          <w:lang w:eastAsia="zh-CN"/>
        </w:rPr>
        <w:t xml:space="preserve"> request to the </w:t>
      </w:r>
      <w:proofErr w:type="spellStart"/>
      <w:r w:rsidRPr="00E43474">
        <w:rPr>
          <w:lang w:eastAsia="zh-CN"/>
        </w:rPr>
        <w:t>ProSe</w:t>
      </w:r>
      <w:proofErr w:type="spellEnd"/>
      <w:r w:rsidRPr="00E43474">
        <w:rPr>
          <w:lang w:eastAsia="zh-CN"/>
        </w:rPr>
        <w:t xml:space="preserve"> Application Server and gets an </w:t>
      </w:r>
      <w:r w:rsidR="006326A0">
        <w:rPr>
          <w:lang w:eastAsia="zh-CN"/>
        </w:rPr>
        <w:t>authorization</w:t>
      </w:r>
      <w:r w:rsidRPr="00E43474">
        <w:rPr>
          <w:lang w:eastAsia="zh-CN"/>
        </w:rPr>
        <w:t xml:space="preserve"> response. If the Discovery Request is </w:t>
      </w:r>
      <w:r w:rsidR="006326A0">
        <w:rPr>
          <w:lang w:eastAsia="zh-CN"/>
        </w:rPr>
        <w:t>authorized</w:t>
      </w:r>
      <w:r w:rsidRPr="00E43474">
        <w:rPr>
          <w:lang w:eastAsia="zh-CN"/>
        </w:rPr>
        <w:t>,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644D062" w14:textId="38E96B6A" w:rsidR="008B30A6" w:rsidRPr="00E43474" w:rsidRDefault="008B30A6" w:rsidP="008B30A6">
      <w:pPr>
        <w:pStyle w:val="B10"/>
        <w:numPr>
          <w:ilvl w:val="0"/>
          <w:numId w:val="12"/>
        </w:numPr>
        <w:rPr>
          <w:lang w:eastAsia="zh-CN"/>
        </w:rPr>
      </w:pPr>
      <w:r w:rsidRPr="00E43474">
        <w:rPr>
          <w:lang w:eastAsia="zh-CN"/>
        </w:rPr>
        <w:t>The Monitoring/Discoverer UE and the Announcing/</w:t>
      </w:r>
      <w:proofErr w:type="spellStart"/>
      <w:r w:rsidR="00AD4188" w:rsidRPr="00E43474">
        <w:rPr>
          <w:lang w:eastAsia="zh-CN"/>
        </w:rPr>
        <w:t>D</w:t>
      </w:r>
      <w:r w:rsidR="00AD4188">
        <w:rPr>
          <w:lang w:eastAsia="zh-CN"/>
        </w:rPr>
        <w:t>i</w:t>
      </w:r>
      <w:r w:rsidR="00AD4188" w:rsidRPr="00E43474">
        <w:rPr>
          <w:lang w:eastAsia="zh-CN"/>
        </w:rPr>
        <w:t>scoveree</w:t>
      </w:r>
      <w:proofErr w:type="spellEnd"/>
      <w:r w:rsidR="00AD4188" w:rsidRPr="00E43474">
        <w:rPr>
          <w:lang w:eastAsia="zh-CN"/>
        </w:rPr>
        <w:t xml:space="preserve"> </w:t>
      </w:r>
      <w:r w:rsidRPr="00E43474">
        <w:rPr>
          <w:lang w:eastAsia="zh-CN"/>
        </w:rPr>
        <w:t xml:space="preserve">UE continue the discovery procedure over PC5 including the MIC, i.e. Model A or Model B discovery. The Monitoring/Discoverer UE sends a Match Report to M-DDNMF including the MIC and </w:t>
      </w:r>
      <w:proofErr w:type="spellStart"/>
      <w:r w:rsidRPr="00E43474">
        <w:rPr>
          <w:lang w:eastAsia="zh-CN"/>
        </w:rPr>
        <w:t>ProSe</w:t>
      </w:r>
      <w:proofErr w:type="spellEnd"/>
      <w:r w:rsidRPr="00E43474">
        <w:rPr>
          <w:lang w:eastAsia="zh-CN"/>
        </w:rPr>
        <w:t xml:space="preserve"> Code if required.</w:t>
      </w:r>
    </w:p>
    <w:p w14:paraId="68FAF09A" w14:textId="08F2AF9F" w:rsidR="008B30A6" w:rsidRPr="00E43474" w:rsidRDefault="008B30A6" w:rsidP="008B30A6">
      <w:pPr>
        <w:pStyle w:val="B10"/>
        <w:numPr>
          <w:ilvl w:val="0"/>
          <w:numId w:val="12"/>
        </w:numPr>
        <w:rPr>
          <w:lang w:eastAsia="zh-CN"/>
        </w:rPr>
      </w:pPr>
      <w:r w:rsidRPr="00E43474">
        <w:rPr>
          <w:lang w:eastAsia="zh-CN"/>
        </w:rPr>
        <w:t>The M-DDNMF checks the MIC is valid. The M-DDNMF gets the Monitoring/Discoverer UE</w:t>
      </w:r>
      <w:r w:rsidR="00ED741C" w:rsidRPr="00E43474">
        <w:rPr>
          <w:lang w:eastAsia="zh-CN"/>
        </w:rPr>
        <w:t>'</w:t>
      </w:r>
      <w:r w:rsidRPr="00E43474">
        <w:rPr>
          <w:lang w:eastAsia="zh-CN"/>
        </w:rPr>
        <w:t xml:space="preserve">s </w:t>
      </w:r>
      <w:proofErr w:type="spellStart"/>
      <w:r w:rsidRPr="00E43474">
        <w:rPr>
          <w:lang w:eastAsia="zh-CN"/>
        </w:rPr>
        <w:t>ProSe</w:t>
      </w:r>
      <w:proofErr w:type="spellEnd"/>
      <w:r w:rsidRPr="00E43474">
        <w:rPr>
          <w:lang w:eastAsia="zh-CN"/>
        </w:rPr>
        <w:t xml:space="preserve"> one-to-one communication security policies of the service related to the </w:t>
      </w:r>
      <w:proofErr w:type="spellStart"/>
      <w:r w:rsidRPr="00E43474">
        <w:rPr>
          <w:lang w:eastAsia="zh-CN"/>
        </w:rPr>
        <w:t>ProSe</w:t>
      </w:r>
      <w:proofErr w:type="spellEnd"/>
      <w:r w:rsidRPr="00E43474">
        <w:rPr>
          <w:lang w:eastAsia="zh-CN"/>
        </w:rPr>
        <w:t xml:space="preserve"> Code from PCF and passes the policies to the A-DDNMF. The one-to-one communication security policies are used to establish security during one-to-one communication establishment.</w:t>
      </w:r>
    </w:p>
    <w:p w14:paraId="7DED3C34" w14:textId="3C51249A" w:rsidR="008B30A6" w:rsidRPr="00E43474" w:rsidRDefault="008B30A6" w:rsidP="008B30A6">
      <w:pPr>
        <w:pStyle w:val="B10"/>
        <w:numPr>
          <w:ilvl w:val="0"/>
          <w:numId w:val="12"/>
        </w:numPr>
        <w:rPr>
          <w:lang w:eastAsia="zh-CN"/>
        </w:rPr>
      </w:pPr>
      <w:r w:rsidRPr="00E43474">
        <w:rPr>
          <w:lang w:eastAsia="zh-CN"/>
        </w:rPr>
        <w:t xml:space="preserve">The A-DDNMF gets the security policies of the Announcing UE for direct one-to-one communication service related to the </w:t>
      </w:r>
      <w:proofErr w:type="spellStart"/>
      <w:r w:rsidRPr="00E43474">
        <w:rPr>
          <w:lang w:eastAsia="zh-CN"/>
        </w:rPr>
        <w:t>ProSe</w:t>
      </w:r>
      <w:proofErr w:type="spellEnd"/>
      <w:r w:rsidRPr="00E43474">
        <w:rPr>
          <w:lang w:eastAsia="zh-CN"/>
        </w:rPr>
        <w:t xml:space="preserve"> Code from PCF, and checks if the security policies of the Monitoring/Discoverer UE and the policies of the Announcing/</w:t>
      </w:r>
      <w:proofErr w:type="spellStart"/>
      <w:r w:rsidRPr="00E43474">
        <w:rPr>
          <w:lang w:eastAsia="zh-CN"/>
        </w:rPr>
        <w:t>Discoveree</w:t>
      </w:r>
      <w:proofErr w:type="spellEnd"/>
      <w:r w:rsidRPr="00E43474">
        <w:rPr>
          <w:lang w:eastAsia="zh-CN"/>
        </w:rPr>
        <w:t xml:space="preserve"> UE are not in conflict with each other. The A-DDNMF returns the check result to the M-DDNMF.</w:t>
      </w:r>
    </w:p>
    <w:p w14:paraId="112B8530" w14:textId="2C4C2228" w:rsidR="008B30A6" w:rsidRPr="00E43474" w:rsidRDefault="008B30A6" w:rsidP="008B30A6">
      <w:pPr>
        <w:pStyle w:val="B10"/>
        <w:numPr>
          <w:ilvl w:val="0"/>
          <w:numId w:val="12"/>
        </w:numPr>
        <w:rPr>
          <w:lang w:eastAsia="zh-CN"/>
        </w:rPr>
      </w:pPr>
      <w:r w:rsidRPr="00E43474">
        <w:rPr>
          <w:lang w:eastAsia="zh-CN"/>
        </w:rPr>
        <w:t>The M-DDNMF only indicate</w:t>
      </w:r>
      <w:r w:rsidR="00166A7C">
        <w:rPr>
          <w:lang w:eastAsia="zh-CN"/>
        </w:rPr>
        <w:t>s</w:t>
      </w:r>
      <w:r w:rsidRPr="00E43474">
        <w:rPr>
          <w:lang w:eastAsia="zh-CN"/>
        </w:rPr>
        <w:t xml:space="preserve"> the acknowledge Monitoring/Discoverer UE to continue subsequent procedures if both MIC and the policies are not in conflict with each other.</w:t>
      </w:r>
    </w:p>
    <w:p w14:paraId="4DA1444D" w14:textId="77777777" w:rsidR="008B30A6" w:rsidRPr="00E43474" w:rsidRDefault="008B30A6" w:rsidP="008B30A6">
      <w:pPr>
        <w:pStyle w:val="Heading3"/>
      </w:pPr>
      <w:bookmarkStart w:id="512" w:name="_Toc92180274"/>
      <w:bookmarkStart w:id="513" w:name="_Toc98929629"/>
      <w:bookmarkEnd w:id="510"/>
      <w:bookmarkEnd w:id="511"/>
      <w:r w:rsidRPr="00E43474">
        <w:lastRenderedPageBreak/>
        <w:t>6.</w:t>
      </w:r>
      <w:r w:rsidRPr="00E43474">
        <w:rPr>
          <w:rFonts w:hint="eastAsia"/>
          <w:lang w:eastAsia="zh-CN"/>
        </w:rPr>
        <w:t>27</w:t>
      </w:r>
      <w:r w:rsidRPr="00E43474">
        <w:t>.3</w:t>
      </w:r>
      <w:r w:rsidRPr="00E43474">
        <w:tab/>
        <w:t>Evaluation</w:t>
      </w:r>
      <w:bookmarkEnd w:id="512"/>
      <w:bookmarkEnd w:id="513"/>
    </w:p>
    <w:p w14:paraId="3EC60AD9" w14:textId="7100AA35" w:rsidR="008B30A6" w:rsidRPr="00E43474" w:rsidRDefault="008B30A6" w:rsidP="008B30A6">
      <w:r w:rsidRPr="00E43474">
        <w:rPr>
          <w:rFonts w:hint="eastAsia"/>
          <w:lang w:eastAsia="zh-CN"/>
        </w:rPr>
        <w:t xml:space="preserve">This solution involves the </w:t>
      </w:r>
      <w:proofErr w:type="spellStart"/>
      <w:r w:rsidRPr="00E43474">
        <w:rPr>
          <w:rFonts w:hint="eastAsia"/>
          <w:lang w:eastAsia="zh-CN"/>
        </w:rPr>
        <w:t>ProSe</w:t>
      </w:r>
      <w:proofErr w:type="spellEnd"/>
      <w:r w:rsidRPr="00E43474">
        <w:rPr>
          <w:rFonts w:hint="eastAsia"/>
          <w:lang w:eastAsia="zh-CN"/>
        </w:rPr>
        <w:t xml:space="preserve"> discovery procedure</w:t>
      </w:r>
      <w:r w:rsidRPr="00E43474">
        <w:rPr>
          <w:lang w:eastAsia="zh-CN"/>
        </w:rPr>
        <w:t xml:space="preserve"> related to Key Issue #1</w:t>
      </w:r>
      <w:r w:rsidRPr="00E43474">
        <w:rPr>
          <w:rFonts w:hint="eastAsia"/>
          <w:lang w:eastAsia="zh-CN"/>
        </w:rPr>
        <w:t xml:space="preserve"> and </w:t>
      </w:r>
      <w:r w:rsidRPr="00E43474">
        <w:rPr>
          <w:lang w:eastAsia="zh-CN"/>
        </w:rPr>
        <w:t xml:space="preserve">the </w:t>
      </w:r>
      <w:r w:rsidRPr="00E43474">
        <w:rPr>
          <w:rFonts w:hint="eastAsia"/>
          <w:lang w:eastAsia="zh-CN"/>
        </w:rPr>
        <w:t>one-to-one communication es</w:t>
      </w:r>
      <w:r w:rsidRPr="00E43474">
        <w:rPr>
          <w:lang w:eastAsia="zh-CN"/>
        </w:rPr>
        <w:t xml:space="preserve">tablishment procedure related to Key Issue #12. </w:t>
      </w:r>
      <w:r w:rsidRPr="00E43474">
        <w:t>Security flexibility is provided by introducing on-demand PC5 one-to-one communication policies and the policy mismatch during one-to-one communication establishment makes the discovery signalling pointless. To avoid connection failure caused by policy conflict during one-to-one communication establishment, this contribution</w:t>
      </w:r>
      <w:r w:rsidRPr="00E43474">
        <w:rPr>
          <w:rFonts w:hint="eastAsia"/>
        </w:rPr>
        <w:t xml:space="preserve"> </w:t>
      </w:r>
      <w:r w:rsidRPr="00E43474">
        <w:t>checks the policy match in advance with the help of the match report procedures.</w:t>
      </w:r>
    </w:p>
    <w:p w14:paraId="4E9B0E9B" w14:textId="77777777" w:rsidR="008B30A6" w:rsidRPr="00E43474" w:rsidRDefault="008B30A6" w:rsidP="008B30A6">
      <w:pPr>
        <w:rPr>
          <w:lang w:eastAsia="zh-CN"/>
        </w:rPr>
      </w:pPr>
      <w:r w:rsidRPr="00E43474">
        <w:rPr>
          <w:rFonts w:hint="eastAsia"/>
          <w:lang w:eastAsia="zh-CN"/>
        </w:rPr>
        <w:t>T</w:t>
      </w:r>
      <w:r w:rsidRPr="00E43474">
        <w:rPr>
          <w:lang w:eastAsia="zh-CN"/>
        </w:rPr>
        <w:t xml:space="preserve">he solution may require that the 5G </w:t>
      </w:r>
      <w:proofErr w:type="spellStart"/>
      <w:r w:rsidRPr="00E43474">
        <w:rPr>
          <w:lang w:eastAsia="zh-CN"/>
        </w:rPr>
        <w:t>ProSe</w:t>
      </w:r>
      <w:proofErr w:type="spellEnd"/>
      <w:r w:rsidRPr="00E43474">
        <w:rPr>
          <w:lang w:eastAsia="zh-CN"/>
        </w:rPr>
        <w:t xml:space="preserve"> Direct Discover procedure defined in TS 23.304 [16] to be updated. </w:t>
      </w:r>
    </w:p>
    <w:p w14:paraId="2D8C401A" w14:textId="77777777" w:rsidR="008B30A6" w:rsidRPr="00E43474" w:rsidRDefault="008B30A6" w:rsidP="008B30A6">
      <w:r w:rsidRPr="00E43474">
        <w:t xml:space="preserve">The solution may require a new procedure to be supported on </w:t>
      </w:r>
      <w:proofErr w:type="spellStart"/>
      <w:r w:rsidRPr="00E43474">
        <w:t>Npd</w:t>
      </w:r>
      <w:proofErr w:type="spellEnd"/>
      <w:r w:rsidRPr="00E43474">
        <w:t xml:space="preserve"> between the 5G DDNMF and PCF for obtaining PC5 security policies. </w:t>
      </w:r>
    </w:p>
    <w:p w14:paraId="7883FF95" w14:textId="77777777" w:rsidR="008B30A6" w:rsidRPr="00E43474" w:rsidRDefault="008B30A6" w:rsidP="008B30A6">
      <w:r w:rsidRPr="00E43474">
        <w:t>The solution requires policy match request/response to be supported on N65/N66 between the 5G DDNMFs for checking the PC5 security policy match. Whether a new procedure is needed or the existing procedure can be used is up to SA2.</w:t>
      </w:r>
    </w:p>
    <w:p w14:paraId="7AF0E4AC" w14:textId="77777777" w:rsidR="008B30A6" w:rsidRPr="00E43474" w:rsidRDefault="008B30A6" w:rsidP="008B30A6">
      <w:r w:rsidRPr="00E43474">
        <w:t>The solution requires that the 5G DDNMF has the logic to understand and check the match of PC5 security policies.</w:t>
      </w:r>
    </w:p>
    <w:p w14:paraId="068189C2" w14:textId="77777777" w:rsidR="008B30A6" w:rsidRPr="00E43474" w:rsidRDefault="008B30A6" w:rsidP="008B30A6">
      <w:pPr>
        <w:pStyle w:val="Heading2"/>
        <w:rPr>
          <w:lang w:eastAsia="zh-CN"/>
        </w:rPr>
      </w:pPr>
      <w:bookmarkStart w:id="514" w:name="_Toc92180275"/>
      <w:bookmarkStart w:id="515" w:name="_Toc98929630"/>
      <w:r w:rsidRPr="00E43474">
        <w:t>6.</w:t>
      </w:r>
      <w:r w:rsidRPr="00E43474">
        <w:rPr>
          <w:rFonts w:hint="eastAsia"/>
          <w:lang w:eastAsia="zh-CN"/>
        </w:rPr>
        <w:t>28</w:t>
      </w:r>
      <w:r w:rsidRPr="00E43474">
        <w:tab/>
        <w:t>Solution #</w:t>
      </w:r>
      <w:r w:rsidRPr="00E43474">
        <w:rPr>
          <w:rFonts w:hint="eastAsia"/>
          <w:lang w:eastAsia="zh-CN"/>
        </w:rPr>
        <w:t>28</w:t>
      </w:r>
      <w:r w:rsidRPr="00E43474">
        <w:t xml:space="preserve">: </w:t>
      </w:r>
      <w:r w:rsidRPr="00E43474">
        <w:rPr>
          <w:lang w:eastAsia="zh-CN"/>
        </w:rPr>
        <w:t>Mitigating the conflict between security policies using restricted discovery procedures on network side</w:t>
      </w:r>
      <w:bookmarkEnd w:id="514"/>
      <w:bookmarkEnd w:id="515"/>
    </w:p>
    <w:p w14:paraId="328E80EA" w14:textId="77777777" w:rsidR="008B30A6" w:rsidRPr="00E43474" w:rsidRDefault="008B30A6" w:rsidP="008B30A6">
      <w:pPr>
        <w:pStyle w:val="Heading3"/>
      </w:pPr>
      <w:bookmarkStart w:id="516" w:name="_Toc92180276"/>
      <w:bookmarkStart w:id="517" w:name="_Toc98929631"/>
      <w:r w:rsidRPr="00E43474">
        <w:t>6.</w:t>
      </w:r>
      <w:r w:rsidRPr="00E43474">
        <w:rPr>
          <w:rFonts w:hint="eastAsia"/>
          <w:lang w:eastAsia="zh-CN"/>
        </w:rPr>
        <w:t>28</w:t>
      </w:r>
      <w:r w:rsidRPr="00E43474">
        <w:t>.1</w:t>
      </w:r>
      <w:r w:rsidRPr="00E43474">
        <w:tab/>
        <w:t>Introduction</w:t>
      </w:r>
      <w:bookmarkEnd w:id="516"/>
      <w:bookmarkEnd w:id="517"/>
    </w:p>
    <w:p w14:paraId="1FF455A5" w14:textId="75D43B13" w:rsidR="008B30A6" w:rsidRPr="00E43474" w:rsidRDefault="008B30A6" w:rsidP="008B30A6">
      <w:r w:rsidRPr="00E43474">
        <w:rPr>
          <w:rFonts w:hint="eastAsia"/>
          <w:lang w:eastAsia="zh-CN"/>
        </w:rPr>
        <w:t xml:space="preserve">This solution addresses </w:t>
      </w:r>
      <w:r w:rsidRPr="00E43474">
        <w:rPr>
          <w:lang w:eastAsia="zh-CN"/>
        </w:rPr>
        <w:t>Key Issue #1 and Key Issue #12, including how to get the security materials to protect discovery and avoids one-to-one communication failure in advance</w:t>
      </w:r>
      <w:r w:rsidRPr="00E43474">
        <w:rPr>
          <w:rFonts w:hint="eastAsia"/>
          <w:lang w:eastAsia="zh-CN"/>
        </w:rPr>
        <w:t>.</w:t>
      </w:r>
      <w:r w:rsidRPr="00E43474">
        <w:rPr>
          <w:lang w:eastAsia="zh-CN"/>
        </w:rPr>
        <w:t xml:space="preserve"> </w:t>
      </w:r>
      <w:r w:rsidRPr="00E43474">
        <w:t xml:space="preserve">Two UEs should finish the discovery </w:t>
      </w:r>
      <w:r w:rsidR="006326A0">
        <w:t>authorization</w:t>
      </w:r>
      <w:r w:rsidRPr="00E43474">
        <w:t xml:space="preserve"> and the direct one-to-one communication establishment before actually starting direct one-to-one communication (i.e. the discovery request procedures are prerequisite steps of direct one-to-one communication). </w:t>
      </w:r>
    </w:p>
    <w:p w14:paraId="7B865D1A" w14:textId="418EB5C7" w:rsidR="008B30A6" w:rsidRPr="00E43474" w:rsidRDefault="008B30A6" w:rsidP="008B30A6">
      <w:pPr>
        <w:rPr>
          <w:lang w:eastAsia="zh-CN"/>
        </w:rPr>
      </w:pPr>
      <w:r w:rsidRPr="00E43474">
        <w:t xml:space="preserve">Security flexibility is provided by introducing on-demand PC5 one-to-one communication policies. </w:t>
      </w:r>
      <w:r w:rsidRPr="00E43474">
        <w:rPr>
          <w:lang w:eastAsia="zh-CN"/>
        </w:rPr>
        <w:t xml:space="preserve">The security policies for </w:t>
      </w:r>
      <w:proofErr w:type="spellStart"/>
      <w:r w:rsidRPr="00E43474">
        <w:rPr>
          <w:lang w:eastAsia="zh-CN"/>
        </w:rPr>
        <w:t>ProSe</w:t>
      </w:r>
      <w:proofErr w:type="spellEnd"/>
      <w:r w:rsidRPr="00E43474">
        <w:rPr>
          <w:lang w:eastAsia="zh-CN"/>
        </w:rPr>
        <w:t xml:space="preserve"> UEs may be provisioned by different </w:t>
      </w:r>
      <w:r w:rsidRPr="00E43474">
        <w:rPr>
          <w:rFonts w:hint="eastAsia"/>
          <w:lang w:eastAsia="zh-CN"/>
        </w:rPr>
        <w:t>PCF</w:t>
      </w:r>
      <w:r w:rsidRPr="00E43474">
        <w:rPr>
          <w:lang w:eastAsia="zh-CN"/>
        </w:rPr>
        <w:t>s and they might issue different values. PC5 security policies are provisioned according to different services and geographical area(s) based on the referenced technology in TS 33.536 [8] and TS 23.287 [9]. The referenced technology, eV2X unicast in 33.536 [8], still has a mechanism to abort the PC5 unicast establishment upon policy mismatch (e.g. NOT NEED and REQUIRED) if the peer UE replies to the annunciation of the same v2x service from the initiating UE. This shows the security policies on each UE may not the same for the same service/</w:t>
      </w:r>
      <w:proofErr w:type="spellStart"/>
      <w:r w:rsidRPr="00E43474">
        <w:rPr>
          <w:lang w:eastAsia="zh-CN"/>
        </w:rPr>
        <w:t>ProSe</w:t>
      </w:r>
      <w:proofErr w:type="spellEnd"/>
      <w:r w:rsidRPr="00E43474">
        <w:rPr>
          <w:lang w:eastAsia="zh-CN"/>
        </w:rPr>
        <w:t xml:space="preserve"> Code. Moreover, UEs still need to negotiate final security activation status according to the real-time conditions and the network has no such real-time information. For the above reasons. For the above reasons,</w:t>
      </w:r>
      <w:r w:rsidRPr="00E43474">
        <w:t xml:space="preserve"> the conflict between security policies may cause one-to-one communication establishment failure and make the previous discovery request procedures in vain. To avoid connection failure caused by the conflict between policies, this contribution proposes </w:t>
      </w:r>
      <w:r w:rsidRPr="00E43474">
        <w:rPr>
          <w:lang w:eastAsia="zh-CN"/>
        </w:rPr>
        <w:t xml:space="preserve">to check the conflict between policies in advance with the help of the discovery request procedures specified in TS 33.303 [6] for 5G </w:t>
      </w:r>
      <w:proofErr w:type="spellStart"/>
      <w:r w:rsidRPr="00E43474">
        <w:rPr>
          <w:lang w:eastAsia="zh-CN"/>
        </w:rPr>
        <w:t>ProSe</w:t>
      </w:r>
      <w:proofErr w:type="spellEnd"/>
      <w:r w:rsidRPr="00E43474">
        <w:rPr>
          <w:lang w:eastAsia="zh-CN"/>
        </w:rPr>
        <w:t xml:space="preserve"> restricted discovery.</w:t>
      </w:r>
    </w:p>
    <w:p w14:paraId="56396E7A" w14:textId="4ACA077E" w:rsidR="007C49DA" w:rsidRPr="00E43474" w:rsidRDefault="007C49DA" w:rsidP="007C49DA">
      <w:pPr>
        <w:pStyle w:val="NO"/>
      </w:pPr>
      <w:r w:rsidRPr="00B27CF8">
        <w:t>NOTE</w:t>
      </w:r>
      <w:r w:rsidR="00B27CF8">
        <w:t xml:space="preserve"> 1</w:t>
      </w:r>
      <w:r w:rsidRPr="00E43474">
        <w:t>:</w:t>
      </w:r>
      <w:r w:rsidRPr="00E43474">
        <w:tab/>
        <w:t xml:space="preserve">This solution assumes all the security policies are provisioned/configured to UE with the existing ways as specified in clause 5.1 of TS 23.304 (i.e. provisioned in ME, configured in the UICC, from </w:t>
      </w:r>
      <w:proofErr w:type="spellStart"/>
      <w:r w:rsidRPr="00E43474">
        <w:t>ProSe</w:t>
      </w:r>
      <w:proofErr w:type="spellEnd"/>
      <w:r w:rsidRPr="00E43474">
        <w:t xml:space="preserve"> application server via PCF/PC1 reference point, and/or from PCF). The security policies for </w:t>
      </w:r>
      <w:proofErr w:type="spellStart"/>
      <w:r w:rsidRPr="00E43474">
        <w:t>ProSe</w:t>
      </w:r>
      <w:proofErr w:type="spellEnd"/>
      <w:r w:rsidRPr="00E43474">
        <w:t xml:space="preserve"> Services are not provisioned or configured to UE from 5G DDNMF. 5G DDNMF may get security policies from PCF.</w:t>
      </w:r>
    </w:p>
    <w:p w14:paraId="745025A5" w14:textId="312CD77F" w:rsidR="007C49DA" w:rsidRPr="00E43474" w:rsidRDefault="007C49DA" w:rsidP="007C49DA">
      <w:pPr>
        <w:pStyle w:val="NO"/>
      </w:pPr>
      <w:r w:rsidRPr="00E43474">
        <w:t>NOTE</w:t>
      </w:r>
      <w:r w:rsidR="00B27CF8">
        <w:t xml:space="preserve"> 2</w:t>
      </w:r>
      <w:r w:rsidRPr="00E43474">
        <w:t>:</w:t>
      </w:r>
      <w:r w:rsidRPr="00E43474">
        <w:tab/>
        <w:t>This solution does not work with the V2X based direct discovery (e.g. clause 6.2 in TR 23.752 [2]).</w:t>
      </w:r>
    </w:p>
    <w:p w14:paraId="59AEC382" w14:textId="77777777" w:rsidR="008B30A6" w:rsidRPr="00E43474" w:rsidRDefault="008B30A6" w:rsidP="008B30A6">
      <w:pPr>
        <w:pStyle w:val="Heading3"/>
      </w:pPr>
      <w:bookmarkStart w:id="518" w:name="_Toc92180277"/>
      <w:bookmarkStart w:id="519" w:name="_Toc98929632"/>
      <w:r w:rsidRPr="00E43474">
        <w:t>6.</w:t>
      </w:r>
      <w:r w:rsidRPr="00E43474">
        <w:rPr>
          <w:rFonts w:hint="eastAsia"/>
          <w:lang w:eastAsia="zh-CN"/>
        </w:rPr>
        <w:t>28</w:t>
      </w:r>
      <w:r w:rsidRPr="00E43474">
        <w:t>.2</w:t>
      </w:r>
      <w:r w:rsidRPr="00E43474">
        <w:tab/>
        <w:t>Solution details</w:t>
      </w:r>
      <w:bookmarkEnd w:id="518"/>
      <w:bookmarkEnd w:id="519"/>
    </w:p>
    <w:p w14:paraId="208F2540" w14:textId="77777777" w:rsidR="008B30A6" w:rsidRPr="00E43474" w:rsidRDefault="008B30A6" w:rsidP="008B30A6">
      <w:pPr>
        <w:rPr>
          <w:lang w:eastAsia="zh-CN"/>
        </w:rPr>
      </w:pPr>
      <w:r w:rsidRPr="00E43474">
        <w:rPr>
          <w:lang w:eastAsia="zh-CN"/>
        </w:rPr>
        <w:t xml:space="preserve">The </w:t>
      </w:r>
      <w:r w:rsidRPr="00E43474">
        <w:rPr>
          <w:rFonts w:hint="eastAsia"/>
          <w:lang w:eastAsia="zh-CN"/>
        </w:rPr>
        <w:t xml:space="preserve">security </w:t>
      </w:r>
      <w:r w:rsidRPr="00E43474">
        <w:rPr>
          <w:lang w:eastAsia="zh-CN"/>
        </w:rPr>
        <w:t>procedure</w:t>
      </w:r>
      <w:r w:rsidRPr="00E43474">
        <w:rPr>
          <w:rFonts w:hint="eastAsia"/>
          <w:lang w:eastAsia="zh-CN"/>
        </w:rPr>
        <w:t xml:space="preserve"> for restricted </w:t>
      </w:r>
      <w:r w:rsidRPr="00E43474">
        <w:rPr>
          <w:lang w:eastAsia="zh-CN"/>
        </w:rPr>
        <w:t xml:space="preserve">discovery </w:t>
      </w:r>
      <w:r w:rsidRPr="00E43474">
        <w:rPr>
          <w:rFonts w:hint="eastAsia"/>
          <w:lang w:eastAsia="zh-CN"/>
        </w:rPr>
        <w:t>is</w:t>
      </w:r>
      <w:r w:rsidRPr="00E43474">
        <w:rPr>
          <w:lang w:eastAsia="zh-CN"/>
        </w:rPr>
        <w:t xml:space="preserve"> </w:t>
      </w:r>
      <w:r w:rsidRPr="00E43474">
        <w:rPr>
          <w:rFonts w:hint="eastAsia"/>
          <w:lang w:eastAsia="zh-CN"/>
        </w:rPr>
        <w:t xml:space="preserve">described </w:t>
      </w:r>
      <w:r w:rsidRPr="00E43474">
        <w:rPr>
          <w:lang w:eastAsia="zh-CN"/>
        </w:rPr>
        <w:t>as follows:</w:t>
      </w:r>
    </w:p>
    <w:p w14:paraId="2E94D115" w14:textId="2C4D53E7" w:rsidR="008B30A6" w:rsidRPr="00E43474" w:rsidRDefault="008B30A6" w:rsidP="002A68E4">
      <w:pPr>
        <w:pStyle w:val="TH"/>
        <w:rPr>
          <w:lang w:eastAsia="zh-CN"/>
        </w:rPr>
      </w:pPr>
      <w:r w:rsidRPr="00E43474">
        <w:rPr>
          <w:lang w:eastAsia="zh-CN"/>
        </w:rPr>
        <w:lastRenderedPageBreak/>
        <w:t xml:space="preserve"> </w:t>
      </w:r>
      <w:r w:rsidR="001F4059">
        <w:rPr>
          <w:noProof/>
          <w:lang w:eastAsia="zh-CN"/>
        </w:rPr>
        <w:drawing>
          <wp:inline distT="0" distB="0" distL="0" distR="0" wp14:anchorId="176CD299" wp14:editId="22F857CF">
            <wp:extent cx="5641975" cy="4727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41975" cy="4727575"/>
                    </a:xfrm>
                    <a:prstGeom prst="rect">
                      <a:avLst/>
                    </a:prstGeom>
                    <a:noFill/>
                    <a:ln>
                      <a:noFill/>
                    </a:ln>
                  </pic:spPr>
                </pic:pic>
              </a:graphicData>
            </a:graphic>
          </wp:inline>
        </w:drawing>
      </w:r>
    </w:p>
    <w:p w14:paraId="1E25DB63" w14:textId="77777777" w:rsidR="008B30A6" w:rsidRPr="00E43474" w:rsidRDefault="008B30A6" w:rsidP="008B30A6">
      <w:pPr>
        <w:pStyle w:val="TF"/>
        <w:rPr>
          <w:lang w:eastAsia="zh-CN"/>
        </w:rPr>
      </w:pPr>
      <w:r w:rsidRPr="00E43474">
        <w:t>Figure 6.</w:t>
      </w:r>
      <w:r w:rsidRPr="00E43474">
        <w:rPr>
          <w:rFonts w:hint="eastAsia"/>
          <w:lang w:eastAsia="zh-CN"/>
        </w:rPr>
        <w:t>28</w:t>
      </w:r>
      <w:r w:rsidRPr="00E43474">
        <w:t>.2-1: Check the conflict between policies</w:t>
      </w:r>
      <w:r w:rsidRPr="00E43474">
        <w:rPr>
          <w:lang w:eastAsia="zh-CN"/>
        </w:rPr>
        <w:t xml:space="preserve"> using</w:t>
      </w:r>
      <w:r w:rsidRPr="00E43474">
        <w:t xml:space="preserve"> </w:t>
      </w:r>
      <w:r w:rsidRPr="00E43474">
        <w:rPr>
          <w:rFonts w:hint="eastAsia"/>
          <w:lang w:eastAsia="zh-CN"/>
        </w:rPr>
        <w:t xml:space="preserve">restricted </w:t>
      </w:r>
      <w:r w:rsidRPr="00E43474">
        <w:t xml:space="preserve">discovery </w:t>
      </w:r>
      <w:r w:rsidRPr="00E43474">
        <w:rPr>
          <w:rFonts w:hint="eastAsia"/>
          <w:lang w:eastAsia="zh-CN"/>
        </w:rPr>
        <w:t>procedure</w:t>
      </w:r>
    </w:p>
    <w:p w14:paraId="2D5E26C1" w14:textId="1AE07D2B" w:rsidR="008B30A6" w:rsidRPr="00E43474" w:rsidRDefault="008B30A6" w:rsidP="008B30A6">
      <w:pPr>
        <w:pStyle w:val="B10"/>
        <w:ind w:left="0" w:firstLine="0"/>
        <w:rPr>
          <w:lang w:eastAsia="zh-CN"/>
        </w:rPr>
      </w:pPr>
      <w:r w:rsidRPr="00E43474">
        <w:rPr>
          <w:lang w:eastAsia="zh-CN"/>
        </w:rPr>
        <w:t>Steps 1-3 show the discovery request procedures of Announcing/</w:t>
      </w:r>
      <w:proofErr w:type="spellStart"/>
      <w:r w:rsidRPr="00E43474">
        <w:rPr>
          <w:lang w:eastAsia="zh-CN"/>
        </w:rPr>
        <w:t>Discoveree</w:t>
      </w:r>
      <w:proofErr w:type="spellEnd"/>
      <w:r w:rsidRPr="00E43474">
        <w:rPr>
          <w:lang w:eastAsia="zh-CN"/>
        </w:rPr>
        <w:t xml:space="preserve"> UE:</w:t>
      </w:r>
    </w:p>
    <w:p w14:paraId="10018006" w14:textId="6DCA9859" w:rsidR="008B30A6" w:rsidRPr="00E43474" w:rsidRDefault="008B30A6" w:rsidP="008B30A6">
      <w:pPr>
        <w:pStyle w:val="B10"/>
        <w:numPr>
          <w:ilvl w:val="0"/>
          <w:numId w:val="14"/>
        </w:numPr>
        <w:rPr>
          <w:lang w:eastAsia="zh-CN"/>
        </w:rPr>
      </w:pPr>
      <w:bookmarkStart w:id="520" w:name="MCCQCTEMPBM_00000048"/>
      <w:bookmarkStart w:id="521" w:name="MCCQCTEMPBM_00000068"/>
      <w:r w:rsidRPr="00E43474">
        <w:rPr>
          <w:lang w:eastAsia="zh-CN"/>
        </w:rPr>
        <w:t>The Announcing/</w:t>
      </w:r>
      <w:proofErr w:type="spellStart"/>
      <w:r w:rsidRPr="00E43474">
        <w:rPr>
          <w:lang w:eastAsia="zh-CN"/>
        </w:rPr>
        <w:t>Discoveree</w:t>
      </w:r>
      <w:proofErr w:type="spellEnd"/>
      <w:r w:rsidRPr="00E43474">
        <w:rPr>
          <w:lang w:eastAsia="zh-CN"/>
        </w:rPr>
        <w:t xml:space="preserve"> UE sends a Discovery Request message including its PRAUID to the DDNMF in its HPLMN (A-DDNMF) to get the discovery parameters and the associated security material for announcing. The Announcing/</w:t>
      </w:r>
      <w:proofErr w:type="spellStart"/>
      <w:r w:rsidR="00AD4188" w:rsidRPr="00E43474">
        <w:rPr>
          <w:lang w:eastAsia="zh-CN"/>
        </w:rPr>
        <w:t>D</w:t>
      </w:r>
      <w:r w:rsidR="00AD4188">
        <w:rPr>
          <w:lang w:eastAsia="zh-CN"/>
        </w:rPr>
        <w:t>i</w:t>
      </w:r>
      <w:r w:rsidR="00AD4188" w:rsidRPr="00E43474">
        <w:rPr>
          <w:lang w:eastAsia="zh-CN"/>
        </w:rPr>
        <w:t>scoveree</w:t>
      </w:r>
      <w:proofErr w:type="spellEnd"/>
      <w:r w:rsidR="00AD4188" w:rsidRPr="00E43474">
        <w:rPr>
          <w:lang w:eastAsia="zh-CN"/>
        </w:rPr>
        <w:t xml:space="preserve"> </w:t>
      </w:r>
      <w:r w:rsidRPr="00E43474">
        <w:rPr>
          <w:lang w:eastAsia="zh-CN"/>
        </w:rPr>
        <w:t xml:space="preserve">UE may include its </w:t>
      </w:r>
      <w:proofErr w:type="spellStart"/>
      <w:r w:rsidRPr="00E43474">
        <w:rPr>
          <w:lang w:eastAsia="zh-CN"/>
        </w:rPr>
        <w:t>ProSe</w:t>
      </w:r>
      <w:proofErr w:type="spellEnd"/>
      <w:r w:rsidRPr="00E43474">
        <w:rPr>
          <w:lang w:eastAsia="zh-CN"/>
        </w:rPr>
        <w:t xml:space="preserve"> one-to-one communication security policies of the service related to the RPAUID. The one-to-one communication security policies are used to establish security during one-to-one communication establishment.</w:t>
      </w:r>
    </w:p>
    <w:p w14:paraId="24992BB7" w14:textId="07FFAF48" w:rsidR="008B30A6" w:rsidRPr="00E43474" w:rsidRDefault="008B30A6" w:rsidP="008B30A6">
      <w:pPr>
        <w:pStyle w:val="B10"/>
        <w:numPr>
          <w:ilvl w:val="0"/>
          <w:numId w:val="14"/>
        </w:numPr>
        <w:rPr>
          <w:lang w:eastAsia="zh-CN"/>
        </w:rPr>
      </w:pPr>
      <w:r w:rsidRPr="00E43474">
        <w:rPr>
          <w:lang w:eastAsia="zh-CN"/>
        </w:rPr>
        <w:t xml:space="preserve">The DDNMF may check for the announced authorization with the </w:t>
      </w:r>
      <w:proofErr w:type="spellStart"/>
      <w:r w:rsidRPr="00E43474">
        <w:rPr>
          <w:lang w:eastAsia="zh-CN"/>
        </w:rPr>
        <w:t>ProSe</w:t>
      </w:r>
      <w:proofErr w:type="spellEnd"/>
      <w:r w:rsidRPr="00E43474">
        <w:rPr>
          <w:lang w:eastAsia="zh-CN"/>
        </w:rPr>
        <w:t xml:space="preserve"> Application Server. The A-DDNMF further exchanges the announced </w:t>
      </w:r>
      <w:r w:rsidR="006326A0">
        <w:rPr>
          <w:lang w:eastAsia="zh-CN"/>
        </w:rPr>
        <w:t>authorization</w:t>
      </w:r>
      <w:r w:rsidRPr="00E43474">
        <w:rPr>
          <w:lang w:eastAsia="zh-CN"/>
        </w:rPr>
        <w:t xml:space="preserve"> with the DDNMF of VPLMN if the Announcing/</w:t>
      </w:r>
      <w:proofErr w:type="spellStart"/>
      <w:r w:rsidR="00AD4188" w:rsidRPr="00E43474">
        <w:rPr>
          <w:lang w:eastAsia="zh-CN"/>
        </w:rPr>
        <w:t>D</w:t>
      </w:r>
      <w:r w:rsidR="00AD4188">
        <w:rPr>
          <w:lang w:eastAsia="zh-CN"/>
        </w:rPr>
        <w:t>i</w:t>
      </w:r>
      <w:r w:rsidR="00AD4188" w:rsidRPr="00E43474">
        <w:rPr>
          <w:lang w:eastAsia="zh-CN"/>
        </w:rPr>
        <w:t>scoveree</w:t>
      </w:r>
      <w:proofErr w:type="spellEnd"/>
      <w:r w:rsidR="00AD4188" w:rsidRPr="00E43474">
        <w:rPr>
          <w:lang w:eastAsia="zh-CN"/>
        </w:rPr>
        <w:t xml:space="preserve"> </w:t>
      </w:r>
      <w:r w:rsidRPr="00E43474">
        <w:rPr>
          <w:lang w:eastAsia="zh-CN"/>
        </w:rPr>
        <w:t>UE is roaming. The A-DDNMF obtains the Announcing/</w:t>
      </w:r>
      <w:proofErr w:type="spellStart"/>
      <w:r w:rsidR="00AD4188" w:rsidRPr="00E43474">
        <w:rPr>
          <w:lang w:eastAsia="zh-CN"/>
        </w:rPr>
        <w:t>D</w:t>
      </w:r>
      <w:r w:rsidR="00AD4188">
        <w:rPr>
          <w:lang w:eastAsia="zh-CN"/>
        </w:rPr>
        <w:t>i</w:t>
      </w:r>
      <w:r w:rsidR="00AD4188" w:rsidRPr="00E43474">
        <w:rPr>
          <w:lang w:eastAsia="zh-CN"/>
        </w:rPr>
        <w:t>scoveree</w:t>
      </w:r>
      <w:proofErr w:type="spellEnd"/>
      <w:r w:rsidR="00AD4188" w:rsidRPr="00E43474">
        <w:rPr>
          <w:lang w:eastAsia="zh-CN"/>
        </w:rPr>
        <w:t xml:space="preserve"> </w:t>
      </w:r>
      <w:r w:rsidRPr="00E43474">
        <w:rPr>
          <w:lang w:eastAsia="zh-CN"/>
        </w:rPr>
        <w:t>UE</w:t>
      </w:r>
      <w:r w:rsidR="00ED741C" w:rsidRPr="00E43474">
        <w:rPr>
          <w:lang w:eastAsia="zh-CN"/>
        </w:rPr>
        <w:t>'</w:t>
      </w:r>
      <w:r w:rsidRPr="00E43474">
        <w:rPr>
          <w:lang w:eastAsia="zh-CN"/>
        </w:rPr>
        <w:t xml:space="preserve">s </w:t>
      </w:r>
      <w:proofErr w:type="spellStart"/>
      <w:r w:rsidRPr="00E43474">
        <w:rPr>
          <w:lang w:eastAsia="zh-CN"/>
        </w:rPr>
        <w:t>ProSe</w:t>
      </w:r>
      <w:proofErr w:type="spellEnd"/>
      <w:r w:rsidRPr="00E43474">
        <w:rPr>
          <w:lang w:eastAsia="zh-CN"/>
        </w:rPr>
        <w:t xml:space="preserve"> one-to-one communication security policies of the service related to the RPAUID from PCF if not received in step 1.</w:t>
      </w:r>
    </w:p>
    <w:p w14:paraId="232ED48A" w14:textId="77777777" w:rsidR="008B30A6" w:rsidRPr="00E43474" w:rsidRDefault="008B30A6" w:rsidP="008B30A6">
      <w:pPr>
        <w:pStyle w:val="B10"/>
        <w:numPr>
          <w:ilvl w:val="0"/>
          <w:numId w:val="14"/>
        </w:numPr>
        <w:rPr>
          <w:lang w:eastAsia="zh-CN"/>
        </w:rPr>
      </w:pPr>
      <w:r w:rsidRPr="00E43474">
        <w:rPr>
          <w:lang w:eastAsia="zh-CN"/>
        </w:rPr>
        <w:t>The A-DDNMF returns the discovery parameters and the associated security materials.</w:t>
      </w:r>
    </w:p>
    <w:p w14:paraId="569C696E" w14:textId="7EA2F8A7" w:rsidR="008B30A6" w:rsidRPr="00E43474" w:rsidRDefault="008B30A6" w:rsidP="008B30A6">
      <w:pPr>
        <w:pStyle w:val="B10"/>
        <w:ind w:left="0" w:firstLine="0"/>
        <w:rPr>
          <w:lang w:eastAsia="zh-CN"/>
        </w:rPr>
      </w:pPr>
      <w:r w:rsidRPr="00E43474">
        <w:rPr>
          <w:lang w:eastAsia="zh-CN"/>
        </w:rPr>
        <w:t>Steps 4-8 show the discovery request procedures of Monitoring/Discoverer UE:</w:t>
      </w:r>
    </w:p>
    <w:p w14:paraId="49857CBF" w14:textId="77777777" w:rsidR="008B30A6" w:rsidRPr="00E43474" w:rsidRDefault="008B30A6" w:rsidP="008B30A6">
      <w:pPr>
        <w:pStyle w:val="B10"/>
        <w:numPr>
          <w:ilvl w:val="0"/>
          <w:numId w:val="14"/>
        </w:numPr>
        <w:rPr>
          <w:lang w:eastAsia="zh-CN"/>
        </w:rPr>
      </w:pPr>
      <w:r w:rsidRPr="00E43474">
        <w:rPr>
          <w:lang w:eastAsia="zh-CN"/>
        </w:rPr>
        <w:t xml:space="preserve">The Monitoring/Discoverer UE sends a Discovery Request message including its RPAUID to the DDNMF in its HPLMN (M-DDNMF) to get the discovery parameters and security materials for monitoring. The Monitoring/Discoverer UE may include its </w:t>
      </w:r>
      <w:proofErr w:type="spellStart"/>
      <w:r w:rsidRPr="00E43474">
        <w:rPr>
          <w:lang w:eastAsia="zh-CN"/>
        </w:rPr>
        <w:t>ProSe</w:t>
      </w:r>
      <w:proofErr w:type="spellEnd"/>
      <w:r w:rsidRPr="00E43474">
        <w:rPr>
          <w:lang w:eastAsia="zh-CN"/>
        </w:rPr>
        <w:t xml:space="preserve"> one-to-one communication security policies of the service related to its RPAUID.</w:t>
      </w:r>
    </w:p>
    <w:p w14:paraId="210F98C9" w14:textId="76F403F7" w:rsidR="008B30A6" w:rsidRPr="00E43474" w:rsidRDefault="008B30A6" w:rsidP="008B30A6">
      <w:pPr>
        <w:pStyle w:val="B10"/>
        <w:numPr>
          <w:ilvl w:val="0"/>
          <w:numId w:val="14"/>
        </w:numPr>
        <w:rPr>
          <w:lang w:eastAsia="zh-CN"/>
        </w:rPr>
      </w:pPr>
      <w:r w:rsidRPr="00E43474">
        <w:rPr>
          <w:lang w:eastAsia="zh-CN"/>
        </w:rPr>
        <w:t xml:space="preserve">The M-DDNMF sends an </w:t>
      </w:r>
      <w:r w:rsidR="006326A0">
        <w:rPr>
          <w:lang w:eastAsia="zh-CN"/>
        </w:rPr>
        <w:t>authorization</w:t>
      </w:r>
      <w:r w:rsidRPr="00E43474">
        <w:rPr>
          <w:lang w:eastAsia="zh-CN"/>
        </w:rPr>
        <w:t xml:space="preserve"> request to the </w:t>
      </w:r>
      <w:proofErr w:type="spellStart"/>
      <w:r w:rsidRPr="00E43474">
        <w:rPr>
          <w:lang w:eastAsia="zh-CN"/>
        </w:rPr>
        <w:t>ProSe</w:t>
      </w:r>
      <w:proofErr w:type="spellEnd"/>
      <w:r w:rsidRPr="00E43474">
        <w:rPr>
          <w:lang w:eastAsia="zh-CN"/>
        </w:rPr>
        <w:t xml:space="preserve"> Application Server and gets an </w:t>
      </w:r>
      <w:r w:rsidR="006326A0">
        <w:rPr>
          <w:lang w:eastAsia="zh-CN"/>
        </w:rPr>
        <w:t>authorization</w:t>
      </w:r>
      <w:r w:rsidRPr="00E43474">
        <w:rPr>
          <w:lang w:eastAsia="zh-CN"/>
        </w:rPr>
        <w:t xml:space="preserve"> response if the RPAUID is allowed to discover at least one of the Target RPAUID(s). The </w:t>
      </w:r>
      <w:r w:rsidR="006326A0">
        <w:rPr>
          <w:lang w:eastAsia="zh-CN"/>
        </w:rPr>
        <w:t>authorization</w:t>
      </w:r>
      <w:r w:rsidRPr="00E43474">
        <w:rPr>
          <w:lang w:eastAsia="zh-CN"/>
        </w:rPr>
        <w:t xml:space="preserve"> response includes the above Target RPAUID(s). The M-DDNMF obtains the Monitoring/</w:t>
      </w:r>
      <w:r w:rsidR="00AD4188" w:rsidRPr="00E43474">
        <w:rPr>
          <w:lang w:eastAsia="zh-CN"/>
        </w:rPr>
        <w:t>D</w:t>
      </w:r>
      <w:r w:rsidR="00AD4188">
        <w:rPr>
          <w:lang w:eastAsia="zh-CN"/>
        </w:rPr>
        <w:t>i</w:t>
      </w:r>
      <w:r w:rsidR="00AD4188" w:rsidRPr="00E43474">
        <w:rPr>
          <w:lang w:eastAsia="zh-CN"/>
        </w:rPr>
        <w:t xml:space="preserve">scoverer </w:t>
      </w:r>
      <w:r w:rsidRPr="00E43474">
        <w:rPr>
          <w:lang w:eastAsia="zh-CN"/>
        </w:rPr>
        <w:t>UE</w:t>
      </w:r>
      <w:r w:rsidR="00ED741C" w:rsidRPr="00E43474">
        <w:rPr>
          <w:lang w:eastAsia="zh-CN"/>
        </w:rPr>
        <w:t>'</w:t>
      </w:r>
      <w:r w:rsidRPr="00E43474">
        <w:rPr>
          <w:lang w:eastAsia="zh-CN"/>
        </w:rPr>
        <w:t xml:space="preserve">s </w:t>
      </w:r>
      <w:proofErr w:type="spellStart"/>
      <w:r w:rsidRPr="00E43474">
        <w:rPr>
          <w:lang w:eastAsia="zh-CN"/>
        </w:rPr>
        <w:t>ProSe</w:t>
      </w:r>
      <w:proofErr w:type="spellEnd"/>
      <w:r w:rsidRPr="00E43474">
        <w:rPr>
          <w:lang w:eastAsia="zh-CN"/>
        </w:rPr>
        <w:t xml:space="preserve"> one-to-one communication security policies of the service related to the RPAUID from PCF if not received in step 4.</w:t>
      </w:r>
    </w:p>
    <w:p w14:paraId="6E6511FC" w14:textId="07081373" w:rsidR="008B30A6" w:rsidRPr="00E43474" w:rsidRDefault="008B30A6" w:rsidP="008B30A6">
      <w:pPr>
        <w:pStyle w:val="B10"/>
        <w:numPr>
          <w:ilvl w:val="0"/>
          <w:numId w:val="14"/>
        </w:numPr>
        <w:rPr>
          <w:lang w:eastAsia="zh-CN"/>
        </w:rPr>
      </w:pPr>
      <w:r w:rsidRPr="00E43474">
        <w:rPr>
          <w:lang w:eastAsia="zh-CN"/>
        </w:rPr>
        <w:lastRenderedPageBreak/>
        <w:t xml:space="preserve">If the Discovery Request is </w:t>
      </w:r>
      <w:r w:rsidR="006326A0">
        <w:rPr>
          <w:lang w:eastAsia="zh-CN"/>
        </w:rPr>
        <w:t>authorized</w:t>
      </w:r>
      <w:r w:rsidRPr="00E43474">
        <w:rPr>
          <w:lang w:eastAsia="zh-CN"/>
        </w:rPr>
        <w:t>, and the PLMN ID in the Target RPAUID indicates a different PLMN, the M-DDNMF sends a Monitor Request to the indicated PLMN</w:t>
      </w:r>
      <w:r w:rsidR="00ED741C" w:rsidRPr="00E43474">
        <w:rPr>
          <w:lang w:eastAsia="zh-CN"/>
        </w:rPr>
        <w:t>'</w:t>
      </w:r>
      <w:r w:rsidRPr="00E43474">
        <w:rPr>
          <w:lang w:eastAsia="zh-CN"/>
        </w:rPr>
        <w:t xml:space="preserve">s DDNMF i.e. the A-DDNMF. The Monitor Request includes the security policies got from either step 4 or 5. The A-DDNMF may exchange </w:t>
      </w:r>
      <w:r w:rsidR="006326A0">
        <w:rPr>
          <w:lang w:eastAsia="zh-CN"/>
        </w:rPr>
        <w:t>authorization</w:t>
      </w:r>
      <w:r w:rsidRPr="00E43474">
        <w:rPr>
          <w:lang w:eastAsia="zh-CN"/>
        </w:rPr>
        <w:t xml:space="preserve"> messages with the </w:t>
      </w:r>
      <w:proofErr w:type="spellStart"/>
      <w:r w:rsidRPr="00E43474">
        <w:rPr>
          <w:lang w:eastAsia="zh-CN"/>
        </w:rPr>
        <w:t>ProSe</w:t>
      </w:r>
      <w:proofErr w:type="spellEnd"/>
      <w:r w:rsidRPr="00E43474">
        <w:rPr>
          <w:lang w:eastAsia="zh-CN"/>
        </w:rPr>
        <w:t xml:space="preserve"> Application Server.</w:t>
      </w:r>
    </w:p>
    <w:p w14:paraId="366FEEE0" w14:textId="76180C5D" w:rsidR="008B30A6" w:rsidRPr="00E43474" w:rsidRDefault="008B30A6" w:rsidP="008B30A6">
      <w:pPr>
        <w:pStyle w:val="B10"/>
        <w:numPr>
          <w:ilvl w:val="0"/>
          <w:numId w:val="14"/>
        </w:numPr>
        <w:rPr>
          <w:lang w:eastAsia="zh-CN"/>
        </w:rPr>
      </w:pPr>
      <w:r w:rsidRPr="00E43474">
        <w:rPr>
          <w:lang w:eastAsia="zh-CN"/>
        </w:rPr>
        <w:t>The A-DDNMF first check</w:t>
      </w:r>
      <w:r w:rsidR="00166A7C">
        <w:rPr>
          <w:lang w:eastAsia="zh-CN"/>
        </w:rPr>
        <w:t>s</w:t>
      </w:r>
      <w:r w:rsidRPr="00E43474">
        <w:rPr>
          <w:lang w:eastAsia="zh-CN"/>
        </w:rPr>
        <w:t xml:space="preserve"> if the security policies provided by the DDNMF of the Monitoring/Discoverer UE and the security policies of the Announcing/</w:t>
      </w:r>
      <w:proofErr w:type="spellStart"/>
      <w:r w:rsidR="00AD4188">
        <w:rPr>
          <w:lang w:eastAsia="zh-CN"/>
        </w:rPr>
        <w:t>Discoveree</w:t>
      </w:r>
      <w:proofErr w:type="spellEnd"/>
      <w:r w:rsidRPr="00E43474">
        <w:rPr>
          <w:lang w:eastAsia="zh-CN"/>
        </w:rPr>
        <w:t xml:space="preserve"> UE are not in conflict, the A-DDNMF responds to the M-DDNMF with a Monitor Response message including the discovery parameters and the associated security materials if the Monitoring/Discoverer UE</w:t>
      </w:r>
      <w:r w:rsidR="00ED741C" w:rsidRPr="00E43474">
        <w:rPr>
          <w:lang w:eastAsia="zh-CN"/>
        </w:rPr>
        <w:t>'</w:t>
      </w:r>
      <w:r w:rsidRPr="00E43474">
        <w:rPr>
          <w:lang w:eastAsia="zh-CN"/>
        </w:rPr>
        <w:t>s security policies and the Announcing/</w:t>
      </w:r>
      <w:proofErr w:type="spellStart"/>
      <w:r w:rsidR="00AD4188">
        <w:rPr>
          <w:lang w:eastAsia="zh-CN"/>
        </w:rPr>
        <w:t>Discoveree</w:t>
      </w:r>
      <w:proofErr w:type="spellEnd"/>
      <w:r w:rsidRPr="00E43474">
        <w:rPr>
          <w:lang w:eastAsia="zh-CN"/>
        </w:rPr>
        <w:t xml:space="preserve"> UE</w:t>
      </w:r>
      <w:r w:rsidR="00ED741C" w:rsidRPr="00E43474">
        <w:rPr>
          <w:lang w:eastAsia="zh-CN"/>
        </w:rPr>
        <w:t>'</w:t>
      </w:r>
      <w:r w:rsidRPr="00E43474">
        <w:rPr>
          <w:lang w:eastAsia="zh-CN"/>
        </w:rPr>
        <w:t>s security policies are not in conflict with each other. The A-DDNMF reject</w:t>
      </w:r>
      <w:r w:rsidR="00166A7C">
        <w:rPr>
          <w:lang w:eastAsia="zh-CN"/>
        </w:rPr>
        <w:t>s</w:t>
      </w:r>
      <w:r w:rsidRPr="00E43474">
        <w:rPr>
          <w:lang w:eastAsia="zh-CN"/>
        </w:rPr>
        <w:t xml:space="preserve"> the monitor request if the security policies between the Announcing/</w:t>
      </w:r>
      <w:proofErr w:type="spellStart"/>
      <w:r w:rsidR="00AD4188">
        <w:rPr>
          <w:lang w:eastAsia="zh-CN"/>
        </w:rPr>
        <w:t>Discoveree</w:t>
      </w:r>
      <w:proofErr w:type="spellEnd"/>
      <w:r w:rsidRPr="00E43474">
        <w:rPr>
          <w:lang w:eastAsia="zh-CN"/>
        </w:rPr>
        <w:t xml:space="preserve"> UE are in conflict with the security policies of the Monitoring/Discoverer UE. If the Discovery Request is </w:t>
      </w:r>
      <w:r w:rsidR="006326A0">
        <w:rPr>
          <w:lang w:eastAsia="zh-CN"/>
        </w:rPr>
        <w:t>authorized</w:t>
      </w:r>
      <w:r w:rsidRPr="00E43474">
        <w:rPr>
          <w:lang w:eastAsia="zh-CN"/>
        </w:rPr>
        <w:t>, and the PLMN ID in the Target RPAUID indicates the same PLMN, then the M-DDNMF does the confliction check locally.</w:t>
      </w:r>
    </w:p>
    <w:p w14:paraId="7F2BEAA7" w14:textId="67025B62" w:rsidR="008B30A6" w:rsidRPr="00E43474" w:rsidRDefault="008B30A6" w:rsidP="008B30A6">
      <w:pPr>
        <w:pStyle w:val="B10"/>
        <w:ind w:left="644" w:firstLine="0"/>
        <w:rPr>
          <w:lang w:eastAsia="zh-CN"/>
        </w:rPr>
      </w:pPr>
      <w:r w:rsidRPr="00E43474">
        <w:rPr>
          <w:lang w:eastAsia="zh-CN"/>
        </w:rPr>
        <w:t xml:space="preserve">For Model B scenario, the DDNMFs in the HPLMN and VPLMN of the Discoverer UE exchange Announce </w:t>
      </w:r>
      <w:r w:rsidR="006326A0">
        <w:rPr>
          <w:lang w:eastAsia="zh-CN"/>
        </w:rPr>
        <w:t>Authorization</w:t>
      </w:r>
      <w:r w:rsidRPr="00E43474">
        <w:rPr>
          <w:lang w:eastAsia="zh-CN"/>
        </w:rPr>
        <w:t xml:space="preserve"> messages if the Discoverer UE is roaming.</w:t>
      </w:r>
    </w:p>
    <w:p w14:paraId="52D5FC5B" w14:textId="0D3E1833" w:rsidR="008B30A6" w:rsidRPr="00E43474" w:rsidRDefault="008B30A6" w:rsidP="008B30A6">
      <w:pPr>
        <w:pStyle w:val="B10"/>
        <w:numPr>
          <w:ilvl w:val="0"/>
          <w:numId w:val="14"/>
        </w:numPr>
        <w:rPr>
          <w:lang w:eastAsia="zh-CN"/>
        </w:rPr>
      </w:pPr>
      <w:r w:rsidRPr="00E43474">
        <w:rPr>
          <w:lang w:eastAsia="zh-CN"/>
        </w:rPr>
        <w:t>The M-DDNMF returns the discovery parameters and the associated security materials to the Monitoring/Discoverer UE. If the A-DDNMF rejects the Monitor Request, the M-DDNMF abort</w:t>
      </w:r>
      <w:r w:rsidR="00166A7C">
        <w:rPr>
          <w:lang w:eastAsia="zh-CN"/>
        </w:rPr>
        <w:t>s</w:t>
      </w:r>
      <w:r w:rsidRPr="00E43474">
        <w:rPr>
          <w:lang w:eastAsia="zh-CN"/>
        </w:rPr>
        <w:t xml:space="preserve"> the discovery procedure and inform the Monitoring/Discoverer UE.</w:t>
      </w:r>
    </w:p>
    <w:p w14:paraId="763F1A47" w14:textId="77777777" w:rsidR="008B30A6" w:rsidRPr="00E43474" w:rsidRDefault="008B30A6" w:rsidP="008B30A6">
      <w:pPr>
        <w:pStyle w:val="B10"/>
        <w:numPr>
          <w:ilvl w:val="0"/>
          <w:numId w:val="14"/>
        </w:numPr>
        <w:rPr>
          <w:lang w:eastAsia="zh-CN"/>
        </w:rPr>
      </w:pPr>
      <w:r w:rsidRPr="00E43474">
        <w:rPr>
          <w:lang w:eastAsia="zh-CN"/>
        </w:rPr>
        <w:t>The Monitoring/Discoverer UE and the Announcing/</w:t>
      </w:r>
      <w:proofErr w:type="spellStart"/>
      <w:r w:rsidRPr="00E43474">
        <w:rPr>
          <w:lang w:eastAsia="zh-CN"/>
        </w:rPr>
        <w:t>Discoveree</w:t>
      </w:r>
      <w:proofErr w:type="spellEnd"/>
      <w:r w:rsidRPr="00E43474">
        <w:rPr>
          <w:lang w:eastAsia="zh-CN"/>
        </w:rPr>
        <w:t xml:space="preserve"> UE continue the subsequent procedures if M-DDNMF informs to continue the discovery procedures, i.e. Model A or Model B discovery, the match report procedures (if applicable) and establishment of </w:t>
      </w:r>
      <w:proofErr w:type="spellStart"/>
      <w:r w:rsidRPr="00E43474">
        <w:rPr>
          <w:lang w:eastAsia="zh-CN"/>
        </w:rPr>
        <w:t>ProSe</w:t>
      </w:r>
      <w:proofErr w:type="spellEnd"/>
      <w:r w:rsidRPr="00E43474">
        <w:rPr>
          <w:lang w:eastAsia="zh-CN"/>
        </w:rPr>
        <w:t xml:space="preserve"> one-to-one communication.</w:t>
      </w:r>
    </w:p>
    <w:bookmarkEnd w:id="520"/>
    <w:bookmarkEnd w:id="521"/>
    <w:p w14:paraId="6DE01338" w14:textId="011E1647" w:rsidR="008B30A6" w:rsidRPr="00E43474" w:rsidRDefault="008B30A6" w:rsidP="002A68E4">
      <w:pPr>
        <w:pStyle w:val="NO"/>
        <w:rPr>
          <w:lang w:eastAsia="zh-CN"/>
        </w:rPr>
      </w:pPr>
      <w:r w:rsidRPr="00E43474">
        <w:rPr>
          <w:rFonts w:hint="eastAsia"/>
          <w:lang w:eastAsia="zh-CN"/>
        </w:rPr>
        <w:t>NOTE:</w:t>
      </w:r>
      <w:r w:rsidR="004708AC">
        <w:rPr>
          <w:rFonts w:hint="eastAsia"/>
          <w:lang w:eastAsia="zh-CN"/>
        </w:rPr>
        <w:tab/>
      </w:r>
      <w:r w:rsidRPr="00E43474">
        <w:rPr>
          <w:lang w:eastAsia="zh-CN"/>
        </w:rPr>
        <w:t>This solution requires network coverage to work.</w:t>
      </w:r>
    </w:p>
    <w:p w14:paraId="484E4E18" w14:textId="77777777" w:rsidR="008B30A6" w:rsidRPr="00E43474" w:rsidRDefault="008B30A6" w:rsidP="008B30A6">
      <w:pPr>
        <w:pStyle w:val="Heading3"/>
      </w:pPr>
      <w:bookmarkStart w:id="522" w:name="_Toc92180278"/>
      <w:bookmarkStart w:id="523" w:name="_Toc98929633"/>
      <w:r w:rsidRPr="00E43474">
        <w:t>6.</w:t>
      </w:r>
      <w:r w:rsidRPr="00E43474">
        <w:rPr>
          <w:rFonts w:hint="eastAsia"/>
          <w:lang w:eastAsia="zh-CN"/>
        </w:rPr>
        <w:t>28</w:t>
      </w:r>
      <w:r w:rsidRPr="00E43474">
        <w:t>.3</w:t>
      </w:r>
      <w:r w:rsidRPr="00E43474">
        <w:tab/>
        <w:t>Evaluation</w:t>
      </w:r>
      <w:bookmarkEnd w:id="522"/>
      <w:bookmarkEnd w:id="523"/>
    </w:p>
    <w:p w14:paraId="7F16C735" w14:textId="210A7FBF" w:rsidR="008B30A6" w:rsidRPr="00E43474" w:rsidRDefault="008B30A6" w:rsidP="008B30A6">
      <w:r w:rsidRPr="00E43474">
        <w:rPr>
          <w:rFonts w:hint="eastAsia"/>
          <w:lang w:eastAsia="zh-CN"/>
        </w:rPr>
        <w:t xml:space="preserve">This solution involves the </w:t>
      </w:r>
      <w:proofErr w:type="spellStart"/>
      <w:r w:rsidRPr="00E43474">
        <w:rPr>
          <w:rFonts w:hint="eastAsia"/>
          <w:lang w:eastAsia="zh-CN"/>
        </w:rPr>
        <w:t>ProSe</w:t>
      </w:r>
      <w:proofErr w:type="spellEnd"/>
      <w:r w:rsidRPr="00E43474">
        <w:rPr>
          <w:rFonts w:hint="eastAsia"/>
          <w:lang w:eastAsia="zh-CN"/>
        </w:rPr>
        <w:t xml:space="preserve"> discovery procedure</w:t>
      </w:r>
      <w:r w:rsidRPr="00E43474">
        <w:rPr>
          <w:lang w:eastAsia="zh-CN"/>
        </w:rPr>
        <w:t xml:space="preserve"> related to Key Issue #1</w:t>
      </w:r>
      <w:r w:rsidRPr="00E43474">
        <w:rPr>
          <w:rFonts w:hint="eastAsia"/>
          <w:lang w:eastAsia="zh-CN"/>
        </w:rPr>
        <w:t xml:space="preserve"> and one-to-one communication es</w:t>
      </w:r>
      <w:r w:rsidRPr="00E43474">
        <w:rPr>
          <w:lang w:eastAsia="zh-CN"/>
        </w:rPr>
        <w:t xml:space="preserve">tablishment procedure related to Key Issue #12. </w:t>
      </w:r>
      <w:r w:rsidRPr="00E43474">
        <w:t>Security flexibility is provided by introducing on-demand PC5 one-to-one communication policies and the policy mismatch during one-to-one communication establishment makes the discovery signalling in vain. To avoid connection failure caused by policy conflict during one-to-one communication establishment, this contribution</w:t>
      </w:r>
      <w:r w:rsidRPr="00E43474">
        <w:rPr>
          <w:rFonts w:hint="eastAsia"/>
        </w:rPr>
        <w:t xml:space="preserve"> </w:t>
      </w:r>
      <w:r w:rsidRPr="00E43474">
        <w:t xml:space="preserve">checks the policy match in advance with the help of the </w:t>
      </w:r>
      <w:proofErr w:type="spellStart"/>
      <w:r w:rsidRPr="00E43474">
        <w:t>ProSe</w:t>
      </w:r>
      <w:proofErr w:type="spellEnd"/>
      <w:r w:rsidRPr="00E43474">
        <w:t xml:space="preserve"> discovery procedures.</w:t>
      </w:r>
    </w:p>
    <w:p w14:paraId="27E529F3" w14:textId="77777777" w:rsidR="008B30A6" w:rsidRPr="00E43474" w:rsidRDefault="008B30A6" w:rsidP="008B30A6">
      <w:pPr>
        <w:rPr>
          <w:lang w:eastAsia="zh-CN"/>
        </w:rPr>
      </w:pPr>
      <w:r w:rsidRPr="00E43474">
        <w:rPr>
          <w:rFonts w:hint="eastAsia"/>
          <w:lang w:eastAsia="zh-CN"/>
        </w:rPr>
        <w:t>T</w:t>
      </w:r>
      <w:r w:rsidRPr="00E43474">
        <w:rPr>
          <w:lang w:eastAsia="zh-CN"/>
        </w:rPr>
        <w:t xml:space="preserve">he solution may require that the 5G </w:t>
      </w:r>
      <w:proofErr w:type="spellStart"/>
      <w:r w:rsidRPr="00E43474">
        <w:rPr>
          <w:lang w:eastAsia="zh-CN"/>
        </w:rPr>
        <w:t>ProSe</w:t>
      </w:r>
      <w:proofErr w:type="spellEnd"/>
      <w:r w:rsidRPr="00E43474">
        <w:rPr>
          <w:lang w:eastAsia="zh-CN"/>
        </w:rPr>
        <w:t xml:space="preserve"> Direct Discover procedure defined in TS 23.304 [16] to be updated. </w:t>
      </w:r>
    </w:p>
    <w:p w14:paraId="1D87261F" w14:textId="77777777" w:rsidR="008B30A6" w:rsidRPr="00E43474" w:rsidRDefault="008B30A6" w:rsidP="008B30A6">
      <w:r w:rsidRPr="00E43474">
        <w:t xml:space="preserve">The solution may require that 5G </w:t>
      </w:r>
      <w:proofErr w:type="spellStart"/>
      <w:r w:rsidRPr="00E43474">
        <w:t>ProSe</w:t>
      </w:r>
      <w:proofErr w:type="spellEnd"/>
      <w:r w:rsidRPr="00E43474">
        <w:t xml:space="preserve"> UE is able to send its PC5 security policy to the 5G DDNMF.</w:t>
      </w:r>
    </w:p>
    <w:p w14:paraId="64CE3ABE" w14:textId="77777777" w:rsidR="008B30A6" w:rsidRPr="00E43474" w:rsidRDefault="008B30A6" w:rsidP="008B30A6">
      <w:r w:rsidRPr="00E43474">
        <w:t xml:space="preserve">The solution may require a new procedure to be supported on </w:t>
      </w:r>
      <w:proofErr w:type="spellStart"/>
      <w:r w:rsidRPr="00E43474">
        <w:t>Npd</w:t>
      </w:r>
      <w:proofErr w:type="spellEnd"/>
      <w:r w:rsidRPr="00E43474">
        <w:t xml:space="preserve"> between the 5G DDNMF and PCF for obtaining PC5 security policies. </w:t>
      </w:r>
    </w:p>
    <w:p w14:paraId="56B06FCD" w14:textId="77777777" w:rsidR="008B30A6" w:rsidRPr="00E43474" w:rsidRDefault="008B30A6" w:rsidP="008B30A6">
      <w:r w:rsidRPr="00E43474">
        <w:t>The solution requires monitoring request/response to be supported on N65/N66 between the 5G DDNMFs for checking PC5 security policy match. Whether a new procedure is needed or the existing procedure can be used is up to SA2.</w:t>
      </w:r>
    </w:p>
    <w:p w14:paraId="49BDF113" w14:textId="77777777" w:rsidR="008B30A6" w:rsidRPr="00E43474" w:rsidRDefault="008B30A6" w:rsidP="008B30A6">
      <w:r w:rsidRPr="00E43474">
        <w:t>The solution requires that the 5G DDNMF has the logic to understand and check the match of PC5 security policies.</w:t>
      </w:r>
    </w:p>
    <w:p w14:paraId="16D64B6F" w14:textId="77777777" w:rsidR="008B30A6" w:rsidRPr="00E43474" w:rsidRDefault="008B30A6" w:rsidP="008B30A6">
      <w:pPr>
        <w:pStyle w:val="Heading2"/>
        <w:rPr>
          <w:lang w:eastAsia="zh-CN"/>
        </w:rPr>
      </w:pPr>
      <w:bookmarkStart w:id="524" w:name="_Toc92180279"/>
      <w:bookmarkStart w:id="525" w:name="_Toc98929634"/>
      <w:r w:rsidRPr="00E43474">
        <w:t>6.</w:t>
      </w:r>
      <w:r w:rsidRPr="00E43474">
        <w:rPr>
          <w:rFonts w:hint="eastAsia"/>
          <w:lang w:eastAsia="zh-CN"/>
        </w:rPr>
        <w:t>29</w:t>
      </w:r>
      <w:r w:rsidRPr="00E43474">
        <w:tab/>
        <w:t>Solution #</w:t>
      </w:r>
      <w:r w:rsidRPr="00E43474">
        <w:rPr>
          <w:rFonts w:hint="eastAsia"/>
          <w:lang w:eastAsia="zh-CN"/>
        </w:rPr>
        <w:t>29</w:t>
      </w:r>
      <w:r w:rsidRPr="00E43474">
        <w:t xml:space="preserve">: </w:t>
      </w:r>
      <w:r w:rsidRPr="00E43474">
        <w:rPr>
          <w:lang w:eastAsia="zh-CN"/>
        </w:rPr>
        <w:t xml:space="preserve">Security flow for Layer-3 UE-to-Network </w:t>
      </w:r>
      <w:r w:rsidRPr="00E43474">
        <w:rPr>
          <w:rFonts w:hint="eastAsia"/>
          <w:lang w:eastAsia="zh-CN"/>
        </w:rPr>
        <w:t>R</w:t>
      </w:r>
      <w:r w:rsidRPr="00E43474">
        <w:rPr>
          <w:lang w:eastAsia="zh-CN"/>
        </w:rPr>
        <w:t>elay</w:t>
      </w:r>
      <w:bookmarkEnd w:id="524"/>
      <w:bookmarkEnd w:id="525"/>
    </w:p>
    <w:p w14:paraId="36189985" w14:textId="77777777" w:rsidR="008B30A6" w:rsidRPr="00E43474" w:rsidRDefault="008B30A6" w:rsidP="008B30A6">
      <w:pPr>
        <w:pStyle w:val="Heading3"/>
      </w:pPr>
      <w:bookmarkStart w:id="526" w:name="_Toc92180280"/>
      <w:bookmarkStart w:id="527" w:name="_Toc98929635"/>
      <w:r w:rsidRPr="00E43474">
        <w:t>6.</w:t>
      </w:r>
      <w:r w:rsidRPr="00E43474">
        <w:rPr>
          <w:rFonts w:hint="eastAsia"/>
          <w:lang w:eastAsia="zh-CN"/>
        </w:rPr>
        <w:t>29</w:t>
      </w:r>
      <w:r w:rsidRPr="00E43474">
        <w:t>.1</w:t>
      </w:r>
      <w:r w:rsidRPr="00E43474">
        <w:tab/>
        <w:t>Introduction</w:t>
      </w:r>
      <w:bookmarkEnd w:id="526"/>
      <w:bookmarkEnd w:id="527"/>
    </w:p>
    <w:p w14:paraId="68C665FF" w14:textId="2AD39363" w:rsidR="008B30A6" w:rsidRPr="00E43474" w:rsidRDefault="008B30A6" w:rsidP="008B30A6">
      <w:pPr>
        <w:rPr>
          <w:lang w:eastAsia="zh-CN"/>
        </w:rPr>
      </w:pPr>
      <w:r w:rsidRPr="00E43474">
        <w:rPr>
          <w:lang w:eastAsia="zh-CN"/>
        </w:rPr>
        <w:t>This solution addresses Key Issue #3, Key Issue #4, and Key Issue #9.</w:t>
      </w:r>
      <w:r w:rsidRPr="00E43474">
        <w:rPr>
          <w:rFonts w:hint="eastAsia"/>
          <w:lang w:eastAsia="zh-CN"/>
        </w:rPr>
        <w:t xml:space="preserve"> It</w:t>
      </w:r>
      <w:r w:rsidRPr="00E43474">
        <w:rPr>
          <w:lang w:eastAsia="zh-CN"/>
        </w:rPr>
        <w:t xml:space="preserve"> is an L3 relay solution</w:t>
      </w:r>
      <w:r w:rsidRPr="00E43474">
        <w:rPr>
          <w:rFonts w:hint="eastAsia"/>
          <w:lang w:eastAsia="zh-CN"/>
        </w:rPr>
        <w:t>.</w:t>
      </w:r>
    </w:p>
    <w:p w14:paraId="1E43C9F2" w14:textId="77777777" w:rsidR="008B30A6" w:rsidRPr="00E43474" w:rsidRDefault="008B30A6" w:rsidP="008B30A6">
      <w:pPr>
        <w:rPr>
          <w:lang w:eastAsia="zh-CN"/>
        </w:rPr>
      </w:pPr>
      <w:r w:rsidRPr="00E43474">
        <w:rPr>
          <w:lang w:eastAsia="zh-CN"/>
        </w:rPr>
        <w:t>This solution uses the UE-to-network relay security flow</w:t>
      </w:r>
      <w:r w:rsidRPr="00E43474">
        <w:rPr>
          <w:rFonts w:hint="eastAsia"/>
          <w:lang w:eastAsia="zh-CN"/>
        </w:rPr>
        <w:t>s</w:t>
      </w:r>
      <w:r w:rsidRPr="00E43474">
        <w:rPr>
          <w:lang w:eastAsia="zh-CN"/>
        </w:rPr>
        <w:t xml:space="preserve"> specified in TS 33.303 [6] as </w:t>
      </w:r>
      <w:r w:rsidRPr="00E43474">
        <w:rPr>
          <w:rFonts w:hint="eastAsia"/>
          <w:lang w:eastAsia="zh-CN"/>
        </w:rPr>
        <w:t>the baseline</w:t>
      </w:r>
      <w:r w:rsidRPr="00E43474">
        <w:rPr>
          <w:lang w:eastAsia="zh-CN"/>
        </w:rPr>
        <w:t>, with some necessary modifications to suit 5GS.</w:t>
      </w:r>
    </w:p>
    <w:p w14:paraId="29A70861" w14:textId="77777777" w:rsidR="008B30A6" w:rsidRPr="00E43474" w:rsidRDefault="008B30A6" w:rsidP="008B30A6">
      <w:pPr>
        <w:rPr>
          <w:lang w:eastAsia="zh-CN"/>
        </w:rPr>
      </w:pPr>
      <w:r w:rsidRPr="00E43474">
        <w:rPr>
          <w:lang w:eastAsia="zh-CN"/>
        </w:rPr>
        <w:t xml:space="preserve">The solution reuses the PC5 unicast communication security </w:t>
      </w:r>
      <w:r w:rsidRPr="00E43474">
        <w:rPr>
          <w:rFonts w:hint="eastAsia"/>
          <w:lang w:eastAsia="zh-CN"/>
        </w:rPr>
        <w:t>procedure</w:t>
      </w:r>
      <w:r w:rsidRPr="00E43474">
        <w:rPr>
          <w:lang w:eastAsia="zh-CN"/>
        </w:rPr>
        <w:t xml:space="preserve"> </w:t>
      </w:r>
      <w:r w:rsidRPr="00E43474">
        <w:rPr>
          <w:rFonts w:hint="eastAsia"/>
          <w:lang w:eastAsia="zh-CN"/>
        </w:rPr>
        <w:t>defined</w:t>
      </w:r>
      <w:r w:rsidRPr="00E43474">
        <w:rPr>
          <w:lang w:eastAsia="zh-CN"/>
        </w:rPr>
        <w:t xml:space="preserve"> in TS 33.536 [8] for </w:t>
      </w:r>
      <w:r w:rsidRPr="00E43474">
        <w:rPr>
          <w:rFonts w:hint="eastAsia"/>
          <w:lang w:eastAsia="zh-CN"/>
        </w:rPr>
        <w:t xml:space="preserve">the </w:t>
      </w:r>
      <w:r w:rsidRPr="00E43474">
        <w:rPr>
          <w:lang w:eastAsia="zh-CN"/>
        </w:rPr>
        <w:t>PC5 communication security.</w:t>
      </w:r>
    </w:p>
    <w:p w14:paraId="07F94550" w14:textId="6A8147ED" w:rsidR="008B30A6" w:rsidRPr="00E43474" w:rsidRDefault="008B30A6" w:rsidP="008B30A6">
      <w:pPr>
        <w:pStyle w:val="NO"/>
        <w:rPr>
          <w:lang w:eastAsia="zh-CN"/>
        </w:rPr>
      </w:pPr>
      <w:r w:rsidRPr="00E43474">
        <w:rPr>
          <w:iCs/>
          <w:lang w:eastAsia="zh-CN"/>
        </w:rPr>
        <w:t>NOTE:</w:t>
      </w:r>
      <w:r w:rsidR="004708AC">
        <w:rPr>
          <w:iCs/>
          <w:lang w:eastAsia="zh-CN"/>
        </w:rPr>
        <w:tab/>
      </w:r>
      <w:r w:rsidRPr="00E43474">
        <w:rPr>
          <w:iCs/>
          <w:lang w:eastAsia="zh-CN"/>
        </w:rPr>
        <w:t>The PC5 unicast communication security procedure may be modified according to the conclusion of KI#12. This modification will be dealt with in the normative phase.</w:t>
      </w:r>
    </w:p>
    <w:p w14:paraId="00E4B9E6" w14:textId="77777777" w:rsidR="008B30A6" w:rsidRPr="00E43474" w:rsidRDefault="008B30A6" w:rsidP="008B30A6">
      <w:pPr>
        <w:rPr>
          <w:lang w:eastAsia="zh-CN"/>
        </w:rPr>
      </w:pPr>
      <w:r w:rsidRPr="00E43474">
        <w:rPr>
          <w:lang w:eastAsia="zh-CN"/>
        </w:rPr>
        <w:t>The main differences between this solution and the LTE procedure defined in TS 33.303 [6] are as follows:</w:t>
      </w:r>
    </w:p>
    <w:p w14:paraId="61BC69FF" w14:textId="77777777" w:rsidR="008B30A6" w:rsidRPr="00E43474" w:rsidRDefault="008B30A6" w:rsidP="008B30A6">
      <w:pPr>
        <w:pStyle w:val="B10"/>
        <w:rPr>
          <w:lang w:eastAsia="zh-CN"/>
        </w:rPr>
      </w:pPr>
      <w:r w:rsidRPr="00E43474">
        <w:lastRenderedPageBreak/>
        <w:t>-</w:t>
      </w:r>
      <w:r w:rsidRPr="00E43474">
        <w:tab/>
      </w:r>
      <w:r w:rsidRPr="00E43474">
        <w:rPr>
          <w:lang w:eastAsia="zh-CN"/>
        </w:rPr>
        <w:t>In this solution, 5GPRUK is generated</w:t>
      </w:r>
      <w:r w:rsidRPr="00E43474">
        <w:rPr>
          <w:rFonts w:hint="eastAsia"/>
          <w:lang w:eastAsia="zh-CN"/>
        </w:rPr>
        <w:t xml:space="preserve"> based on an AV of the Remote UE</w:t>
      </w:r>
      <w:r w:rsidRPr="00E43474">
        <w:rPr>
          <w:lang w:eastAsia="zh-CN"/>
        </w:rPr>
        <w:t>, but in LTE, PRUK is generated by the GBA system</w:t>
      </w:r>
      <w:r w:rsidRPr="00E43474">
        <w:rPr>
          <w:rFonts w:hint="eastAsia"/>
          <w:lang w:eastAsia="zh-CN"/>
        </w:rPr>
        <w:t xml:space="preserve"> or based on an AV of the Remote UE</w:t>
      </w:r>
      <w:r w:rsidRPr="00E43474">
        <w:rPr>
          <w:lang w:eastAsia="zh-CN"/>
        </w:rPr>
        <w:t>.</w:t>
      </w:r>
    </w:p>
    <w:p w14:paraId="143B3362" w14:textId="77777777" w:rsidR="008B30A6" w:rsidRPr="00E43474" w:rsidRDefault="008B30A6" w:rsidP="008B30A6">
      <w:pPr>
        <w:pStyle w:val="B10"/>
        <w:rPr>
          <w:lang w:eastAsia="zh-CN"/>
        </w:rPr>
      </w:pPr>
      <w:r w:rsidRPr="00E43474">
        <w:t>-</w:t>
      </w:r>
      <w:r w:rsidRPr="00E43474">
        <w:tab/>
      </w:r>
      <w:r w:rsidRPr="00E43474">
        <w:rPr>
          <w:lang w:eastAsia="zh-CN"/>
        </w:rPr>
        <w:t xml:space="preserve">In LTE, the Remote UE </w:t>
      </w:r>
      <w:r w:rsidRPr="00E43474">
        <w:rPr>
          <w:rFonts w:hint="eastAsia"/>
          <w:lang w:eastAsia="zh-CN"/>
        </w:rPr>
        <w:t xml:space="preserve">may </w:t>
      </w:r>
      <w:r w:rsidRPr="00E43474">
        <w:rPr>
          <w:lang w:eastAsia="zh-CN"/>
        </w:rPr>
        <w:t xml:space="preserve">provide IMSI in a Direct Communication Request, but in this solution, the Remote UE </w:t>
      </w:r>
      <w:r w:rsidRPr="00E43474">
        <w:rPr>
          <w:rFonts w:hint="eastAsia"/>
          <w:lang w:eastAsia="zh-CN"/>
        </w:rPr>
        <w:t xml:space="preserve">may </w:t>
      </w:r>
      <w:r w:rsidRPr="00E43474">
        <w:rPr>
          <w:lang w:eastAsia="zh-CN"/>
        </w:rPr>
        <w:t>provide SUCI in a Direct Communication Request.</w:t>
      </w:r>
    </w:p>
    <w:p w14:paraId="3E2EEA14" w14:textId="77777777" w:rsidR="008B30A6" w:rsidRPr="00E43474" w:rsidRDefault="008B30A6" w:rsidP="008B30A6">
      <w:pPr>
        <w:pStyle w:val="Heading3"/>
      </w:pPr>
      <w:bookmarkStart w:id="528" w:name="_Toc92180281"/>
      <w:bookmarkStart w:id="529" w:name="_Toc98929636"/>
      <w:r w:rsidRPr="00E43474">
        <w:t>6.</w:t>
      </w:r>
      <w:r w:rsidRPr="00E43474">
        <w:rPr>
          <w:rFonts w:hint="eastAsia"/>
          <w:lang w:eastAsia="zh-CN"/>
        </w:rPr>
        <w:t>29</w:t>
      </w:r>
      <w:r w:rsidRPr="00E43474">
        <w:t>.2</w:t>
      </w:r>
      <w:r w:rsidRPr="00E43474">
        <w:tab/>
        <w:t>Solution details</w:t>
      </w:r>
      <w:bookmarkEnd w:id="528"/>
      <w:bookmarkEnd w:id="529"/>
    </w:p>
    <w:p w14:paraId="28D6D2F0" w14:textId="77777777" w:rsidR="008B30A6" w:rsidRPr="00E43474" w:rsidRDefault="008B30A6" w:rsidP="008B30A6">
      <w:pPr>
        <w:rPr>
          <w:lang w:eastAsia="zh-CN"/>
        </w:rPr>
      </w:pPr>
      <w:r w:rsidRPr="00E43474">
        <w:rPr>
          <w:rFonts w:hint="eastAsia"/>
          <w:lang w:eastAsia="zh-CN"/>
        </w:rPr>
        <w:t xml:space="preserve">The </w:t>
      </w:r>
      <w:r w:rsidRPr="00E43474">
        <w:rPr>
          <w:lang w:eastAsia="zh-CN"/>
        </w:rPr>
        <w:t xml:space="preserve">UE-to-network relay security flow </w:t>
      </w:r>
      <w:r w:rsidRPr="00E43474">
        <w:rPr>
          <w:rFonts w:hint="eastAsia"/>
          <w:lang w:eastAsia="zh-CN"/>
        </w:rPr>
        <w:t>is</w:t>
      </w:r>
      <w:r w:rsidRPr="00E43474">
        <w:rPr>
          <w:lang w:eastAsia="zh-CN"/>
        </w:rPr>
        <w:t xml:space="preserve"> </w:t>
      </w:r>
      <w:r w:rsidRPr="00E43474">
        <w:rPr>
          <w:rFonts w:hint="eastAsia"/>
          <w:lang w:eastAsia="zh-CN"/>
        </w:rPr>
        <w:t xml:space="preserve">described </w:t>
      </w:r>
      <w:r w:rsidRPr="00E43474">
        <w:rPr>
          <w:lang w:eastAsia="zh-CN"/>
        </w:rPr>
        <w:t>as follows:</w:t>
      </w:r>
    </w:p>
    <w:p w14:paraId="54671A93" w14:textId="4C3F6AD6" w:rsidR="008B30A6" w:rsidRPr="00E43474" w:rsidRDefault="008B30A6" w:rsidP="008B30A6">
      <w:pPr>
        <w:pStyle w:val="NO"/>
      </w:pPr>
      <w:r w:rsidRPr="00B27CF8">
        <w:t>NOTE</w:t>
      </w:r>
      <w:r w:rsidR="00B27CF8">
        <w:t xml:space="preserve"> 1</w:t>
      </w:r>
      <w:r w:rsidRPr="00E43474">
        <w:t>:</w:t>
      </w:r>
      <w:r w:rsidRPr="00E43474">
        <w:tab/>
        <w:t xml:space="preserve">The Remote UE needs to be in coverage to obtain 5GPRUK from 5GPKMF through steps 1-4, otherwise </w:t>
      </w:r>
      <w:r w:rsidRPr="00E43474">
        <w:rPr>
          <w:rFonts w:hint="eastAsia"/>
          <w:lang w:eastAsia="zh-CN"/>
        </w:rPr>
        <w:t xml:space="preserve">the </w:t>
      </w:r>
      <w:r w:rsidRPr="00E43474">
        <w:t xml:space="preserve">5GPRUK is derived during link establishment with the Relay UE. </w:t>
      </w:r>
    </w:p>
    <w:p w14:paraId="12736DFE" w14:textId="77777777" w:rsidR="008B30A6" w:rsidRPr="00E43474" w:rsidRDefault="008B30A6" w:rsidP="008B30A6">
      <w:pPr>
        <w:rPr>
          <w:lang w:eastAsia="zh-CN"/>
        </w:rPr>
      </w:pPr>
      <w:r w:rsidRPr="00E43474">
        <w:rPr>
          <w:rFonts w:hint="eastAsia"/>
          <w:lang w:eastAsia="zh-CN"/>
        </w:rPr>
        <w:t>0</w:t>
      </w:r>
      <w:r w:rsidRPr="00E43474">
        <w:rPr>
          <w:lang w:eastAsia="zh-CN"/>
        </w:rPr>
        <w:t>.</w:t>
      </w:r>
      <w:r w:rsidRPr="00E43474">
        <w:rPr>
          <w:lang w:eastAsia="zh-CN"/>
        </w:rPr>
        <w:tab/>
        <w:t xml:space="preserve">The Remote UE and the Relay UE get the discovery parameters, security materials, relay service codes and address of the 5GPKMF </w:t>
      </w:r>
      <w:r w:rsidRPr="00E43474">
        <w:rPr>
          <w:rFonts w:hint="eastAsia"/>
          <w:lang w:eastAsia="zh-CN"/>
        </w:rPr>
        <w:t xml:space="preserve">of the relay service </w:t>
      </w:r>
      <w:r w:rsidRPr="00E43474">
        <w:rPr>
          <w:lang w:eastAsia="zh-CN"/>
        </w:rPr>
        <w:t xml:space="preserve">from </w:t>
      </w:r>
      <w:r w:rsidRPr="00E43474">
        <w:rPr>
          <w:rFonts w:hint="eastAsia"/>
          <w:lang w:eastAsia="zh-CN"/>
        </w:rPr>
        <w:t>the 5G</w:t>
      </w:r>
      <w:r w:rsidRPr="00E43474">
        <w:rPr>
          <w:lang w:eastAsia="zh-CN"/>
        </w:rPr>
        <w:t xml:space="preserve">DDNMF </w:t>
      </w:r>
      <w:r w:rsidRPr="00E43474">
        <w:rPr>
          <w:rFonts w:hint="eastAsia"/>
          <w:lang w:eastAsia="zh-CN"/>
        </w:rPr>
        <w:t>in</w:t>
      </w:r>
      <w:r w:rsidRPr="00E43474">
        <w:rPr>
          <w:lang w:eastAsia="zh-CN"/>
        </w:rPr>
        <w:t xml:space="preserve"> the HPLMN respectively.</w:t>
      </w:r>
      <w:r w:rsidRPr="00E43474">
        <w:t xml:space="preserve"> </w:t>
      </w:r>
      <w:r w:rsidRPr="00E43474">
        <w:rPr>
          <w:lang w:eastAsia="zh-CN"/>
        </w:rPr>
        <w:t>The security polic</w:t>
      </w:r>
      <w:r w:rsidRPr="00E43474">
        <w:rPr>
          <w:rFonts w:hint="eastAsia"/>
          <w:lang w:eastAsia="zh-CN"/>
        </w:rPr>
        <w:t>ies</w:t>
      </w:r>
      <w:r w:rsidRPr="00E43474">
        <w:rPr>
          <w:lang w:eastAsia="zh-CN"/>
        </w:rPr>
        <w:t xml:space="preserve"> </w:t>
      </w:r>
      <w:r w:rsidRPr="00E43474">
        <w:rPr>
          <w:rFonts w:hint="eastAsia"/>
          <w:lang w:eastAsia="zh-CN"/>
        </w:rPr>
        <w:t>may also</w:t>
      </w:r>
      <w:r w:rsidRPr="00E43474">
        <w:rPr>
          <w:lang w:eastAsia="zh-CN"/>
        </w:rPr>
        <w:t xml:space="preserve"> be provisioned for </w:t>
      </w:r>
      <w:r w:rsidRPr="00E43474">
        <w:rPr>
          <w:rFonts w:hint="eastAsia"/>
          <w:lang w:eastAsia="zh-CN"/>
        </w:rPr>
        <w:t xml:space="preserve">the </w:t>
      </w:r>
      <w:r w:rsidRPr="00E43474">
        <w:rPr>
          <w:lang w:eastAsia="zh-CN"/>
        </w:rPr>
        <w:t>PC5 unicast link</w:t>
      </w:r>
      <w:r w:rsidRPr="00E43474">
        <w:rPr>
          <w:rFonts w:hint="eastAsia"/>
          <w:lang w:eastAsia="zh-CN"/>
        </w:rPr>
        <w:t xml:space="preserve"> of the relay service.</w:t>
      </w:r>
      <w:r w:rsidRPr="00E43474">
        <w:rPr>
          <w:lang w:eastAsia="zh-CN"/>
        </w:rPr>
        <w:t xml:space="preserve"> 5GPKMF</w:t>
      </w:r>
      <w:r w:rsidRPr="00E43474">
        <w:rPr>
          <w:rFonts w:hint="eastAsia"/>
          <w:lang w:eastAsia="zh-CN"/>
        </w:rPr>
        <w:t xml:space="preserve"> is set by the relay service.</w:t>
      </w:r>
    </w:p>
    <w:p w14:paraId="714F7506" w14:textId="77777777" w:rsidR="008B30A6" w:rsidRPr="00E43474" w:rsidRDefault="008B30A6" w:rsidP="008B30A6">
      <w:pPr>
        <w:rPr>
          <w:lang w:eastAsia="zh-CN"/>
        </w:rPr>
      </w:pPr>
      <w:r w:rsidRPr="00E43474">
        <w:rPr>
          <w:lang w:eastAsia="zh-CN"/>
        </w:rPr>
        <w:t>1.</w:t>
      </w:r>
      <w:r w:rsidRPr="00E43474">
        <w:rPr>
          <w:lang w:eastAsia="zh-CN"/>
        </w:rPr>
        <w:tab/>
        <w:t xml:space="preserve">The Remote UE establishes a secure connection with the 5GPKMF of </w:t>
      </w:r>
      <w:r w:rsidRPr="00E43474">
        <w:rPr>
          <w:rFonts w:hint="eastAsia"/>
          <w:lang w:eastAsia="zh-CN"/>
        </w:rPr>
        <w:t>the relay service</w:t>
      </w:r>
      <w:r w:rsidRPr="00E43474">
        <w:rPr>
          <w:lang w:eastAsia="zh-CN"/>
        </w:rPr>
        <w:t>.</w:t>
      </w:r>
    </w:p>
    <w:p w14:paraId="10495986" w14:textId="77777777" w:rsidR="008B30A6" w:rsidRPr="00E43474" w:rsidRDefault="008B30A6" w:rsidP="008B30A6">
      <w:pPr>
        <w:rPr>
          <w:lang w:eastAsia="zh-CN"/>
        </w:rPr>
      </w:pPr>
      <w:r w:rsidRPr="00E43474">
        <w:rPr>
          <w:lang w:eastAsia="zh-CN"/>
        </w:rPr>
        <w:t>2.</w:t>
      </w:r>
      <w:r w:rsidRPr="00E43474">
        <w:rPr>
          <w:lang w:eastAsia="zh-CN"/>
        </w:rPr>
        <w:tab/>
        <w:t>The Remote UE sends</w:t>
      </w:r>
      <w:r w:rsidRPr="00E43474">
        <w:rPr>
          <w:rFonts w:hint="eastAsia"/>
          <w:lang w:eastAsia="zh-CN"/>
        </w:rPr>
        <w:t xml:space="preserve"> a </w:t>
      </w:r>
      <w:r w:rsidRPr="00E43474">
        <w:rPr>
          <w:lang w:eastAsia="zh-CN"/>
        </w:rPr>
        <w:t xml:space="preserve">Relay Key Request to the 5GPKMF of </w:t>
      </w:r>
      <w:r w:rsidRPr="00E43474">
        <w:rPr>
          <w:rFonts w:hint="eastAsia"/>
          <w:lang w:eastAsia="zh-CN"/>
        </w:rPr>
        <w:t>relay service</w:t>
      </w:r>
      <w:r w:rsidRPr="00E43474">
        <w:rPr>
          <w:lang w:eastAsia="zh-CN"/>
        </w:rPr>
        <w:t>. The message includes Relay Service Code, and an optional 5GPRUK ID if the Remote UE already has a 5GPRUK.</w:t>
      </w:r>
    </w:p>
    <w:p w14:paraId="1E64E9CB" w14:textId="1B0FC422" w:rsidR="007729D2" w:rsidRPr="00E43474" w:rsidRDefault="007729D2" w:rsidP="007729D2">
      <w:pPr>
        <w:pStyle w:val="NO"/>
      </w:pPr>
      <w:r w:rsidRPr="00E43474">
        <w:t>NOTE</w:t>
      </w:r>
      <w:r w:rsidR="00B27CF8">
        <w:t xml:space="preserve"> 2</w:t>
      </w:r>
      <w:r w:rsidRPr="00E43474">
        <w:t>:</w:t>
      </w:r>
      <w:r w:rsidRPr="00E43474">
        <w:tab/>
        <w:t>5GPRUK and 5GPRUK ID are equivalent to PRUK and PRUK ID in TS 33.303 [6], respectively.</w:t>
      </w:r>
    </w:p>
    <w:p w14:paraId="2C058D0C" w14:textId="77777777" w:rsidR="008B30A6" w:rsidRPr="00E43474" w:rsidRDefault="008B30A6" w:rsidP="008B30A6">
      <w:pPr>
        <w:rPr>
          <w:lang w:eastAsia="zh-CN"/>
        </w:rPr>
      </w:pPr>
      <w:r w:rsidRPr="00E43474">
        <w:rPr>
          <w:lang w:eastAsia="zh-CN"/>
        </w:rPr>
        <w:t>3.</w:t>
      </w:r>
      <w:r w:rsidRPr="00E43474">
        <w:rPr>
          <w:lang w:eastAsia="zh-CN"/>
        </w:rPr>
        <w:tab/>
        <w:t xml:space="preserve">The 5GPKMF of the </w:t>
      </w:r>
      <w:r w:rsidRPr="00E43474">
        <w:rPr>
          <w:rFonts w:hint="eastAsia"/>
          <w:lang w:eastAsia="zh-CN"/>
        </w:rPr>
        <w:t>relay service</w:t>
      </w:r>
      <w:r w:rsidRPr="00E43474">
        <w:rPr>
          <w:lang w:eastAsia="zh-CN"/>
        </w:rPr>
        <w:t xml:space="preserve"> checks whether the Remote UE is authorized to be a Remote UE according to the Relay Service Code.</w:t>
      </w:r>
    </w:p>
    <w:p w14:paraId="6C00DB00" w14:textId="77777777" w:rsidR="008B30A6" w:rsidRPr="00E43474" w:rsidRDefault="008B30A6" w:rsidP="008B30A6">
      <w:pPr>
        <w:rPr>
          <w:lang w:eastAsia="zh-CN"/>
        </w:rPr>
      </w:pPr>
      <w:r w:rsidRPr="00E43474">
        <w:rPr>
          <w:lang w:eastAsia="zh-CN"/>
        </w:rPr>
        <w:t>4.</w:t>
      </w:r>
      <w:r w:rsidRPr="00E43474">
        <w:rPr>
          <w:lang w:eastAsia="zh-CN"/>
        </w:rPr>
        <w:tab/>
        <w:t xml:space="preserve">The 5GPKMF of </w:t>
      </w:r>
      <w:r w:rsidRPr="00E43474">
        <w:rPr>
          <w:rFonts w:hint="eastAsia"/>
          <w:lang w:eastAsia="zh-CN"/>
        </w:rPr>
        <w:t>the relay service</w:t>
      </w:r>
      <w:r w:rsidRPr="00E43474">
        <w:rPr>
          <w:lang w:eastAsia="zh-CN"/>
        </w:rPr>
        <w:t xml:space="preserve"> generates </w:t>
      </w:r>
      <w:r w:rsidRPr="00E43474">
        <w:rPr>
          <w:rFonts w:hint="eastAsia"/>
          <w:lang w:eastAsia="zh-CN"/>
        </w:rPr>
        <w:t xml:space="preserve">a </w:t>
      </w:r>
      <w:r w:rsidRPr="00E43474">
        <w:rPr>
          <w:lang w:eastAsia="zh-CN"/>
        </w:rPr>
        <w:t>relay key (i.e. 5GPRUK) and</w:t>
      </w:r>
      <w:r w:rsidRPr="00E43474">
        <w:rPr>
          <w:rFonts w:hint="eastAsia"/>
          <w:lang w:eastAsia="zh-CN"/>
        </w:rPr>
        <w:t xml:space="preserve"> a</w:t>
      </w:r>
      <w:r w:rsidRPr="00E43474">
        <w:rPr>
          <w:lang w:eastAsia="zh-CN"/>
        </w:rPr>
        <w:t xml:space="preserve"> corresponding key ID (i.e. 5GPRUK ID) for the Remote UE</w:t>
      </w:r>
      <w:r w:rsidRPr="00E43474">
        <w:rPr>
          <w:rFonts w:hint="eastAsia"/>
          <w:lang w:eastAsia="zh-CN"/>
        </w:rPr>
        <w:t>,</w:t>
      </w:r>
      <w:r w:rsidRPr="00E43474">
        <w:rPr>
          <w:lang w:eastAsia="zh-CN"/>
        </w:rPr>
        <w:t xml:space="preserve"> and sends them to the Remote UE in </w:t>
      </w:r>
      <w:r w:rsidRPr="00E43474">
        <w:rPr>
          <w:rFonts w:hint="eastAsia"/>
          <w:lang w:eastAsia="zh-CN"/>
        </w:rPr>
        <w:t>a</w:t>
      </w:r>
      <w:r w:rsidRPr="00E43474">
        <w:rPr>
          <w:lang w:eastAsia="zh-CN"/>
        </w:rPr>
        <w:t xml:space="preserve"> Relay Key Response.</w:t>
      </w:r>
    </w:p>
    <w:p w14:paraId="77DE8070" w14:textId="77777777" w:rsidR="008B30A6" w:rsidRPr="00E43474" w:rsidRDefault="008B30A6" w:rsidP="008B30A6">
      <w:pPr>
        <w:rPr>
          <w:lang w:eastAsia="zh-CN"/>
        </w:rPr>
      </w:pPr>
      <w:r w:rsidRPr="00E43474">
        <w:rPr>
          <w:lang w:eastAsia="zh-CN"/>
        </w:rPr>
        <w:t>5.</w:t>
      </w:r>
      <w:r w:rsidRPr="00E43474">
        <w:rPr>
          <w:lang w:eastAsia="zh-CN"/>
        </w:rPr>
        <w:tab/>
        <w:t>The Remote UE discovers the UE-to-network Relay using either model A or model B discovery.</w:t>
      </w:r>
    </w:p>
    <w:p w14:paraId="2DF2490B" w14:textId="11CA0C64" w:rsidR="008B30A6" w:rsidRPr="00E43474" w:rsidRDefault="008B30A6" w:rsidP="008B30A6">
      <w:pPr>
        <w:rPr>
          <w:lang w:eastAsia="zh-CN"/>
        </w:rPr>
      </w:pPr>
      <w:r w:rsidRPr="00E43474">
        <w:rPr>
          <w:lang w:eastAsia="zh-CN"/>
        </w:rPr>
        <w:t>6.</w:t>
      </w:r>
      <w:r w:rsidRPr="00E43474">
        <w:rPr>
          <w:lang w:eastAsia="zh-CN"/>
        </w:rPr>
        <w:tab/>
        <w:t xml:space="preserve">The Remote UE generates a freshness parameter Nonce_1 for the one-to-one communication and sends a Direct Communication Request to the Relay UE. In addition to </w:t>
      </w:r>
      <w:r w:rsidRPr="00E43474">
        <w:rPr>
          <w:rFonts w:hint="eastAsia"/>
          <w:lang w:eastAsia="zh-CN"/>
        </w:rPr>
        <w:t xml:space="preserve">the </w:t>
      </w:r>
      <w:r w:rsidRPr="00E43474">
        <w:rPr>
          <w:lang w:eastAsia="zh-CN"/>
        </w:rPr>
        <w:t>one-to-one communication parameters and Relay Service Code, the message include</w:t>
      </w:r>
      <w:r w:rsidRPr="00E43474">
        <w:rPr>
          <w:rFonts w:hint="eastAsia"/>
          <w:lang w:eastAsia="zh-CN"/>
        </w:rPr>
        <w:t>s</w:t>
      </w:r>
      <w:r w:rsidRPr="00E43474">
        <w:rPr>
          <w:lang w:eastAsia="zh-CN"/>
        </w:rPr>
        <w:t xml:space="preserve"> 5GPRUK ID if the Remote UE </w:t>
      </w:r>
      <w:r w:rsidRPr="00E43474">
        <w:rPr>
          <w:rFonts w:hint="eastAsia"/>
          <w:lang w:eastAsia="zh-CN"/>
        </w:rPr>
        <w:t xml:space="preserve">already </w:t>
      </w:r>
      <w:r w:rsidRPr="00E43474">
        <w:rPr>
          <w:lang w:eastAsia="zh-CN"/>
        </w:rPr>
        <w:t xml:space="preserve">has a 5GPRUK, otherwise, it needs to include </w:t>
      </w:r>
      <w:r w:rsidRPr="00E43474">
        <w:rPr>
          <w:rFonts w:hint="eastAsia"/>
          <w:lang w:eastAsia="zh-CN"/>
        </w:rPr>
        <w:t xml:space="preserve">a </w:t>
      </w:r>
      <w:r w:rsidRPr="00E43474">
        <w:rPr>
          <w:lang w:eastAsia="zh-CN"/>
        </w:rPr>
        <w:t>SUCI.</w:t>
      </w:r>
    </w:p>
    <w:p w14:paraId="42E8E451" w14:textId="77777777" w:rsidR="008B30A6" w:rsidRPr="00E43474" w:rsidRDefault="008B30A6" w:rsidP="008B30A6">
      <w:pPr>
        <w:rPr>
          <w:lang w:eastAsia="zh-CN"/>
        </w:rPr>
      </w:pPr>
      <w:r w:rsidRPr="00E43474">
        <w:rPr>
          <w:lang w:eastAsia="zh-CN"/>
        </w:rPr>
        <w:t>7.</w:t>
      </w:r>
      <w:r w:rsidRPr="00E43474">
        <w:rPr>
          <w:lang w:eastAsia="zh-CN"/>
        </w:rPr>
        <w:tab/>
        <w:t xml:space="preserve">The Relay UE sends a Relay Key Request to the 5GPKMF of </w:t>
      </w:r>
      <w:r w:rsidRPr="00E43474">
        <w:rPr>
          <w:rFonts w:hint="eastAsia"/>
          <w:lang w:eastAsia="zh-CN"/>
        </w:rPr>
        <w:t>relay service</w:t>
      </w:r>
      <w:r w:rsidRPr="00E43474">
        <w:rPr>
          <w:lang w:eastAsia="zh-CN"/>
        </w:rPr>
        <w:t xml:space="preserve">. The message includes 5GPRUK ID or </w:t>
      </w:r>
      <w:r w:rsidRPr="00E43474">
        <w:rPr>
          <w:rFonts w:hint="eastAsia"/>
          <w:lang w:eastAsia="zh-CN"/>
        </w:rPr>
        <w:t xml:space="preserve">a </w:t>
      </w:r>
      <w:r w:rsidRPr="00E43474">
        <w:rPr>
          <w:lang w:eastAsia="zh-CN"/>
        </w:rPr>
        <w:t>SUCI of the Remote UE, Relay Service Code and Nonce_1.</w:t>
      </w:r>
      <w:r w:rsidRPr="00E43474">
        <w:t xml:space="preserve"> </w:t>
      </w:r>
    </w:p>
    <w:p w14:paraId="7B8BCF8A" w14:textId="77777777" w:rsidR="008B30A6" w:rsidRPr="00E43474" w:rsidRDefault="008B30A6" w:rsidP="008B30A6">
      <w:pPr>
        <w:rPr>
          <w:lang w:eastAsia="zh-CN"/>
        </w:rPr>
      </w:pPr>
      <w:r w:rsidRPr="00E43474">
        <w:rPr>
          <w:lang w:eastAsia="zh-CN"/>
        </w:rPr>
        <w:t>8.</w:t>
      </w:r>
      <w:r w:rsidRPr="00E43474">
        <w:rPr>
          <w:lang w:eastAsia="zh-CN"/>
        </w:rPr>
        <w:tab/>
        <w:t xml:space="preserve">The 5GPKMF of the </w:t>
      </w:r>
      <w:r w:rsidRPr="00E43474">
        <w:rPr>
          <w:rFonts w:hint="eastAsia"/>
          <w:lang w:eastAsia="zh-CN"/>
        </w:rPr>
        <w:t>relay service</w:t>
      </w:r>
      <w:r w:rsidRPr="00E43474">
        <w:rPr>
          <w:lang w:eastAsia="zh-CN"/>
        </w:rPr>
        <w:t xml:space="preserve"> checks whether the Relay UE is authorized </w:t>
      </w:r>
      <w:r w:rsidRPr="00E43474">
        <w:rPr>
          <w:rFonts w:hint="eastAsia"/>
          <w:lang w:eastAsia="zh-CN"/>
        </w:rPr>
        <w:t>as</w:t>
      </w:r>
      <w:r w:rsidRPr="00E43474">
        <w:rPr>
          <w:lang w:eastAsia="zh-CN"/>
        </w:rPr>
        <w:t xml:space="preserve"> a Relay UE according to the Relay Service Code.</w:t>
      </w:r>
      <w:r w:rsidRPr="00E43474">
        <w:rPr>
          <w:rFonts w:hint="eastAsia"/>
          <w:lang w:eastAsia="zh-CN"/>
        </w:rPr>
        <w:t xml:space="preserve"> </w:t>
      </w:r>
      <w:r w:rsidRPr="00E43474">
        <w:rPr>
          <w:lang w:eastAsia="zh-CN"/>
        </w:rPr>
        <w:t>I</w:t>
      </w:r>
      <w:r w:rsidRPr="00E43474">
        <w:rPr>
          <w:rFonts w:hint="eastAsia"/>
          <w:lang w:eastAsia="zh-CN"/>
        </w:rPr>
        <w:t>f t</w:t>
      </w:r>
      <w:r w:rsidRPr="00E43474">
        <w:rPr>
          <w:lang w:eastAsia="zh-CN"/>
        </w:rPr>
        <w:t xml:space="preserve">he message includes </w:t>
      </w:r>
      <w:r w:rsidRPr="00E43474">
        <w:rPr>
          <w:rFonts w:hint="eastAsia"/>
          <w:lang w:eastAsia="zh-CN"/>
        </w:rPr>
        <w:t xml:space="preserve">the </w:t>
      </w:r>
      <w:r w:rsidRPr="00E43474">
        <w:rPr>
          <w:lang w:eastAsia="zh-CN"/>
        </w:rPr>
        <w:t>5GPRUK ID of the Remote UE</w:t>
      </w:r>
      <w:r w:rsidRPr="00E43474">
        <w:rPr>
          <w:rFonts w:hint="eastAsia"/>
          <w:lang w:eastAsia="zh-CN"/>
        </w:rPr>
        <w:t>,</w:t>
      </w:r>
      <w:r w:rsidRPr="00E43474">
        <w:rPr>
          <w:lang w:eastAsia="zh-CN"/>
        </w:rPr>
        <w:t xml:space="preserve"> </w:t>
      </w:r>
      <w:r w:rsidRPr="00E43474">
        <w:rPr>
          <w:rFonts w:hint="eastAsia"/>
          <w:lang w:eastAsia="zh-CN"/>
        </w:rPr>
        <w:t>t</w:t>
      </w:r>
      <w:r w:rsidRPr="00E43474">
        <w:rPr>
          <w:lang w:eastAsia="zh-CN"/>
        </w:rPr>
        <w:t xml:space="preserve">he 5GPKMF checks whether the </w:t>
      </w:r>
      <w:r w:rsidRPr="00E43474">
        <w:rPr>
          <w:rFonts w:hint="eastAsia"/>
          <w:lang w:eastAsia="zh-CN"/>
        </w:rPr>
        <w:t>Remote</w:t>
      </w:r>
      <w:r w:rsidRPr="00E43474">
        <w:rPr>
          <w:lang w:eastAsia="zh-CN"/>
        </w:rPr>
        <w:t xml:space="preserve"> UE is authorized </w:t>
      </w:r>
      <w:r w:rsidRPr="00E43474">
        <w:rPr>
          <w:rFonts w:hint="eastAsia"/>
          <w:lang w:eastAsia="zh-CN"/>
        </w:rPr>
        <w:t>as</w:t>
      </w:r>
      <w:r w:rsidRPr="00E43474">
        <w:rPr>
          <w:lang w:eastAsia="zh-CN"/>
        </w:rPr>
        <w:t xml:space="preserve"> a R</w:t>
      </w:r>
      <w:r w:rsidRPr="00E43474">
        <w:rPr>
          <w:rFonts w:hint="eastAsia"/>
          <w:lang w:eastAsia="zh-CN"/>
        </w:rPr>
        <w:t>emote</w:t>
      </w:r>
      <w:r w:rsidRPr="00E43474">
        <w:rPr>
          <w:lang w:eastAsia="zh-CN"/>
        </w:rPr>
        <w:t xml:space="preserve"> UE according to the Relay Service Code</w:t>
      </w:r>
      <w:r w:rsidRPr="00E43474">
        <w:rPr>
          <w:rFonts w:hint="eastAsia"/>
          <w:lang w:eastAsia="zh-CN"/>
        </w:rPr>
        <w:t xml:space="preserve"> and the </w:t>
      </w:r>
      <w:r w:rsidRPr="00E43474">
        <w:rPr>
          <w:lang w:eastAsia="zh-CN"/>
        </w:rPr>
        <w:t>5GPRUK ID</w:t>
      </w:r>
      <w:r w:rsidRPr="00E43474">
        <w:rPr>
          <w:rFonts w:hint="eastAsia"/>
          <w:lang w:eastAsia="zh-CN"/>
        </w:rPr>
        <w:t>, and then performs step 14</w:t>
      </w:r>
      <w:r w:rsidRPr="00E43474">
        <w:rPr>
          <w:lang w:eastAsia="zh-CN"/>
        </w:rPr>
        <w:t>.</w:t>
      </w:r>
    </w:p>
    <w:p w14:paraId="3DA5D25A" w14:textId="77777777" w:rsidR="008B30A6" w:rsidRPr="00E43474" w:rsidRDefault="008B30A6" w:rsidP="008B30A6">
      <w:pPr>
        <w:rPr>
          <w:lang w:eastAsia="zh-CN"/>
        </w:rPr>
      </w:pPr>
      <w:r w:rsidRPr="00E43474">
        <w:rPr>
          <w:lang w:eastAsia="zh-CN"/>
        </w:rPr>
        <w:t>9.</w:t>
      </w:r>
      <w:r w:rsidRPr="00E43474">
        <w:rPr>
          <w:lang w:eastAsia="zh-CN"/>
        </w:rPr>
        <w:tab/>
        <w:t xml:space="preserve">The 5GPKMF of the </w:t>
      </w:r>
      <w:r w:rsidRPr="00E43474">
        <w:rPr>
          <w:rFonts w:hint="eastAsia"/>
          <w:lang w:eastAsia="zh-CN"/>
        </w:rPr>
        <w:t>relay service</w:t>
      </w:r>
      <w:r w:rsidRPr="00E43474">
        <w:rPr>
          <w:lang w:eastAsia="zh-CN"/>
        </w:rPr>
        <w:t xml:space="preserve"> sends a Get AV Request to the </w:t>
      </w:r>
      <w:r w:rsidRPr="00E43474">
        <w:rPr>
          <w:rFonts w:hint="eastAsia"/>
          <w:lang w:eastAsia="zh-CN"/>
        </w:rPr>
        <w:t>UDM</w:t>
      </w:r>
      <w:r w:rsidRPr="00E43474">
        <w:rPr>
          <w:lang w:eastAsia="zh-CN"/>
        </w:rPr>
        <w:t xml:space="preserve"> of the Remote UE</w:t>
      </w:r>
      <w:r w:rsidRPr="00E43474">
        <w:rPr>
          <w:rFonts w:hint="eastAsia"/>
          <w:lang w:eastAsia="zh-CN"/>
        </w:rPr>
        <w:t xml:space="preserve"> through NEF</w:t>
      </w:r>
      <w:r w:rsidRPr="00E43474">
        <w:rPr>
          <w:lang w:eastAsia="zh-CN"/>
        </w:rPr>
        <w:t>. The message includes SUCI of the Remote UE</w:t>
      </w:r>
      <w:r w:rsidRPr="00E43474">
        <w:rPr>
          <w:rFonts w:hint="eastAsia"/>
          <w:lang w:eastAsia="zh-CN"/>
        </w:rPr>
        <w:t xml:space="preserve"> and</w:t>
      </w:r>
      <w:r w:rsidRPr="00E43474">
        <w:rPr>
          <w:lang w:eastAsia="zh-CN"/>
        </w:rPr>
        <w:t xml:space="preserve"> Relay Service Code.</w:t>
      </w:r>
    </w:p>
    <w:p w14:paraId="1D838BDB" w14:textId="77777777" w:rsidR="008B30A6" w:rsidRPr="00E43474" w:rsidRDefault="008B30A6" w:rsidP="008B30A6">
      <w:pPr>
        <w:rPr>
          <w:lang w:eastAsia="zh-CN"/>
        </w:rPr>
      </w:pPr>
      <w:r w:rsidRPr="00E43474">
        <w:rPr>
          <w:lang w:eastAsia="zh-CN"/>
        </w:rPr>
        <w:t>10.</w:t>
      </w:r>
      <w:r w:rsidRPr="00E43474">
        <w:rPr>
          <w:lang w:eastAsia="zh-CN"/>
        </w:rPr>
        <w:tab/>
      </w:r>
      <w:r w:rsidRPr="00E43474">
        <w:rPr>
          <w:rFonts w:hint="eastAsia"/>
          <w:lang w:eastAsia="zh-CN"/>
        </w:rPr>
        <w:t>T</w:t>
      </w:r>
      <w:r w:rsidRPr="00E43474">
        <w:rPr>
          <w:lang w:eastAsia="zh-CN"/>
        </w:rPr>
        <w:t xml:space="preserve">he </w:t>
      </w:r>
      <w:r w:rsidRPr="00E43474">
        <w:rPr>
          <w:rFonts w:hint="eastAsia"/>
          <w:lang w:eastAsia="zh-CN"/>
        </w:rPr>
        <w:t>UDM</w:t>
      </w:r>
      <w:r w:rsidRPr="00E43474">
        <w:rPr>
          <w:lang w:eastAsia="zh-CN"/>
        </w:rPr>
        <w:t xml:space="preserve"> of the Remote UE </w:t>
      </w:r>
      <w:r w:rsidRPr="00E43474">
        <w:rPr>
          <w:rFonts w:hint="eastAsia"/>
          <w:lang w:eastAsia="zh-CN"/>
        </w:rPr>
        <w:t>decrypts the SUCI, generates an</w:t>
      </w:r>
      <w:r w:rsidRPr="00E43474">
        <w:rPr>
          <w:lang w:eastAsia="zh-CN"/>
        </w:rPr>
        <w:t xml:space="preserve"> Authentication Vector (AV)</w:t>
      </w:r>
      <w:r w:rsidRPr="00E43474">
        <w:rPr>
          <w:rFonts w:hint="eastAsia"/>
          <w:lang w:eastAsia="zh-CN"/>
        </w:rPr>
        <w:t xml:space="preserve">, and sends the AV and the SUPI of the Remote UE to the </w:t>
      </w:r>
      <w:r w:rsidRPr="00E43474">
        <w:rPr>
          <w:lang w:eastAsia="zh-CN"/>
        </w:rPr>
        <w:t xml:space="preserve">5GPKMF of the </w:t>
      </w:r>
      <w:r w:rsidRPr="00E43474">
        <w:rPr>
          <w:rFonts w:hint="eastAsia"/>
          <w:lang w:eastAsia="zh-CN"/>
        </w:rPr>
        <w:t>relay service</w:t>
      </w:r>
      <w:r w:rsidRPr="00E43474">
        <w:rPr>
          <w:lang w:eastAsia="zh-CN"/>
        </w:rPr>
        <w:t>.</w:t>
      </w:r>
    </w:p>
    <w:p w14:paraId="5A991D22" w14:textId="77777777" w:rsidR="008B30A6" w:rsidRPr="00E43474" w:rsidRDefault="008B30A6" w:rsidP="008B30A6">
      <w:pPr>
        <w:rPr>
          <w:lang w:eastAsia="zh-CN"/>
        </w:rPr>
      </w:pPr>
      <w:r w:rsidRPr="00E43474">
        <w:rPr>
          <w:lang w:eastAsia="zh-CN"/>
        </w:rPr>
        <w:t>11.</w:t>
      </w:r>
      <w:r w:rsidRPr="00E43474">
        <w:rPr>
          <w:lang w:eastAsia="zh-CN"/>
        </w:rPr>
        <w:tab/>
        <w:t xml:space="preserve">The 5GPKMF of the </w:t>
      </w:r>
      <w:r w:rsidRPr="00E43474">
        <w:rPr>
          <w:rFonts w:hint="eastAsia"/>
          <w:lang w:eastAsia="zh-CN"/>
        </w:rPr>
        <w:t>relay service</w:t>
      </w:r>
      <w:r w:rsidRPr="00E43474">
        <w:rPr>
          <w:lang w:eastAsia="zh-CN"/>
        </w:rPr>
        <w:t xml:space="preserve"> checks whether the Remote UE is authorized </w:t>
      </w:r>
      <w:r w:rsidRPr="00E43474">
        <w:rPr>
          <w:rFonts w:hint="eastAsia"/>
          <w:lang w:eastAsia="zh-CN"/>
        </w:rPr>
        <w:t>as</w:t>
      </w:r>
      <w:r w:rsidRPr="00E43474">
        <w:rPr>
          <w:lang w:eastAsia="zh-CN"/>
        </w:rPr>
        <w:t xml:space="preserve"> a Remote UE according to the Relay Service Code</w:t>
      </w:r>
      <w:r w:rsidRPr="00E43474">
        <w:rPr>
          <w:rFonts w:hint="eastAsia"/>
          <w:lang w:eastAsia="zh-CN"/>
        </w:rPr>
        <w:t xml:space="preserve"> and the SUPI of the Remote UE</w:t>
      </w:r>
      <w:r w:rsidRPr="00E43474">
        <w:rPr>
          <w:lang w:eastAsia="zh-CN"/>
        </w:rPr>
        <w:t>.</w:t>
      </w:r>
    </w:p>
    <w:p w14:paraId="3EFF939E" w14:textId="77777777" w:rsidR="008B30A6" w:rsidRPr="00E43474" w:rsidRDefault="008B30A6" w:rsidP="008B30A6">
      <w:pPr>
        <w:rPr>
          <w:lang w:eastAsia="zh-CN"/>
        </w:rPr>
      </w:pPr>
      <w:r w:rsidRPr="00E43474">
        <w:rPr>
          <w:lang w:eastAsia="zh-CN"/>
        </w:rPr>
        <w:t>12.</w:t>
      </w:r>
      <w:r w:rsidRPr="00E43474">
        <w:rPr>
          <w:lang w:eastAsia="zh-CN"/>
        </w:rPr>
        <w:tab/>
        <w:t xml:space="preserve">The 5GPKMF of the </w:t>
      </w:r>
      <w:r w:rsidRPr="00E43474">
        <w:rPr>
          <w:rFonts w:hint="eastAsia"/>
          <w:lang w:eastAsia="zh-CN"/>
        </w:rPr>
        <w:t>relay service</w:t>
      </w:r>
      <w:r w:rsidRPr="00E43474">
        <w:rPr>
          <w:lang w:eastAsia="zh-CN"/>
        </w:rPr>
        <w:t xml:space="preserve"> derive</w:t>
      </w:r>
      <w:r w:rsidRPr="00E43474">
        <w:rPr>
          <w:rFonts w:hint="eastAsia"/>
          <w:lang w:eastAsia="zh-CN"/>
        </w:rPr>
        <w:t>s</w:t>
      </w:r>
      <w:r w:rsidRPr="00E43474">
        <w:rPr>
          <w:lang w:eastAsia="zh-CN"/>
        </w:rPr>
        <w:t xml:space="preserve"> </w:t>
      </w:r>
      <w:r w:rsidRPr="00E43474">
        <w:rPr>
          <w:rFonts w:hint="eastAsia"/>
          <w:lang w:eastAsia="zh-CN"/>
        </w:rPr>
        <w:t xml:space="preserve">a </w:t>
      </w:r>
      <w:r w:rsidRPr="00E43474">
        <w:rPr>
          <w:lang w:eastAsia="zh-CN"/>
        </w:rPr>
        <w:t xml:space="preserve">5GPRUK based on the AV and </w:t>
      </w:r>
      <w:r w:rsidRPr="00E43474">
        <w:rPr>
          <w:rFonts w:hint="eastAsia"/>
          <w:lang w:eastAsia="zh-CN"/>
        </w:rPr>
        <w:t>some other parameters,</w:t>
      </w:r>
      <w:r w:rsidRPr="00E43474">
        <w:rPr>
          <w:lang w:eastAsia="zh-CN"/>
        </w:rPr>
        <w:t xml:space="preserve"> generate</w:t>
      </w:r>
      <w:r w:rsidRPr="00E43474">
        <w:rPr>
          <w:rFonts w:hint="eastAsia"/>
          <w:lang w:eastAsia="zh-CN"/>
        </w:rPr>
        <w:t>s</w:t>
      </w:r>
      <w:r w:rsidRPr="00E43474">
        <w:rPr>
          <w:lang w:eastAsia="zh-CN"/>
        </w:rPr>
        <w:t xml:space="preserve"> </w:t>
      </w:r>
      <w:r w:rsidRPr="00E43474">
        <w:rPr>
          <w:rFonts w:hint="eastAsia"/>
          <w:lang w:eastAsia="zh-CN"/>
        </w:rPr>
        <w:t>a</w:t>
      </w:r>
      <w:r w:rsidRPr="00E43474">
        <w:rPr>
          <w:lang w:eastAsia="zh-CN"/>
        </w:rPr>
        <w:t xml:space="preserve"> corresponding 5GPRUK ID. The 5GPKMF of the </w:t>
      </w:r>
      <w:r w:rsidRPr="00E43474">
        <w:rPr>
          <w:rFonts w:hint="eastAsia"/>
          <w:lang w:eastAsia="zh-CN"/>
        </w:rPr>
        <w:t>relay service</w:t>
      </w:r>
      <w:r w:rsidRPr="00E43474">
        <w:rPr>
          <w:lang w:eastAsia="zh-CN"/>
        </w:rPr>
        <w:t xml:space="preserve"> also need</w:t>
      </w:r>
      <w:r w:rsidRPr="00E43474">
        <w:rPr>
          <w:rFonts w:hint="eastAsia"/>
          <w:lang w:eastAsia="zh-CN"/>
        </w:rPr>
        <w:t>s</w:t>
      </w:r>
      <w:r w:rsidRPr="00E43474">
        <w:rPr>
          <w:lang w:eastAsia="zh-CN"/>
        </w:rPr>
        <w:t xml:space="preserve"> to generate a 5GPRUK_Info from which the Remote </w:t>
      </w:r>
      <w:r w:rsidRPr="00E43474">
        <w:rPr>
          <w:rFonts w:hint="eastAsia"/>
          <w:lang w:eastAsia="zh-CN"/>
        </w:rPr>
        <w:t xml:space="preserve">UE </w:t>
      </w:r>
      <w:r w:rsidRPr="00E43474">
        <w:rPr>
          <w:lang w:eastAsia="zh-CN"/>
        </w:rPr>
        <w:t>can derive 5GPRUK and obtain 5GPRUK ID.</w:t>
      </w:r>
    </w:p>
    <w:p w14:paraId="6DCEEE4F" w14:textId="37FFDCDF" w:rsidR="008B30A6" w:rsidRPr="00E43474" w:rsidRDefault="008B30A6" w:rsidP="008B30A6">
      <w:pPr>
        <w:pStyle w:val="NO"/>
        <w:rPr>
          <w:lang w:eastAsia="zh-CN"/>
        </w:rPr>
      </w:pPr>
      <w:r w:rsidRPr="00E43474">
        <w:rPr>
          <w:iCs/>
          <w:lang w:eastAsia="zh-CN"/>
        </w:rPr>
        <w:t>NOTE</w:t>
      </w:r>
      <w:r w:rsidR="00B27CF8">
        <w:rPr>
          <w:iCs/>
          <w:lang w:eastAsia="zh-CN"/>
        </w:rPr>
        <w:t xml:space="preserve"> 3</w:t>
      </w:r>
      <w:r w:rsidRPr="00E43474">
        <w:rPr>
          <w:iCs/>
          <w:lang w:eastAsia="zh-CN"/>
        </w:rPr>
        <w:t>:</w:t>
      </w:r>
      <w:r w:rsidR="004708AC">
        <w:rPr>
          <w:iCs/>
          <w:lang w:eastAsia="zh-CN"/>
        </w:rPr>
        <w:tab/>
      </w:r>
      <w:r w:rsidRPr="00E43474">
        <w:rPr>
          <w:iCs/>
          <w:lang w:eastAsia="zh-CN"/>
        </w:rPr>
        <w:t>The detailed structure of 5GPRUK_Info will be defined in the normative phase</w:t>
      </w:r>
      <w:r w:rsidRPr="00E43474">
        <w:rPr>
          <w:rFonts w:hint="eastAsia"/>
          <w:iCs/>
          <w:lang w:eastAsia="zh-CN"/>
        </w:rPr>
        <w:t xml:space="preserve">, e.g. </w:t>
      </w:r>
      <w:r w:rsidRPr="00E43474">
        <w:rPr>
          <w:iCs/>
          <w:lang w:eastAsia="zh-CN"/>
        </w:rPr>
        <w:t>using a method similar to GPI used in LTE.</w:t>
      </w:r>
    </w:p>
    <w:p w14:paraId="36994BB4" w14:textId="0F4A207D" w:rsidR="008B30A6" w:rsidRPr="00E43474" w:rsidRDefault="008B30A6" w:rsidP="008B30A6">
      <w:pPr>
        <w:rPr>
          <w:lang w:eastAsia="zh-CN"/>
        </w:rPr>
      </w:pPr>
      <w:r w:rsidRPr="00E43474">
        <w:rPr>
          <w:lang w:eastAsia="zh-CN"/>
        </w:rPr>
        <w:t>13.</w:t>
      </w:r>
      <w:r w:rsidRPr="00E43474">
        <w:rPr>
          <w:lang w:eastAsia="zh-CN"/>
        </w:rPr>
        <w:tab/>
        <w:t xml:space="preserve">The 5GPKMF of the </w:t>
      </w:r>
      <w:r w:rsidRPr="00E43474">
        <w:rPr>
          <w:rFonts w:hint="eastAsia"/>
          <w:lang w:eastAsia="zh-CN"/>
        </w:rPr>
        <w:t>relay service</w:t>
      </w:r>
      <w:r w:rsidRPr="00E43474">
        <w:rPr>
          <w:lang w:eastAsia="zh-CN"/>
        </w:rPr>
        <w:t xml:space="preserve"> generates a new random number as the 5GK</w:t>
      </w:r>
      <w:r w:rsidRPr="00E43474">
        <w:rPr>
          <w:rFonts w:hint="eastAsia"/>
          <w:lang w:eastAsia="zh-CN"/>
        </w:rPr>
        <w:t>d</w:t>
      </w:r>
      <w:r w:rsidRPr="00E43474">
        <w:rPr>
          <w:lang w:eastAsia="zh-CN"/>
        </w:rPr>
        <w:t xml:space="preserve"> Freshness Parameter and then generate</w:t>
      </w:r>
      <w:r w:rsidRPr="00E43474">
        <w:rPr>
          <w:rFonts w:hint="eastAsia"/>
          <w:lang w:eastAsia="zh-CN"/>
        </w:rPr>
        <w:t>s</w:t>
      </w:r>
      <w:r w:rsidRPr="00E43474">
        <w:rPr>
          <w:lang w:eastAsia="zh-CN"/>
        </w:rPr>
        <w:t xml:space="preserve"> a new 5GKd using 5GPRUK, 5GK</w:t>
      </w:r>
      <w:r w:rsidRPr="00E43474">
        <w:rPr>
          <w:rFonts w:hint="eastAsia"/>
          <w:lang w:eastAsia="zh-CN"/>
        </w:rPr>
        <w:t>d</w:t>
      </w:r>
      <w:r w:rsidRPr="00E43474">
        <w:rPr>
          <w:lang w:eastAsia="zh-CN"/>
        </w:rPr>
        <w:t xml:space="preserve"> Freshness Parameter, Nonce_1, Relay Service Code, etc.</w:t>
      </w:r>
    </w:p>
    <w:p w14:paraId="31FA0DBC" w14:textId="77777777" w:rsidR="008B30A6" w:rsidRPr="00E43474" w:rsidRDefault="008B30A6" w:rsidP="008B30A6">
      <w:pPr>
        <w:rPr>
          <w:lang w:eastAsia="zh-CN"/>
        </w:rPr>
      </w:pPr>
      <w:r w:rsidRPr="00E43474">
        <w:rPr>
          <w:lang w:eastAsia="zh-CN"/>
        </w:rPr>
        <w:t>14.</w:t>
      </w:r>
      <w:r w:rsidRPr="00E43474">
        <w:rPr>
          <w:lang w:eastAsia="zh-CN"/>
        </w:rPr>
        <w:tab/>
        <w:t xml:space="preserve">The 5GPKMF of the </w:t>
      </w:r>
      <w:r w:rsidRPr="00E43474">
        <w:rPr>
          <w:rFonts w:hint="eastAsia"/>
          <w:lang w:eastAsia="zh-CN"/>
        </w:rPr>
        <w:t>relay service</w:t>
      </w:r>
      <w:r w:rsidRPr="00E43474">
        <w:rPr>
          <w:lang w:eastAsia="zh-CN"/>
        </w:rPr>
        <w:t xml:space="preserve"> sends 5GKd, 5GKd Freshness, and 5GPRUK_Info to the Relay UE.</w:t>
      </w:r>
    </w:p>
    <w:p w14:paraId="60EDBADD" w14:textId="77777777" w:rsidR="008B30A6" w:rsidRPr="00E43474" w:rsidRDefault="008B30A6" w:rsidP="008B30A6">
      <w:pPr>
        <w:rPr>
          <w:lang w:eastAsia="zh-CN"/>
        </w:rPr>
      </w:pPr>
      <w:r w:rsidRPr="00E43474">
        <w:rPr>
          <w:lang w:eastAsia="zh-CN"/>
        </w:rPr>
        <w:lastRenderedPageBreak/>
        <w:t>15.</w:t>
      </w:r>
      <w:r w:rsidRPr="00E43474">
        <w:rPr>
          <w:lang w:eastAsia="zh-CN"/>
        </w:rPr>
        <w:tab/>
        <w:t xml:space="preserve">The Relay UE sends a Direct Security Mode Command to the Remote UE. In addition to </w:t>
      </w:r>
      <w:r w:rsidRPr="00E43474">
        <w:rPr>
          <w:rFonts w:hint="eastAsia"/>
          <w:lang w:eastAsia="zh-CN"/>
        </w:rPr>
        <w:t xml:space="preserve">the </w:t>
      </w:r>
      <w:r w:rsidRPr="00E43474">
        <w:rPr>
          <w:lang w:eastAsia="zh-CN"/>
        </w:rPr>
        <w:t>one-to-one communication parameters, the message include</w:t>
      </w:r>
      <w:r w:rsidRPr="00E43474">
        <w:rPr>
          <w:rFonts w:hint="eastAsia"/>
          <w:lang w:eastAsia="zh-CN"/>
        </w:rPr>
        <w:t>s</w:t>
      </w:r>
      <w:r w:rsidRPr="00E43474">
        <w:rPr>
          <w:lang w:eastAsia="zh-CN"/>
        </w:rPr>
        <w:t xml:space="preserve"> </w:t>
      </w:r>
      <w:r w:rsidRPr="00E43474">
        <w:rPr>
          <w:rFonts w:hint="eastAsia"/>
          <w:lang w:eastAsia="zh-CN"/>
        </w:rPr>
        <w:t xml:space="preserve">the </w:t>
      </w:r>
      <w:r w:rsidRPr="00E43474">
        <w:rPr>
          <w:lang w:eastAsia="zh-CN"/>
        </w:rPr>
        <w:t>5GK</w:t>
      </w:r>
      <w:r w:rsidRPr="00E43474">
        <w:rPr>
          <w:rFonts w:hint="eastAsia"/>
          <w:lang w:eastAsia="zh-CN"/>
        </w:rPr>
        <w:t>d</w:t>
      </w:r>
      <w:r w:rsidRPr="00E43474">
        <w:rPr>
          <w:lang w:eastAsia="zh-CN"/>
        </w:rPr>
        <w:t xml:space="preserve"> Freshness </w:t>
      </w:r>
      <w:r w:rsidRPr="00E43474">
        <w:rPr>
          <w:rFonts w:hint="eastAsia"/>
          <w:lang w:eastAsia="zh-CN"/>
        </w:rPr>
        <w:t xml:space="preserve">Parameter </w:t>
      </w:r>
      <w:r w:rsidRPr="00E43474">
        <w:rPr>
          <w:lang w:eastAsia="zh-CN"/>
        </w:rPr>
        <w:t>and 5GPRUK_Info if it exists.</w:t>
      </w:r>
    </w:p>
    <w:p w14:paraId="1B269AC3" w14:textId="77777777" w:rsidR="008B30A6" w:rsidRPr="00E43474" w:rsidRDefault="008B30A6" w:rsidP="008B30A6">
      <w:pPr>
        <w:rPr>
          <w:lang w:eastAsia="zh-CN"/>
        </w:rPr>
      </w:pPr>
      <w:r w:rsidRPr="00E43474">
        <w:rPr>
          <w:lang w:eastAsia="zh-CN"/>
        </w:rPr>
        <w:t>16.</w:t>
      </w:r>
      <w:r w:rsidRPr="00E43474">
        <w:rPr>
          <w:lang w:eastAsia="zh-CN"/>
        </w:rPr>
        <w:tab/>
        <w:t xml:space="preserve">The Remote UE derives the 5GPRUK </w:t>
      </w:r>
      <w:r w:rsidRPr="00E43474">
        <w:rPr>
          <w:rFonts w:hint="eastAsia"/>
          <w:lang w:eastAsia="zh-CN"/>
        </w:rPr>
        <w:t xml:space="preserve">and obtains the </w:t>
      </w:r>
      <w:r w:rsidRPr="00E43474">
        <w:rPr>
          <w:lang w:eastAsia="zh-CN"/>
        </w:rPr>
        <w:t xml:space="preserve">5GPRUK </w:t>
      </w:r>
      <w:r w:rsidRPr="00E43474">
        <w:rPr>
          <w:rFonts w:hint="eastAsia"/>
          <w:lang w:eastAsia="zh-CN"/>
        </w:rPr>
        <w:t xml:space="preserve">ID </w:t>
      </w:r>
      <w:r w:rsidRPr="00E43474">
        <w:rPr>
          <w:lang w:eastAsia="zh-CN"/>
        </w:rPr>
        <w:t xml:space="preserve">using the information in 5GPRUK_Info if 5GPRUK_Info is provided. The Remote UE </w:t>
      </w:r>
      <w:r w:rsidRPr="00E43474">
        <w:rPr>
          <w:rFonts w:hint="eastAsia"/>
          <w:lang w:eastAsia="zh-CN"/>
        </w:rPr>
        <w:t>stores</w:t>
      </w:r>
      <w:r w:rsidRPr="00E43474">
        <w:rPr>
          <w:lang w:eastAsia="zh-CN"/>
        </w:rPr>
        <w:t xml:space="preserve"> the 5GPRUK </w:t>
      </w:r>
      <w:r w:rsidRPr="00E43474">
        <w:rPr>
          <w:rFonts w:hint="eastAsia"/>
          <w:lang w:eastAsia="zh-CN"/>
        </w:rPr>
        <w:t xml:space="preserve">and </w:t>
      </w:r>
      <w:r w:rsidRPr="00E43474">
        <w:rPr>
          <w:lang w:eastAsia="zh-CN"/>
        </w:rPr>
        <w:t xml:space="preserve">5GPRUK </w:t>
      </w:r>
      <w:r w:rsidRPr="00E43474">
        <w:rPr>
          <w:rFonts w:hint="eastAsia"/>
          <w:lang w:eastAsia="zh-CN"/>
        </w:rPr>
        <w:t>ID</w:t>
      </w:r>
      <w:r w:rsidRPr="00E43474">
        <w:rPr>
          <w:lang w:eastAsia="zh-CN"/>
        </w:rPr>
        <w:t>. The Remote UE further derives the 5GKd and perform</w:t>
      </w:r>
      <w:r w:rsidRPr="00E43474">
        <w:rPr>
          <w:rFonts w:hint="eastAsia"/>
          <w:lang w:eastAsia="zh-CN"/>
        </w:rPr>
        <w:t>s</w:t>
      </w:r>
      <w:r w:rsidRPr="00E43474">
        <w:rPr>
          <w:lang w:eastAsia="zh-CN"/>
        </w:rPr>
        <w:t xml:space="preserve"> other procedures.</w:t>
      </w:r>
    </w:p>
    <w:p w14:paraId="330BE296" w14:textId="77777777" w:rsidR="008B30A6" w:rsidRPr="00E43474" w:rsidRDefault="008B30A6" w:rsidP="008B30A6">
      <w:pPr>
        <w:rPr>
          <w:lang w:eastAsia="zh-CN"/>
        </w:rPr>
      </w:pPr>
      <w:r w:rsidRPr="00E43474">
        <w:rPr>
          <w:lang w:eastAsia="zh-CN"/>
        </w:rPr>
        <w:t>17.</w:t>
      </w:r>
      <w:r w:rsidRPr="00E43474">
        <w:rPr>
          <w:lang w:eastAsia="zh-CN"/>
        </w:rPr>
        <w:tab/>
        <w:t>The Remote UE sends Direct Security Mode Complete message to Relay UE.</w:t>
      </w:r>
    </w:p>
    <w:p w14:paraId="6A0073B9" w14:textId="77777777" w:rsidR="008B30A6" w:rsidRPr="00E43474" w:rsidRDefault="008B30A6" w:rsidP="002A68E4">
      <w:pPr>
        <w:pStyle w:val="TH"/>
        <w:rPr>
          <w:rFonts w:eastAsia="Microsoft YaHei"/>
        </w:rPr>
      </w:pPr>
      <w:r w:rsidRPr="00E43474">
        <w:object w:dxaOrig="16756" w:dyaOrig="14626" w14:anchorId="444D51A3">
          <v:shape id="_x0000_i1062" type="#_x0000_t75" style="width:480pt;height:420pt" o:ole="">
            <v:imagedata r:id="rId91" o:title=""/>
          </v:shape>
          <o:OLEObject Type="Embed" ProgID="Visio.Drawing.15" ShapeID="_x0000_i1062" DrawAspect="Content" ObjectID="_1709542552" r:id="rId92"/>
        </w:object>
      </w:r>
      <w:r w:rsidRPr="00E43474">
        <w:t xml:space="preserve">  </w:t>
      </w:r>
    </w:p>
    <w:p w14:paraId="2E647B3E" w14:textId="77777777" w:rsidR="008B30A6" w:rsidRPr="00E43474" w:rsidRDefault="008B30A6" w:rsidP="008B30A6">
      <w:pPr>
        <w:pStyle w:val="TF"/>
        <w:rPr>
          <w:lang w:eastAsia="zh-CN"/>
        </w:rPr>
      </w:pPr>
      <w:r w:rsidRPr="00E43474">
        <w:t>Figure 6.</w:t>
      </w:r>
      <w:r w:rsidRPr="00E43474">
        <w:rPr>
          <w:rFonts w:hint="eastAsia"/>
          <w:lang w:eastAsia="zh-CN"/>
        </w:rPr>
        <w:t>29</w:t>
      </w:r>
      <w:r w:rsidRPr="00E43474">
        <w:t>.2-1: UE-to-network relay security flow</w:t>
      </w:r>
    </w:p>
    <w:p w14:paraId="5FD8B6BD" w14:textId="77777777" w:rsidR="008B30A6" w:rsidRPr="00E43474" w:rsidRDefault="008B30A6" w:rsidP="008B30A6">
      <w:pPr>
        <w:pStyle w:val="Heading3"/>
      </w:pPr>
      <w:bookmarkStart w:id="530" w:name="_Toc92180282"/>
      <w:bookmarkStart w:id="531" w:name="_Toc98929637"/>
      <w:r w:rsidRPr="00E43474">
        <w:t>6.</w:t>
      </w:r>
      <w:r w:rsidRPr="00E43474">
        <w:rPr>
          <w:rFonts w:hint="eastAsia"/>
          <w:lang w:eastAsia="zh-CN"/>
        </w:rPr>
        <w:t>29</w:t>
      </w:r>
      <w:r w:rsidRPr="00E43474">
        <w:t>.3</w:t>
      </w:r>
      <w:r w:rsidRPr="00E43474">
        <w:tab/>
        <w:t>Evaluation</w:t>
      </w:r>
      <w:bookmarkEnd w:id="530"/>
      <w:bookmarkEnd w:id="531"/>
    </w:p>
    <w:p w14:paraId="26AAB025" w14:textId="594479CC" w:rsidR="007729D2" w:rsidRPr="00E43474" w:rsidRDefault="007729D2" w:rsidP="001D1D19">
      <w:pPr>
        <w:pStyle w:val="NO"/>
        <w:rPr>
          <w:color w:val="FF0000"/>
          <w:lang w:eastAsia="zh-CN"/>
        </w:rPr>
      </w:pPr>
      <w:r w:rsidRPr="00E43474">
        <w:rPr>
          <w:caps/>
        </w:rPr>
        <w:t>note</w:t>
      </w:r>
      <w:r w:rsidRPr="00E43474">
        <w:t>:</w:t>
      </w:r>
      <w:r w:rsidR="004708AC">
        <w:tab/>
      </w:r>
      <w:r w:rsidRPr="00E43474">
        <w:t>Further evaluation is</w:t>
      </w:r>
      <w:r w:rsidRPr="00E43474">
        <w:rPr>
          <w:color w:val="FF0000"/>
        </w:rPr>
        <w:t xml:space="preserve"> </w:t>
      </w:r>
      <w:r w:rsidR="001D1D19" w:rsidRPr="00E43474">
        <w:rPr>
          <w:lang w:eastAsia="zh-CN"/>
        </w:rPr>
        <w:t>not addressed in the present document</w:t>
      </w:r>
      <w:r w:rsidRPr="00E43474">
        <w:rPr>
          <w:color w:val="FF0000"/>
        </w:rPr>
        <w:t>.</w:t>
      </w:r>
    </w:p>
    <w:p w14:paraId="216F27AA" w14:textId="1A66C029" w:rsidR="008B30A6" w:rsidRPr="00E43474" w:rsidRDefault="008B30A6" w:rsidP="008B30A6">
      <w:pPr>
        <w:rPr>
          <w:lang w:eastAsia="zh-CN"/>
        </w:rPr>
      </w:pPr>
      <w:r w:rsidRPr="00E43474">
        <w:t xml:space="preserve">This solution introduces a method to establish a secure connection between the </w:t>
      </w:r>
      <w:r w:rsidRPr="00E43474">
        <w:rPr>
          <w:rFonts w:hint="eastAsia"/>
          <w:lang w:eastAsia="zh-CN"/>
        </w:rPr>
        <w:t>R</w:t>
      </w:r>
      <w:r w:rsidRPr="00E43474">
        <w:t>emote UE and the UE-to-Network Relay UE</w:t>
      </w:r>
      <w:r w:rsidRPr="00E43474">
        <w:rPr>
          <w:rFonts w:hint="eastAsia"/>
          <w:lang w:eastAsia="zh-CN"/>
        </w:rPr>
        <w:t>.</w:t>
      </w:r>
      <w:r w:rsidRPr="00E43474">
        <w:t xml:space="preserve"> This solution does not address </w:t>
      </w:r>
      <w:r w:rsidRPr="00E43474">
        <w:rPr>
          <w:rFonts w:hint="eastAsia"/>
          <w:lang w:eastAsia="zh-CN"/>
        </w:rPr>
        <w:t>a</w:t>
      </w:r>
      <w:r w:rsidRPr="00E43474">
        <w:t xml:space="preserve"> requirement in KI#3, </w:t>
      </w:r>
      <w:r w:rsidRPr="00E43474">
        <w:rPr>
          <w:rFonts w:hint="eastAsia"/>
          <w:lang w:eastAsia="zh-CN"/>
        </w:rPr>
        <w:t>that</w:t>
      </w:r>
      <w:r w:rsidRPr="00E43474">
        <w:t xml:space="preserve"> is</w:t>
      </w:r>
      <w:r w:rsidRPr="00E43474">
        <w:rPr>
          <w:rFonts w:hint="eastAsia"/>
          <w:lang w:eastAsia="zh-CN"/>
        </w:rPr>
        <w:t>,</w:t>
      </w:r>
      <w:r w:rsidRPr="00E43474">
        <w:t xml:space="preserve"> </w:t>
      </w:r>
      <w:r w:rsidRPr="00E43474">
        <w:rPr>
          <w:lang w:eastAsia="zh-CN"/>
        </w:rPr>
        <w:t xml:space="preserve">Confidentiality protection, Integrity protection, and replay-protection </w:t>
      </w:r>
      <w:r w:rsidR="00166A7C">
        <w:rPr>
          <w:lang w:eastAsia="zh-CN"/>
        </w:rPr>
        <w:t>are</w:t>
      </w:r>
      <w:r w:rsidRPr="00E43474">
        <w:rPr>
          <w:lang w:eastAsia="zh-CN"/>
        </w:rPr>
        <w:t xml:space="preserve"> supported between the remote UE and the 3GPP network.</w:t>
      </w:r>
    </w:p>
    <w:p w14:paraId="405156F6" w14:textId="77777777" w:rsidR="008B30A6" w:rsidRPr="00E43474" w:rsidRDefault="008B30A6" w:rsidP="008B30A6">
      <w:pPr>
        <w:pStyle w:val="Heading2"/>
        <w:rPr>
          <w:lang w:eastAsia="zh-CN"/>
        </w:rPr>
      </w:pPr>
      <w:bookmarkStart w:id="532" w:name="_Toc92180283"/>
      <w:bookmarkStart w:id="533" w:name="_Toc98929638"/>
      <w:r w:rsidRPr="00E43474">
        <w:lastRenderedPageBreak/>
        <w:t>6.</w:t>
      </w:r>
      <w:r w:rsidRPr="00E43474">
        <w:rPr>
          <w:rFonts w:hint="eastAsia"/>
          <w:lang w:eastAsia="zh-CN"/>
        </w:rPr>
        <w:t>30</w:t>
      </w:r>
      <w:r w:rsidRPr="00E43474">
        <w:tab/>
        <w:t>Solution #</w:t>
      </w:r>
      <w:r w:rsidRPr="00E43474">
        <w:rPr>
          <w:rFonts w:hint="eastAsia"/>
          <w:lang w:eastAsia="zh-CN"/>
        </w:rPr>
        <w:t>30</w:t>
      </w:r>
      <w:r w:rsidRPr="00E43474">
        <w:t xml:space="preserve">: </w:t>
      </w:r>
      <w:r w:rsidRPr="00E43474">
        <w:rPr>
          <w:lang w:eastAsia="zh-CN"/>
        </w:rPr>
        <w:t xml:space="preserve">UE-to-Network Relay </w:t>
      </w:r>
      <w:r w:rsidRPr="00E43474">
        <w:rPr>
          <w:rFonts w:hint="eastAsia"/>
          <w:lang w:eastAsia="zh-CN"/>
        </w:rPr>
        <w:t>s</w:t>
      </w:r>
      <w:r w:rsidRPr="00E43474">
        <w:rPr>
          <w:lang w:eastAsia="zh-CN"/>
        </w:rPr>
        <w:t>ecurity based on primary authentication</w:t>
      </w:r>
      <w:bookmarkEnd w:id="532"/>
      <w:bookmarkEnd w:id="533"/>
    </w:p>
    <w:p w14:paraId="0B81E9AC" w14:textId="77777777" w:rsidR="008B30A6" w:rsidRPr="00E43474" w:rsidRDefault="008B30A6" w:rsidP="008B30A6">
      <w:pPr>
        <w:pStyle w:val="Heading3"/>
      </w:pPr>
      <w:bookmarkStart w:id="534" w:name="_Toc92180284"/>
      <w:bookmarkStart w:id="535" w:name="_Toc98929639"/>
      <w:r w:rsidRPr="00E43474">
        <w:t>6.</w:t>
      </w:r>
      <w:r w:rsidRPr="00E43474">
        <w:rPr>
          <w:rFonts w:hint="eastAsia"/>
          <w:lang w:eastAsia="zh-CN"/>
        </w:rPr>
        <w:t>30</w:t>
      </w:r>
      <w:r w:rsidRPr="00E43474">
        <w:t>.1</w:t>
      </w:r>
      <w:r w:rsidRPr="00E43474">
        <w:tab/>
        <w:t>Introduction</w:t>
      </w:r>
      <w:bookmarkEnd w:id="534"/>
      <w:bookmarkEnd w:id="535"/>
    </w:p>
    <w:p w14:paraId="11EE17D8" w14:textId="29CD0BD1" w:rsidR="008B30A6" w:rsidRPr="00E43474" w:rsidRDefault="008B30A6" w:rsidP="008B30A6">
      <w:pPr>
        <w:rPr>
          <w:lang w:eastAsia="zh-CN"/>
        </w:rPr>
      </w:pPr>
      <w:r w:rsidRPr="00E43474">
        <w:rPr>
          <w:lang w:eastAsia="zh-CN"/>
        </w:rPr>
        <w:t>This solution addresses Key Issue #3, Key Issue #4, and Key Issue #9.</w:t>
      </w:r>
      <w:r w:rsidRPr="00E43474">
        <w:rPr>
          <w:rFonts w:hint="eastAsia"/>
          <w:lang w:eastAsia="zh-CN"/>
        </w:rPr>
        <w:t xml:space="preserve"> It</w:t>
      </w:r>
      <w:r w:rsidRPr="00E43474">
        <w:rPr>
          <w:lang w:eastAsia="zh-CN"/>
        </w:rPr>
        <w:t xml:space="preserve"> is </w:t>
      </w:r>
      <w:r w:rsidRPr="00E43474">
        <w:rPr>
          <w:rFonts w:hint="eastAsia"/>
          <w:lang w:eastAsia="zh-CN"/>
        </w:rPr>
        <w:t>applicable to both L2 and</w:t>
      </w:r>
      <w:r w:rsidRPr="00E43474">
        <w:rPr>
          <w:lang w:eastAsia="zh-CN"/>
        </w:rPr>
        <w:t xml:space="preserve"> L3 </w:t>
      </w:r>
      <w:r w:rsidRPr="00E43474">
        <w:rPr>
          <w:rFonts w:hint="eastAsia"/>
          <w:lang w:eastAsia="zh-CN"/>
        </w:rPr>
        <w:t>UE-to-Network</w:t>
      </w:r>
      <w:r w:rsidRPr="00E43474">
        <w:rPr>
          <w:lang w:eastAsia="zh-CN"/>
        </w:rPr>
        <w:t xml:space="preserve"> </w:t>
      </w:r>
      <w:r w:rsidRPr="00E43474">
        <w:rPr>
          <w:rFonts w:hint="eastAsia"/>
          <w:lang w:eastAsia="zh-CN"/>
        </w:rPr>
        <w:t>Relay architectures.</w:t>
      </w:r>
    </w:p>
    <w:p w14:paraId="76158152" w14:textId="77777777" w:rsidR="008B30A6" w:rsidRPr="00E43474" w:rsidRDefault="008B30A6" w:rsidP="008B30A6">
      <w:pPr>
        <w:rPr>
          <w:lang w:eastAsia="zh-CN"/>
        </w:rPr>
      </w:pPr>
      <w:r w:rsidRPr="00E43474">
        <w:rPr>
          <w:lang w:eastAsia="zh-CN"/>
        </w:rPr>
        <w:t xml:space="preserve">The solution reuses the PC5 unicast communication security </w:t>
      </w:r>
      <w:r w:rsidRPr="00E43474">
        <w:rPr>
          <w:rFonts w:hint="eastAsia"/>
          <w:lang w:eastAsia="zh-CN"/>
        </w:rPr>
        <w:t>procedure</w:t>
      </w:r>
      <w:r w:rsidRPr="00E43474">
        <w:rPr>
          <w:lang w:eastAsia="zh-CN"/>
        </w:rPr>
        <w:t xml:space="preserve"> </w:t>
      </w:r>
      <w:r w:rsidRPr="00E43474">
        <w:rPr>
          <w:rFonts w:hint="eastAsia"/>
          <w:lang w:eastAsia="zh-CN"/>
        </w:rPr>
        <w:t>defined</w:t>
      </w:r>
      <w:r w:rsidRPr="00E43474">
        <w:rPr>
          <w:lang w:eastAsia="zh-CN"/>
        </w:rPr>
        <w:t xml:space="preserve"> in TS 33.536 [8] for </w:t>
      </w:r>
      <w:r w:rsidRPr="00E43474">
        <w:rPr>
          <w:rFonts w:hint="eastAsia"/>
          <w:lang w:eastAsia="zh-CN"/>
        </w:rPr>
        <w:t xml:space="preserve">the </w:t>
      </w:r>
      <w:r w:rsidRPr="00E43474">
        <w:rPr>
          <w:lang w:eastAsia="zh-CN"/>
        </w:rPr>
        <w:t>PC5 communication security.</w:t>
      </w:r>
    </w:p>
    <w:p w14:paraId="320F2E69" w14:textId="5B29EB52" w:rsidR="008B30A6" w:rsidRPr="00E43474" w:rsidRDefault="008B30A6" w:rsidP="008B30A6">
      <w:pPr>
        <w:pStyle w:val="NO"/>
        <w:rPr>
          <w:lang w:eastAsia="zh-CN"/>
        </w:rPr>
      </w:pPr>
      <w:r w:rsidRPr="00E43474">
        <w:rPr>
          <w:iCs/>
          <w:lang w:eastAsia="zh-CN"/>
        </w:rPr>
        <w:t>NOTE:</w:t>
      </w:r>
      <w:r w:rsidR="004708AC">
        <w:rPr>
          <w:iCs/>
          <w:lang w:eastAsia="zh-CN"/>
        </w:rPr>
        <w:tab/>
      </w:r>
      <w:r w:rsidRPr="00E43474">
        <w:rPr>
          <w:iCs/>
          <w:lang w:eastAsia="zh-CN"/>
        </w:rPr>
        <w:t>The PC5 unicast communication security procedure may be modified according to the conclusion of KI#12. This modification will be dealt with in the normative phase.</w:t>
      </w:r>
    </w:p>
    <w:p w14:paraId="0B744325" w14:textId="77777777" w:rsidR="008B30A6" w:rsidRPr="00E43474" w:rsidRDefault="008B30A6" w:rsidP="008B30A6">
      <w:pPr>
        <w:rPr>
          <w:lang w:eastAsia="zh-CN"/>
        </w:rPr>
      </w:pPr>
      <w:r w:rsidRPr="00E43474">
        <w:rPr>
          <w:lang w:eastAsia="zh-CN"/>
        </w:rPr>
        <w:t>The main differences between this solution and the LTE procedure defined in TS 33.303 [6] are as follows:</w:t>
      </w:r>
    </w:p>
    <w:p w14:paraId="0640A37C" w14:textId="77777777" w:rsidR="008B30A6" w:rsidRPr="00E43474" w:rsidRDefault="008B30A6" w:rsidP="008B30A6">
      <w:pPr>
        <w:pStyle w:val="B10"/>
        <w:rPr>
          <w:lang w:eastAsia="zh-CN"/>
        </w:rPr>
      </w:pPr>
      <w:r w:rsidRPr="00E43474">
        <w:t>-</w:t>
      </w:r>
      <w:r w:rsidRPr="00E43474">
        <w:tab/>
      </w:r>
      <w:r w:rsidRPr="00E43474">
        <w:rPr>
          <w:lang w:eastAsia="zh-CN"/>
        </w:rPr>
        <w:t>In this solution, the PKMF in LTE is replaced by the AUSF of the Relay UE.</w:t>
      </w:r>
    </w:p>
    <w:p w14:paraId="78CC72A2" w14:textId="77777777" w:rsidR="008B30A6" w:rsidRPr="00E43474" w:rsidRDefault="008B30A6" w:rsidP="008B30A6">
      <w:pPr>
        <w:pStyle w:val="B10"/>
        <w:rPr>
          <w:lang w:eastAsia="zh-CN"/>
        </w:rPr>
      </w:pPr>
      <w:r w:rsidRPr="00E43474">
        <w:t>-</w:t>
      </w:r>
      <w:r w:rsidRPr="00E43474">
        <w:tab/>
      </w:r>
      <w:r w:rsidRPr="00E43474">
        <w:rPr>
          <w:lang w:eastAsia="zh-CN"/>
        </w:rPr>
        <w:t xml:space="preserve">In this solution, 5GPRUK is derived from </w:t>
      </w:r>
      <w:proofErr w:type="spellStart"/>
      <w:r w:rsidRPr="00E43474">
        <w:rPr>
          <w:lang w:eastAsia="zh-CN"/>
        </w:rPr>
        <w:t>Kausf</w:t>
      </w:r>
      <w:proofErr w:type="spellEnd"/>
      <w:r w:rsidRPr="00E43474">
        <w:rPr>
          <w:lang w:eastAsia="zh-CN"/>
        </w:rPr>
        <w:t>, but in LTE, PRUK is generated by the GBA system.</w:t>
      </w:r>
    </w:p>
    <w:p w14:paraId="56569F98" w14:textId="77777777" w:rsidR="008B30A6" w:rsidRPr="00E43474" w:rsidRDefault="008B30A6" w:rsidP="008B30A6">
      <w:pPr>
        <w:pStyle w:val="B10"/>
        <w:rPr>
          <w:lang w:eastAsia="zh-CN"/>
        </w:rPr>
      </w:pPr>
      <w:r w:rsidRPr="00E43474">
        <w:t>-</w:t>
      </w:r>
      <w:r w:rsidRPr="00E43474">
        <w:tab/>
      </w:r>
      <w:r w:rsidRPr="00E43474">
        <w:rPr>
          <w:lang w:eastAsia="zh-CN"/>
        </w:rPr>
        <w:t>In LTE, the UE-to-network relay is only used for public safety services, but in this solution, it is mainly used for commercial services.</w:t>
      </w:r>
    </w:p>
    <w:p w14:paraId="543575E4" w14:textId="77777777" w:rsidR="008B30A6" w:rsidRPr="00E43474" w:rsidRDefault="008B30A6" w:rsidP="008B30A6">
      <w:pPr>
        <w:pStyle w:val="B10"/>
        <w:rPr>
          <w:lang w:eastAsia="zh-CN"/>
        </w:rPr>
      </w:pPr>
      <w:r w:rsidRPr="00E43474">
        <w:t>-</w:t>
      </w:r>
      <w:r w:rsidRPr="00E43474">
        <w:tab/>
      </w:r>
      <w:r w:rsidRPr="00E43474">
        <w:rPr>
          <w:lang w:eastAsia="zh-CN"/>
        </w:rPr>
        <w:t>In LTE, the Remote UE provides PRUK ID or IMSI in a Direct Communication Request, but in this solution, the Remote UE provides 5G PRUK ID and/or 5G-GUTI/SUCI in a Direct Communication Request.</w:t>
      </w:r>
    </w:p>
    <w:p w14:paraId="21F88658" w14:textId="77777777" w:rsidR="008B30A6" w:rsidRPr="00E43474" w:rsidRDefault="008B30A6" w:rsidP="008B30A6">
      <w:pPr>
        <w:pStyle w:val="Heading3"/>
      </w:pPr>
      <w:bookmarkStart w:id="536" w:name="_Toc92180285"/>
      <w:bookmarkStart w:id="537" w:name="_Toc98929640"/>
      <w:r w:rsidRPr="00E43474">
        <w:t>6.</w:t>
      </w:r>
      <w:r w:rsidRPr="00E43474">
        <w:rPr>
          <w:rFonts w:hint="eastAsia"/>
          <w:lang w:eastAsia="zh-CN"/>
        </w:rPr>
        <w:t>30</w:t>
      </w:r>
      <w:r w:rsidRPr="00E43474">
        <w:t>.2</w:t>
      </w:r>
      <w:r w:rsidRPr="00E43474">
        <w:tab/>
        <w:t>Solution details</w:t>
      </w:r>
      <w:bookmarkEnd w:id="536"/>
      <w:bookmarkEnd w:id="537"/>
    </w:p>
    <w:p w14:paraId="5646A1A1" w14:textId="77777777" w:rsidR="008B30A6" w:rsidRPr="00E43474" w:rsidRDefault="008B30A6" w:rsidP="008B30A6">
      <w:pPr>
        <w:rPr>
          <w:lang w:eastAsia="zh-CN"/>
        </w:rPr>
      </w:pPr>
      <w:r w:rsidRPr="00E43474">
        <w:rPr>
          <w:rFonts w:hint="eastAsia"/>
          <w:lang w:eastAsia="zh-CN"/>
        </w:rPr>
        <w:t xml:space="preserve">The </w:t>
      </w:r>
      <w:r w:rsidRPr="00E43474">
        <w:rPr>
          <w:lang w:eastAsia="zh-CN"/>
        </w:rPr>
        <w:t>UE-to-network relay security flow based on primary authentication</w:t>
      </w:r>
      <w:r w:rsidRPr="00E43474">
        <w:rPr>
          <w:rFonts w:hint="eastAsia"/>
          <w:lang w:eastAsia="zh-CN"/>
        </w:rPr>
        <w:t xml:space="preserve"> is</w:t>
      </w:r>
      <w:r w:rsidRPr="00E43474">
        <w:rPr>
          <w:lang w:eastAsia="zh-CN"/>
        </w:rPr>
        <w:t xml:space="preserve"> </w:t>
      </w:r>
      <w:r w:rsidRPr="00E43474">
        <w:rPr>
          <w:rFonts w:hint="eastAsia"/>
          <w:lang w:eastAsia="zh-CN"/>
        </w:rPr>
        <w:t xml:space="preserve">described </w:t>
      </w:r>
      <w:r w:rsidRPr="00E43474">
        <w:rPr>
          <w:lang w:eastAsia="zh-CN"/>
        </w:rPr>
        <w:t>as follows:</w:t>
      </w:r>
    </w:p>
    <w:p w14:paraId="6EB37826" w14:textId="77777777" w:rsidR="008B30A6" w:rsidRPr="00E43474" w:rsidRDefault="008B30A6" w:rsidP="008B30A6">
      <w:pPr>
        <w:rPr>
          <w:lang w:eastAsia="zh-CN"/>
        </w:rPr>
      </w:pPr>
      <w:r w:rsidRPr="00E43474">
        <w:rPr>
          <w:lang w:eastAsia="zh-CN"/>
        </w:rPr>
        <w:t>1.</w:t>
      </w:r>
      <w:r w:rsidRPr="00E43474">
        <w:rPr>
          <w:lang w:eastAsia="zh-CN"/>
        </w:rPr>
        <w:tab/>
        <w:t xml:space="preserve">The Remote UE generates a freshness parameter Nonce_1 for the one-to-one communication and sends a Direct Communication Request to the Relay UE. In addition to </w:t>
      </w:r>
      <w:r w:rsidRPr="00E43474">
        <w:rPr>
          <w:rFonts w:hint="eastAsia"/>
          <w:lang w:eastAsia="zh-CN"/>
        </w:rPr>
        <w:t xml:space="preserve">the </w:t>
      </w:r>
      <w:r w:rsidRPr="00E43474">
        <w:rPr>
          <w:lang w:eastAsia="zh-CN"/>
        </w:rPr>
        <w:t xml:space="preserve">one-to-one communication parameters, the message </w:t>
      </w:r>
      <w:r w:rsidRPr="00E43474">
        <w:rPr>
          <w:rFonts w:hint="eastAsia"/>
          <w:lang w:eastAsia="zh-CN"/>
        </w:rPr>
        <w:t>may contain the following parameters:</w:t>
      </w:r>
    </w:p>
    <w:p w14:paraId="761541C3" w14:textId="77777777" w:rsidR="008B30A6" w:rsidRPr="00E43474" w:rsidRDefault="008B30A6" w:rsidP="008B30A6">
      <w:pPr>
        <w:pStyle w:val="B10"/>
        <w:rPr>
          <w:lang w:eastAsia="zh-CN"/>
        </w:rPr>
      </w:pPr>
      <w:r w:rsidRPr="00E43474">
        <w:t>-</w:t>
      </w:r>
      <w:r w:rsidRPr="00E43474">
        <w:tab/>
      </w:r>
      <w:r w:rsidRPr="00E43474">
        <w:rPr>
          <w:rFonts w:hint="eastAsia"/>
          <w:lang w:eastAsia="zh-CN"/>
        </w:rPr>
        <w:t>a</w:t>
      </w:r>
      <w:r w:rsidRPr="00E43474">
        <w:rPr>
          <w:lang w:eastAsia="zh-CN"/>
        </w:rPr>
        <w:t xml:space="preserve"> Relay Service Code that the Remote UE would like to access</w:t>
      </w:r>
      <w:r w:rsidRPr="00E43474">
        <w:rPr>
          <w:rFonts w:hint="eastAsia"/>
          <w:lang w:eastAsia="zh-CN"/>
        </w:rPr>
        <w:t>.</w:t>
      </w:r>
    </w:p>
    <w:p w14:paraId="2888CEB3" w14:textId="219C83E5" w:rsidR="008B30A6" w:rsidRPr="00E43474" w:rsidRDefault="008B30A6" w:rsidP="008B30A6">
      <w:pPr>
        <w:pStyle w:val="B10"/>
        <w:rPr>
          <w:lang w:eastAsia="zh-CN"/>
        </w:rPr>
      </w:pPr>
      <w:r w:rsidRPr="00E43474">
        <w:t>-</w:t>
      </w:r>
      <w:r w:rsidRPr="00E43474">
        <w:tab/>
      </w:r>
      <w:r w:rsidRPr="00E43474">
        <w:rPr>
          <w:rFonts w:hint="eastAsia"/>
          <w:lang w:eastAsia="zh-CN"/>
        </w:rPr>
        <w:t xml:space="preserve">a </w:t>
      </w:r>
      <w:r w:rsidRPr="00E43474">
        <w:rPr>
          <w:iCs/>
        </w:rPr>
        <w:t>5GPRUK ID</w:t>
      </w:r>
      <w:r w:rsidRPr="00E43474">
        <w:rPr>
          <w:rFonts w:hint="eastAsia"/>
          <w:iCs/>
          <w:lang w:eastAsia="zh-CN"/>
        </w:rPr>
        <w:t xml:space="preserve"> (</w:t>
      </w:r>
      <w:r w:rsidRPr="00E43474">
        <w:rPr>
          <w:rFonts w:hint="eastAsia"/>
          <w:lang w:eastAsia="zh-CN"/>
        </w:rPr>
        <w:t xml:space="preserve">if the Remote UE has a </w:t>
      </w:r>
      <w:r w:rsidRPr="00E43474">
        <w:rPr>
          <w:iCs/>
        </w:rPr>
        <w:t>5GPRUK</w:t>
      </w:r>
      <w:r w:rsidRPr="00E43474">
        <w:rPr>
          <w:rFonts w:hint="eastAsia"/>
          <w:iCs/>
          <w:lang w:eastAsia="zh-CN"/>
        </w:rPr>
        <w:t xml:space="preserve"> for this relay connection)</w:t>
      </w:r>
      <w:r w:rsidR="00C406B9">
        <w:rPr>
          <w:iCs/>
          <w:lang w:eastAsia="zh-CN"/>
        </w:rPr>
        <w:t>.</w:t>
      </w:r>
    </w:p>
    <w:p w14:paraId="236E826B" w14:textId="77777777" w:rsidR="008B30A6" w:rsidRPr="00E43474" w:rsidRDefault="008B30A6" w:rsidP="008B30A6">
      <w:pPr>
        <w:pStyle w:val="B10"/>
        <w:rPr>
          <w:lang w:eastAsia="zh-CN"/>
        </w:rPr>
      </w:pPr>
      <w:r w:rsidRPr="00E43474">
        <w:t>-</w:t>
      </w:r>
      <w:r w:rsidRPr="00E43474">
        <w:tab/>
      </w:r>
      <w:r w:rsidRPr="00E43474">
        <w:rPr>
          <w:rFonts w:hint="eastAsia"/>
          <w:lang w:eastAsia="zh-CN"/>
        </w:rPr>
        <w:t xml:space="preserve">a </w:t>
      </w:r>
      <w:r w:rsidRPr="00E43474">
        <w:rPr>
          <w:lang w:eastAsia="zh-CN"/>
        </w:rPr>
        <w:t>5G-GUTI</w:t>
      </w:r>
      <w:r w:rsidRPr="00E43474">
        <w:rPr>
          <w:rFonts w:hint="eastAsia"/>
          <w:lang w:eastAsia="zh-CN"/>
        </w:rPr>
        <w:t xml:space="preserve"> (if the Remote UE has a </w:t>
      </w:r>
      <w:r w:rsidRPr="00E43474">
        <w:rPr>
          <w:lang w:eastAsia="zh-CN"/>
        </w:rPr>
        <w:t>5G security context</w:t>
      </w:r>
      <w:r w:rsidRPr="00E43474">
        <w:rPr>
          <w:rFonts w:hint="eastAsia"/>
          <w:lang w:eastAsia="zh-CN"/>
        </w:rPr>
        <w:t xml:space="preserve">) or a SUCI (if the Remote UE does not have a </w:t>
      </w:r>
      <w:r w:rsidRPr="00E43474">
        <w:rPr>
          <w:lang w:eastAsia="zh-CN"/>
        </w:rPr>
        <w:t>5G security context</w:t>
      </w:r>
      <w:r w:rsidRPr="00E43474">
        <w:rPr>
          <w:rFonts w:hint="eastAsia"/>
          <w:lang w:eastAsia="zh-CN"/>
        </w:rPr>
        <w:t>). I</w:t>
      </w:r>
      <w:r w:rsidRPr="00E43474">
        <w:rPr>
          <w:lang w:eastAsia="zh-CN"/>
        </w:rPr>
        <w:t xml:space="preserve">n the case </w:t>
      </w:r>
      <w:r w:rsidRPr="00E43474">
        <w:rPr>
          <w:rFonts w:hint="eastAsia"/>
          <w:lang w:eastAsia="zh-CN"/>
        </w:rPr>
        <w:t xml:space="preserve">of </w:t>
      </w:r>
      <w:r w:rsidRPr="00E43474">
        <w:rPr>
          <w:lang w:eastAsia="zh-CN"/>
        </w:rPr>
        <w:t>5G-GUTI, 5GPRUK ID</w:t>
      </w:r>
      <w:r w:rsidRPr="00E43474">
        <w:rPr>
          <w:rFonts w:hint="eastAsia"/>
          <w:lang w:eastAsia="zh-CN"/>
        </w:rPr>
        <w:t xml:space="preserve">, </w:t>
      </w:r>
      <w:r w:rsidRPr="00E43474">
        <w:rPr>
          <w:lang w:eastAsia="zh-CN"/>
        </w:rPr>
        <w:t>GUTI, Relay Service Code</w:t>
      </w:r>
      <w:r w:rsidRPr="00E43474">
        <w:rPr>
          <w:rFonts w:hint="eastAsia"/>
          <w:lang w:eastAsia="zh-CN"/>
        </w:rPr>
        <w:t xml:space="preserve"> and </w:t>
      </w:r>
      <w:r w:rsidRPr="00E43474">
        <w:rPr>
          <w:lang w:eastAsia="zh-CN"/>
        </w:rPr>
        <w:t>Nonce_1 should be integrity protected</w:t>
      </w:r>
      <w:r w:rsidRPr="00E43474">
        <w:rPr>
          <w:rFonts w:hint="eastAsia"/>
          <w:lang w:eastAsia="zh-CN"/>
        </w:rPr>
        <w:t xml:space="preserve"> with </w:t>
      </w:r>
      <w:proofErr w:type="spellStart"/>
      <w:r w:rsidRPr="00E43474">
        <w:t>K</w:t>
      </w:r>
      <w:r w:rsidRPr="00E43474">
        <w:rPr>
          <w:vertAlign w:val="subscript"/>
        </w:rPr>
        <w:t>NASint</w:t>
      </w:r>
      <w:proofErr w:type="spellEnd"/>
      <w:r w:rsidRPr="00E43474">
        <w:rPr>
          <w:rFonts w:hint="eastAsia"/>
          <w:lang w:eastAsia="zh-CN"/>
        </w:rPr>
        <w:t>.</w:t>
      </w:r>
    </w:p>
    <w:p w14:paraId="618E1118" w14:textId="77777777" w:rsidR="008B30A6" w:rsidRPr="00E43474" w:rsidRDefault="008B30A6" w:rsidP="008B30A6">
      <w:pPr>
        <w:pStyle w:val="NO"/>
        <w:rPr>
          <w:lang w:eastAsia="zh-CN"/>
        </w:rPr>
      </w:pPr>
      <w:r w:rsidRPr="00E43474">
        <w:rPr>
          <w:iCs/>
          <w:lang w:eastAsia="zh-CN"/>
        </w:rPr>
        <w:t>NOTE</w:t>
      </w:r>
      <w:r w:rsidRPr="00E43474">
        <w:rPr>
          <w:rFonts w:hint="eastAsia"/>
          <w:iCs/>
          <w:lang w:eastAsia="zh-CN"/>
        </w:rPr>
        <w:t xml:space="preserve"> </w:t>
      </w:r>
      <w:r w:rsidRPr="00E43474">
        <w:rPr>
          <w:iCs/>
          <w:lang w:eastAsia="zh-CN"/>
        </w:rPr>
        <w:t>1:</w:t>
      </w:r>
      <w:r w:rsidRPr="00E43474">
        <w:rPr>
          <w:iCs/>
          <w:lang w:eastAsia="zh-CN"/>
        </w:rPr>
        <w:tab/>
        <w:t xml:space="preserve"> </w:t>
      </w:r>
      <w:r w:rsidRPr="00E43474">
        <w:rPr>
          <w:iCs/>
        </w:rPr>
        <w:t>5GPRUK and 5GPRUK ID are equivalent to PRUK and PRUK ID in TS 33.303 [6], respectively.</w:t>
      </w:r>
    </w:p>
    <w:p w14:paraId="2232B7D6" w14:textId="77777777" w:rsidR="008B30A6" w:rsidRPr="00E43474" w:rsidRDefault="008B30A6" w:rsidP="008B30A6">
      <w:pPr>
        <w:rPr>
          <w:lang w:eastAsia="zh-CN"/>
        </w:rPr>
      </w:pPr>
      <w:r w:rsidRPr="00E43474">
        <w:rPr>
          <w:lang w:eastAsia="zh-CN"/>
        </w:rPr>
        <w:t>2.</w:t>
      </w:r>
      <w:r w:rsidRPr="00E43474">
        <w:rPr>
          <w:lang w:eastAsia="zh-CN"/>
        </w:rPr>
        <w:tab/>
        <w:t xml:space="preserve">The Relay UE sends a NAS Relay Key Request to its serving AMF. The </w:t>
      </w:r>
      <w:r w:rsidRPr="00E43474">
        <w:rPr>
          <w:rFonts w:hint="eastAsia"/>
          <w:lang w:eastAsia="zh-CN"/>
        </w:rPr>
        <w:t xml:space="preserve">message </w:t>
      </w:r>
      <w:r w:rsidRPr="00E43474">
        <w:rPr>
          <w:lang w:eastAsia="zh-CN"/>
        </w:rPr>
        <w:t xml:space="preserve">includes </w:t>
      </w:r>
      <w:r w:rsidRPr="00E43474">
        <w:rPr>
          <w:rFonts w:hint="eastAsia"/>
          <w:lang w:eastAsia="zh-CN"/>
        </w:rPr>
        <w:t xml:space="preserve">the parameters received from the </w:t>
      </w:r>
      <w:r w:rsidRPr="00E43474">
        <w:rPr>
          <w:lang w:eastAsia="zh-CN"/>
        </w:rPr>
        <w:t>Remote UE</w:t>
      </w:r>
      <w:r w:rsidRPr="00E43474">
        <w:rPr>
          <w:rFonts w:hint="eastAsia"/>
          <w:lang w:eastAsia="zh-CN"/>
        </w:rPr>
        <w:t>, i.e.</w:t>
      </w:r>
      <w:r w:rsidRPr="00E43474">
        <w:rPr>
          <w:lang w:eastAsia="zh-CN"/>
        </w:rPr>
        <w:t xml:space="preserve"> 5GPRUK ID</w:t>
      </w:r>
      <w:r w:rsidRPr="00E43474">
        <w:rPr>
          <w:rFonts w:hint="eastAsia"/>
          <w:lang w:eastAsia="zh-CN"/>
        </w:rPr>
        <w:t xml:space="preserve"> </w:t>
      </w:r>
      <w:r w:rsidRPr="00E43474">
        <w:rPr>
          <w:lang w:eastAsia="zh-CN"/>
        </w:rPr>
        <w:t>and/or</w:t>
      </w:r>
      <w:r w:rsidRPr="00E43474">
        <w:rPr>
          <w:rFonts w:hint="eastAsia"/>
          <w:lang w:eastAsia="zh-CN"/>
        </w:rPr>
        <w:t xml:space="preserve"> </w:t>
      </w:r>
      <w:r w:rsidRPr="00E43474">
        <w:rPr>
          <w:lang w:eastAsia="zh-CN"/>
        </w:rPr>
        <w:t>SUCI</w:t>
      </w:r>
      <w:r w:rsidRPr="00E43474">
        <w:rPr>
          <w:rFonts w:hint="eastAsia"/>
          <w:lang w:eastAsia="zh-CN"/>
        </w:rPr>
        <w:t>/</w:t>
      </w:r>
      <w:r w:rsidRPr="00E43474">
        <w:rPr>
          <w:lang w:eastAsia="zh-CN"/>
        </w:rPr>
        <w:t>GUTI, Relay Service Code and Nonce_1.</w:t>
      </w:r>
      <w:r w:rsidRPr="00E43474">
        <w:rPr>
          <w:rFonts w:hint="eastAsia"/>
          <w:lang w:eastAsia="zh-CN"/>
        </w:rPr>
        <w:t xml:space="preserve"> </w:t>
      </w:r>
      <w:r w:rsidRPr="00E43474">
        <w:rPr>
          <w:lang w:eastAsia="zh-CN"/>
        </w:rPr>
        <w:t>I</w:t>
      </w:r>
      <w:r w:rsidRPr="00E43474">
        <w:rPr>
          <w:rFonts w:hint="eastAsia"/>
          <w:lang w:eastAsia="zh-CN"/>
        </w:rPr>
        <w:t xml:space="preserve">n case a 5G-GUTI is included, these parameters are </w:t>
      </w:r>
      <w:r w:rsidRPr="00E43474">
        <w:rPr>
          <w:lang w:eastAsia="zh-CN"/>
        </w:rPr>
        <w:t>integrity</w:t>
      </w:r>
      <w:r w:rsidRPr="00E43474">
        <w:rPr>
          <w:rFonts w:hint="eastAsia"/>
          <w:lang w:eastAsia="zh-CN"/>
        </w:rPr>
        <w:t xml:space="preserve"> </w:t>
      </w:r>
      <w:r w:rsidRPr="00E43474">
        <w:rPr>
          <w:lang w:eastAsia="zh-CN"/>
        </w:rPr>
        <w:t>protected</w:t>
      </w:r>
      <w:r w:rsidRPr="00E43474">
        <w:rPr>
          <w:rFonts w:hint="eastAsia"/>
          <w:lang w:eastAsia="zh-CN"/>
        </w:rPr>
        <w:t xml:space="preserve"> with </w:t>
      </w:r>
      <w:proofErr w:type="spellStart"/>
      <w:r w:rsidRPr="00E43474">
        <w:t>K</w:t>
      </w:r>
      <w:r w:rsidRPr="00E43474">
        <w:rPr>
          <w:vertAlign w:val="subscript"/>
        </w:rPr>
        <w:t>NASint</w:t>
      </w:r>
      <w:proofErr w:type="spellEnd"/>
      <w:r w:rsidRPr="00E43474">
        <w:rPr>
          <w:rFonts w:hint="eastAsia"/>
          <w:lang w:eastAsia="zh-CN"/>
        </w:rPr>
        <w:t xml:space="preserve"> by the Remote UE.</w:t>
      </w:r>
    </w:p>
    <w:p w14:paraId="0EC358B9" w14:textId="77777777" w:rsidR="008B30A6" w:rsidRPr="00E43474" w:rsidRDefault="008B30A6" w:rsidP="008B30A6">
      <w:pPr>
        <w:rPr>
          <w:lang w:eastAsia="zh-CN"/>
        </w:rPr>
      </w:pPr>
      <w:r w:rsidRPr="00E43474">
        <w:rPr>
          <w:lang w:eastAsia="zh-CN"/>
        </w:rPr>
        <w:t>3.</w:t>
      </w:r>
      <w:r w:rsidRPr="00E43474">
        <w:rPr>
          <w:lang w:eastAsia="zh-CN"/>
        </w:rPr>
        <w:tab/>
        <w:t>The AMF of the Relay UE checks whether the Relay UE is authorized to be a Relay UE according to the Relay Service Code.</w:t>
      </w:r>
      <w:r w:rsidRPr="00E43474">
        <w:rPr>
          <w:rFonts w:hint="eastAsia"/>
          <w:lang w:eastAsia="zh-CN"/>
        </w:rPr>
        <w:t xml:space="preserve"> </w:t>
      </w:r>
      <w:r w:rsidRPr="00E43474">
        <w:rPr>
          <w:lang w:eastAsia="zh-CN"/>
        </w:rPr>
        <w:t>T</w:t>
      </w:r>
      <w:r w:rsidRPr="00E43474">
        <w:rPr>
          <w:rFonts w:hint="eastAsia"/>
          <w:lang w:eastAsia="zh-CN"/>
        </w:rPr>
        <w:t xml:space="preserve">he relay service authorization information is stored in the UDM of the Relay UE. </w:t>
      </w:r>
    </w:p>
    <w:p w14:paraId="772F6BB9" w14:textId="77777777" w:rsidR="008B30A6" w:rsidRPr="00E43474" w:rsidRDefault="008B30A6" w:rsidP="008B30A6">
      <w:pPr>
        <w:rPr>
          <w:lang w:eastAsia="zh-CN"/>
        </w:rPr>
      </w:pPr>
      <w:r w:rsidRPr="00E43474">
        <w:rPr>
          <w:lang w:eastAsia="zh-CN"/>
        </w:rPr>
        <w:t xml:space="preserve">In the case </w:t>
      </w:r>
      <w:r w:rsidRPr="00E43474">
        <w:rPr>
          <w:rFonts w:hint="eastAsia"/>
          <w:lang w:eastAsia="zh-CN"/>
        </w:rPr>
        <w:t>that</w:t>
      </w:r>
      <w:r w:rsidRPr="00E43474">
        <w:rPr>
          <w:lang w:eastAsia="zh-CN"/>
        </w:rPr>
        <w:t xml:space="preserve"> the </w:t>
      </w:r>
      <w:r w:rsidRPr="00E43474">
        <w:rPr>
          <w:rFonts w:hint="eastAsia"/>
          <w:lang w:eastAsia="zh-CN"/>
        </w:rPr>
        <w:t>D</w:t>
      </w:r>
      <w:r w:rsidRPr="00E43474">
        <w:rPr>
          <w:lang w:eastAsia="zh-CN"/>
        </w:rPr>
        <w:t xml:space="preserve">irect </w:t>
      </w:r>
      <w:r w:rsidRPr="00E43474">
        <w:rPr>
          <w:rFonts w:hint="eastAsia"/>
          <w:lang w:eastAsia="zh-CN"/>
        </w:rPr>
        <w:t>C</w:t>
      </w:r>
      <w:r w:rsidRPr="00E43474">
        <w:rPr>
          <w:lang w:eastAsia="zh-CN"/>
        </w:rPr>
        <w:t xml:space="preserve">ommunication </w:t>
      </w:r>
      <w:r w:rsidRPr="00E43474">
        <w:rPr>
          <w:rFonts w:hint="eastAsia"/>
          <w:lang w:eastAsia="zh-CN"/>
        </w:rPr>
        <w:t>R</w:t>
      </w:r>
      <w:r w:rsidRPr="00E43474">
        <w:rPr>
          <w:lang w:eastAsia="zh-CN"/>
        </w:rPr>
        <w:t xml:space="preserve">equest message of the </w:t>
      </w:r>
      <w:r w:rsidRPr="00E43474">
        <w:rPr>
          <w:rFonts w:hint="eastAsia"/>
          <w:lang w:eastAsia="zh-CN"/>
        </w:rPr>
        <w:t>R</w:t>
      </w:r>
      <w:r w:rsidRPr="00E43474">
        <w:rPr>
          <w:lang w:eastAsia="zh-CN"/>
        </w:rPr>
        <w:t xml:space="preserve">emote UE contains </w:t>
      </w:r>
      <w:r w:rsidRPr="00E43474">
        <w:rPr>
          <w:rFonts w:hint="eastAsia"/>
          <w:lang w:eastAsia="zh-CN"/>
        </w:rPr>
        <w:t xml:space="preserve">a </w:t>
      </w:r>
      <w:r w:rsidRPr="00E43474">
        <w:rPr>
          <w:lang w:eastAsia="zh-CN"/>
        </w:rPr>
        <w:t>5G-GUTI</w:t>
      </w:r>
      <w:r w:rsidRPr="00E43474">
        <w:rPr>
          <w:rFonts w:hint="eastAsia"/>
          <w:lang w:eastAsia="zh-CN"/>
        </w:rPr>
        <w:t xml:space="preserve"> and the AMF of the Remote UE and the AMF of the Relay UE are the same</w:t>
      </w:r>
      <w:r w:rsidRPr="00E43474">
        <w:rPr>
          <w:lang w:eastAsia="zh-CN"/>
        </w:rPr>
        <w:t xml:space="preserve">, the AMF should retrieve the SUPI and current 5G security context of the </w:t>
      </w:r>
      <w:r w:rsidRPr="00E43474">
        <w:rPr>
          <w:rFonts w:hint="eastAsia"/>
          <w:lang w:eastAsia="zh-CN"/>
        </w:rPr>
        <w:t>R</w:t>
      </w:r>
      <w:r w:rsidRPr="00E43474">
        <w:rPr>
          <w:lang w:eastAsia="zh-CN"/>
        </w:rPr>
        <w:t xml:space="preserve">emote UE, and then check the integrity protection of the </w:t>
      </w:r>
      <w:r w:rsidRPr="00E43474">
        <w:rPr>
          <w:rFonts w:hint="eastAsia"/>
          <w:lang w:eastAsia="zh-CN"/>
        </w:rPr>
        <w:t>parameters of D</w:t>
      </w:r>
      <w:r w:rsidRPr="00E43474">
        <w:rPr>
          <w:lang w:eastAsia="zh-CN"/>
        </w:rPr>
        <w:t xml:space="preserve">irect </w:t>
      </w:r>
      <w:r w:rsidRPr="00E43474">
        <w:rPr>
          <w:rFonts w:hint="eastAsia"/>
          <w:lang w:eastAsia="zh-CN"/>
        </w:rPr>
        <w:t>C</w:t>
      </w:r>
      <w:r w:rsidRPr="00E43474">
        <w:rPr>
          <w:lang w:eastAsia="zh-CN"/>
        </w:rPr>
        <w:t xml:space="preserve">ommunication </w:t>
      </w:r>
      <w:r w:rsidRPr="00E43474">
        <w:rPr>
          <w:rFonts w:hint="eastAsia"/>
          <w:lang w:eastAsia="zh-CN"/>
        </w:rPr>
        <w:t>R</w:t>
      </w:r>
      <w:r w:rsidRPr="00E43474">
        <w:rPr>
          <w:lang w:eastAsia="zh-CN"/>
        </w:rPr>
        <w:t>equest message</w:t>
      </w:r>
      <w:r w:rsidRPr="00E43474">
        <w:t xml:space="preserve"> </w:t>
      </w:r>
      <w:r w:rsidRPr="00E43474">
        <w:rPr>
          <w:lang w:eastAsia="zh-CN"/>
        </w:rPr>
        <w:t>as received in the NAS Relay Key Request message.</w:t>
      </w:r>
    </w:p>
    <w:p w14:paraId="71449316" w14:textId="0E1B14A6" w:rsidR="008B30A6" w:rsidRPr="00E43474" w:rsidRDefault="008B30A6" w:rsidP="008B30A6">
      <w:pPr>
        <w:rPr>
          <w:lang w:eastAsia="zh-CN"/>
        </w:rPr>
      </w:pPr>
      <w:r w:rsidRPr="00E43474">
        <w:rPr>
          <w:lang w:eastAsia="zh-CN"/>
        </w:rPr>
        <w:t xml:space="preserve">In the case </w:t>
      </w:r>
      <w:r w:rsidRPr="00E43474">
        <w:rPr>
          <w:rFonts w:hint="eastAsia"/>
          <w:lang w:eastAsia="zh-CN"/>
        </w:rPr>
        <w:t>that</w:t>
      </w:r>
      <w:r w:rsidRPr="00E43474">
        <w:rPr>
          <w:lang w:eastAsia="zh-CN"/>
        </w:rPr>
        <w:t xml:space="preserve"> the </w:t>
      </w:r>
      <w:r w:rsidRPr="00E43474">
        <w:rPr>
          <w:rFonts w:hint="eastAsia"/>
          <w:lang w:eastAsia="zh-CN"/>
        </w:rPr>
        <w:t>D</w:t>
      </w:r>
      <w:r w:rsidRPr="00E43474">
        <w:rPr>
          <w:lang w:eastAsia="zh-CN"/>
        </w:rPr>
        <w:t xml:space="preserve">irect </w:t>
      </w:r>
      <w:r w:rsidRPr="00E43474">
        <w:rPr>
          <w:rFonts w:hint="eastAsia"/>
          <w:lang w:eastAsia="zh-CN"/>
        </w:rPr>
        <w:t>C</w:t>
      </w:r>
      <w:r w:rsidRPr="00E43474">
        <w:rPr>
          <w:lang w:eastAsia="zh-CN"/>
        </w:rPr>
        <w:t xml:space="preserve">ommunication </w:t>
      </w:r>
      <w:r w:rsidRPr="00E43474">
        <w:rPr>
          <w:rFonts w:hint="eastAsia"/>
          <w:lang w:eastAsia="zh-CN"/>
        </w:rPr>
        <w:t>R</w:t>
      </w:r>
      <w:r w:rsidRPr="00E43474">
        <w:rPr>
          <w:lang w:eastAsia="zh-CN"/>
        </w:rPr>
        <w:t xml:space="preserve">equest message of the </w:t>
      </w:r>
      <w:r w:rsidRPr="00E43474">
        <w:rPr>
          <w:rFonts w:hint="eastAsia"/>
          <w:lang w:eastAsia="zh-CN"/>
        </w:rPr>
        <w:t>R</w:t>
      </w:r>
      <w:r w:rsidRPr="00E43474">
        <w:rPr>
          <w:lang w:eastAsia="zh-CN"/>
        </w:rPr>
        <w:t xml:space="preserve">emote UE contains </w:t>
      </w:r>
      <w:r w:rsidRPr="00E43474">
        <w:rPr>
          <w:rFonts w:hint="eastAsia"/>
          <w:lang w:eastAsia="zh-CN"/>
        </w:rPr>
        <w:t xml:space="preserve">a </w:t>
      </w:r>
      <w:r w:rsidRPr="00E43474">
        <w:rPr>
          <w:lang w:eastAsia="zh-CN"/>
        </w:rPr>
        <w:t>5G-GUTI</w:t>
      </w:r>
      <w:r w:rsidRPr="00E43474">
        <w:rPr>
          <w:rFonts w:hint="eastAsia"/>
          <w:lang w:eastAsia="zh-CN"/>
        </w:rPr>
        <w:t xml:space="preserve"> and the AMF of the Remote UE and the AMF of the Relay UE are not the same,</w:t>
      </w:r>
      <w:r w:rsidRPr="00E43474">
        <w:rPr>
          <w:lang w:eastAsia="zh-CN"/>
        </w:rPr>
        <w:t xml:space="preserve"> the AMF should </w:t>
      </w:r>
      <w:r w:rsidRPr="00E43474">
        <w:rPr>
          <w:rFonts w:hint="eastAsia"/>
          <w:lang w:eastAsia="zh-CN"/>
        </w:rPr>
        <w:t xml:space="preserve">send </w:t>
      </w:r>
      <w:r w:rsidRPr="00E43474">
        <w:rPr>
          <w:lang w:eastAsia="zh-CN"/>
        </w:rPr>
        <w:t xml:space="preserve">the </w:t>
      </w:r>
      <w:r w:rsidRPr="00E43474">
        <w:rPr>
          <w:rFonts w:hint="eastAsia"/>
          <w:lang w:eastAsia="zh-CN"/>
        </w:rPr>
        <w:t>D</w:t>
      </w:r>
      <w:r w:rsidRPr="00E43474">
        <w:rPr>
          <w:lang w:eastAsia="zh-CN"/>
        </w:rPr>
        <w:t xml:space="preserve">irect </w:t>
      </w:r>
      <w:r w:rsidRPr="00E43474">
        <w:rPr>
          <w:rFonts w:hint="eastAsia"/>
          <w:lang w:eastAsia="zh-CN"/>
        </w:rPr>
        <w:t>C</w:t>
      </w:r>
      <w:r w:rsidRPr="00E43474">
        <w:rPr>
          <w:lang w:eastAsia="zh-CN"/>
        </w:rPr>
        <w:t xml:space="preserve">ommunication </w:t>
      </w:r>
      <w:r w:rsidRPr="00E43474">
        <w:rPr>
          <w:rFonts w:hint="eastAsia"/>
          <w:lang w:eastAsia="zh-CN"/>
        </w:rPr>
        <w:t>R</w:t>
      </w:r>
      <w:r w:rsidRPr="00E43474">
        <w:rPr>
          <w:lang w:eastAsia="zh-CN"/>
        </w:rPr>
        <w:t xml:space="preserve">equest message of the </w:t>
      </w:r>
      <w:r w:rsidRPr="00E43474">
        <w:rPr>
          <w:rFonts w:hint="eastAsia"/>
          <w:lang w:eastAsia="zh-CN"/>
        </w:rPr>
        <w:t>R</w:t>
      </w:r>
      <w:r w:rsidRPr="00E43474">
        <w:rPr>
          <w:lang w:eastAsia="zh-CN"/>
        </w:rPr>
        <w:t>emote UE</w:t>
      </w:r>
      <w:r w:rsidRPr="00E43474">
        <w:rPr>
          <w:rFonts w:hint="eastAsia"/>
          <w:lang w:eastAsia="zh-CN"/>
        </w:rPr>
        <w:t xml:space="preserve"> to the </w:t>
      </w:r>
      <w:r w:rsidRPr="00E43474">
        <w:rPr>
          <w:lang w:eastAsia="zh-CN"/>
        </w:rPr>
        <w:t>AMF</w:t>
      </w:r>
      <w:r w:rsidRPr="00E43474">
        <w:rPr>
          <w:rFonts w:hint="eastAsia"/>
          <w:lang w:eastAsia="zh-CN"/>
        </w:rPr>
        <w:t xml:space="preserve"> of the Remote UE according to the 5G-GUTI. The </w:t>
      </w:r>
      <w:r w:rsidRPr="00E43474">
        <w:rPr>
          <w:lang w:eastAsia="zh-CN"/>
        </w:rPr>
        <w:t>AMF</w:t>
      </w:r>
      <w:r w:rsidRPr="00E43474">
        <w:rPr>
          <w:rFonts w:hint="eastAsia"/>
          <w:lang w:eastAsia="zh-CN"/>
        </w:rPr>
        <w:t xml:space="preserve"> of the Remote UE should </w:t>
      </w:r>
      <w:r w:rsidRPr="00E43474">
        <w:rPr>
          <w:lang w:eastAsia="zh-CN"/>
        </w:rPr>
        <w:t>check the integrity protection of the message</w:t>
      </w:r>
      <w:r w:rsidRPr="00E43474">
        <w:rPr>
          <w:rFonts w:hint="eastAsia"/>
          <w:lang w:eastAsia="zh-CN"/>
        </w:rPr>
        <w:t xml:space="preserve">, and then check if the </w:t>
      </w:r>
      <w:r w:rsidRPr="00E43474">
        <w:rPr>
          <w:lang w:eastAsia="zh-CN"/>
        </w:rPr>
        <w:t>Re</w:t>
      </w:r>
      <w:r w:rsidRPr="00E43474">
        <w:rPr>
          <w:rFonts w:hint="eastAsia"/>
          <w:lang w:eastAsia="zh-CN"/>
        </w:rPr>
        <w:t>mote</w:t>
      </w:r>
      <w:r w:rsidRPr="00E43474">
        <w:rPr>
          <w:lang w:eastAsia="zh-CN"/>
        </w:rPr>
        <w:t xml:space="preserve"> UE is authorized to be a Re</w:t>
      </w:r>
      <w:r w:rsidRPr="00E43474">
        <w:rPr>
          <w:rFonts w:hint="eastAsia"/>
          <w:lang w:eastAsia="zh-CN"/>
        </w:rPr>
        <w:t>mote</w:t>
      </w:r>
      <w:r w:rsidRPr="00E43474">
        <w:rPr>
          <w:lang w:eastAsia="zh-CN"/>
        </w:rPr>
        <w:t xml:space="preserve"> UE</w:t>
      </w:r>
      <w:r w:rsidRPr="00E43474">
        <w:rPr>
          <w:rFonts w:hint="eastAsia"/>
          <w:lang w:eastAsia="zh-CN"/>
        </w:rPr>
        <w:t>.</w:t>
      </w:r>
      <w:r w:rsidRPr="00E43474">
        <w:t xml:space="preserve"> </w:t>
      </w:r>
      <w:r w:rsidRPr="00E43474">
        <w:rPr>
          <w:lang w:eastAsia="zh-CN"/>
        </w:rPr>
        <w:t>If these checks are passed, the</w:t>
      </w:r>
      <w:r w:rsidRPr="00E43474">
        <w:rPr>
          <w:rFonts w:hint="eastAsia"/>
          <w:lang w:eastAsia="zh-CN"/>
        </w:rPr>
        <w:t xml:space="preserve"> </w:t>
      </w:r>
      <w:r w:rsidRPr="00E43474">
        <w:rPr>
          <w:lang w:eastAsia="zh-CN"/>
        </w:rPr>
        <w:t xml:space="preserve">AMF </w:t>
      </w:r>
      <w:r w:rsidRPr="00E43474">
        <w:rPr>
          <w:rFonts w:hint="eastAsia"/>
          <w:lang w:eastAsia="zh-CN"/>
        </w:rPr>
        <w:t xml:space="preserve">of the Remote UE </w:t>
      </w:r>
      <w:r w:rsidRPr="00E43474">
        <w:rPr>
          <w:lang w:eastAsia="zh-CN"/>
        </w:rPr>
        <w:t xml:space="preserve">should transfer </w:t>
      </w:r>
      <w:r w:rsidRPr="00E43474">
        <w:rPr>
          <w:rFonts w:hint="eastAsia"/>
          <w:lang w:eastAsia="zh-CN"/>
        </w:rPr>
        <w:t xml:space="preserve">the </w:t>
      </w:r>
      <w:r w:rsidRPr="00E43474">
        <w:rPr>
          <w:lang w:eastAsia="zh-CN"/>
        </w:rPr>
        <w:t xml:space="preserve">current security context of the Remote UE to the AMF </w:t>
      </w:r>
      <w:r w:rsidRPr="00E43474">
        <w:rPr>
          <w:rFonts w:hint="eastAsia"/>
          <w:lang w:eastAsia="zh-CN"/>
        </w:rPr>
        <w:t xml:space="preserve">of the Relay UE </w:t>
      </w:r>
      <w:r w:rsidRPr="00E43474">
        <w:rPr>
          <w:lang w:eastAsia="zh-CN"/>
        </w:rPr>
        <w:t>as defined in clause 6.9.3 of TS 33.501</w:t>
      </w:r>
      <w:r w:rsidR="00C406B9">
        <w:rPr>
          <w:lang w:eastAsia="zh-CN"/>
        </w:rPr>
        <w:t xml:space="preserve"> </w:t>
      </w:r>
      <w:r w:rsidRPr="00E43474">
        <w:rPr>
          <w:lang w:eastAsia="zh-CN"/>
        </w:rPr>
        <w:t>[14].</w:t>
      </w:r>
    </w:p>
    <w:p w14:paraId="6ECBAEFF" w14:textId="0D50C497" w:rsidR="008B30A6" w:rsidRPr="00E43474" w:rsidRDefault="001D1D19" w:rsidP="001D1D19">
      <w:pPr>
        <w:pStyle w:val="NO"/>
        <w:rPr>
          <w:lang w:eastAsia="zh-CN"/>
        </w:rPr>
      </w:pPr>
      <w:r w:rsidRPr="00B27CF8">
        <w:rPr>
          <w:caps/>
        </w:rPr>
        <w:lastRenderedPageBreak/>
        <w:t>N</w:t>
      </w:r>
      <w:r w:rsidR="008B30A6" w:rsidRPr="00B27CF8">
        <w:rPr>
          <w:caps/>
        </w:rPr>
        <w:t>ote</w:t>
      </w:r>
      <w:r w:rsidR="00B27CF8">
        <w:rPr>
          <w:caps/>
        </w:rPr>
        <w:t xml:space="preserve"> 2</w:t>
      </w:r>
      <w:r w:rsidR="008B30A6" w:rsidRPr="00E43474">
        <w:t>:</w:t>
      </w:r>
      <w:r w:rsidR="004708AC">
        <w:tab/>
      </w:r>
      <w:r w:rsidR="008B30A6" w:rsidRPr="00E43474">
        <w:t xml:space="preserve">When there is a K_AMF change during UE security context transfer, how to deal with desynchronization of K_AMF is </w:t>
      </w:r>
      <w:r w:rsidRPr="00E43474">
        <w:rPr>
          <w:lang w:eastAsia="zh-CN"/>
        </w:rPr>
        <w:t>not addressed in the present document</w:t>
      </w:r>
      <w:r w:rsidR="008B30A6" w:rsidRPr="00E43474">
        <w:t>.</w:t>
      </w:r>
    </w:p>
    <w:p w14:paraId="17055E28" w14:textId="07316ECC" w:rsidR="008B30A6" w:rsidRPr="00E43474" w:rsidRDefault="001D1D19" w:rsidP="001D1D19">
      <w:pPr>
        <w:pStyle w:val="NO"/>
        <w:rPr>
          <w:color w:val="FF0000"/>
          <w:lang w:eastAsia="zh-CN"/>
        </w:rPr>
      </w:pPr>
      <w:r w:rsidRPr="00E43474">
        <w:rPr>
          <w:caps/>
        </w:rPr>
        <w:t>N</w:t>
      </w:r>
      <w:r w:rsidR="008B30A6" w:rsidRPr="00E43474">
        <w:rPr>
          <w:caps/>
        </w:rPr>
        <w:t>ote</w:t>
      </w:r>
      <w:r w:rsidR="00B27CF8">
        <w:rPr>
          <w:caps/>
        </w:rPr>
        <w:t xml:space="preserve"> 3</w:t>
      </w:r>
      <w:r w:rsidR="008B30A6" w:rsidRPr="00E43474">
        <w:t>:</w:t>
      </w:r>
      <w:r w:rsidR="004708AC">
        <w:tab/>
      </w:r>
      <w:r w:rsidR="008B30A6" w:rsidRPr="00E43474">
        <w:t xml:space="preserve">How 5G-GUTI reallocation and Registration Update is performed when Remote UE is transferred to Relay's AMF is </w:t>
      </w:r>
      <w:r w:rsidRPr="00E43474">
        <w:rPr>
          <w:lang w:eastAsia="zh-CN"/>
        </w:rPr>
        <w:t>not addressed in the present document</w:t>
      </w:r>
      <w:r w:rsidR="008B30A6" w:rsidRPr="00E43474">
        <w:t>.</w:t>
      </w:r>
    </w:p>
    <w:p w14:paraId="43F9DF33" w14:textId="77777777" w:rsidR="008B30A6" w:rsidRPr="00E43474" w:rsidRDefault="008B30A6" w:rsidP="008B30A6">
      <w:pPr>
        <w:rPr>
          <w:lang w:eastAsia="zh-CN"/>
        </w:rPr>
      </w:pPr>
      <w:r w:rsidRPr="00E43474">
        <w:rPr>
          <w:lang w:eastAsia="zh-CN"/>
        </w:rPr>
        <w:t>4.</w:t>
      </w:r>
      <w:r w:rsidRPr="00E43474">
        <w:rPr>
          <w:lang w:eastAsia="zh-CN"/>
        </w:rPr>
        <w:tab/>
        <w:t>The AMF of the Relay UE sends a Relay Key Request to the AUSF of the Remote UE. The message includes Remote UE's SUCI</w:t>
      </w:r>
      <w:r w:rsidRPr="00E43474">
        <w:rPr>
          <w:rFonts w:hint="eastAsia"/>
          <w:lang w:eastAsia="zh-CN"/>
        </w:rPr>
        <w:t xml:space="preserve"> or SUPI</w:t>
      </w:r>
      <w:r w:rsidRPr="00E43474">
        <w:rPr>
          <w:lang w:eastAsia="zh-CN"/>
        </w:rPr>
        <w:t>, Relay Service Code</w:t>
      </w:r>
      <w:r w:rsidRPr="00E43474">
        <w:rPr>
          <w:rFonts w:hint="eastAsia"/>
          <w:lang w:eastAsia="zh-CN"/>
        </w:rPr>
        <w:t>,</w:t>
      </w:r>
      <w:r w:rsidRPr="00E43474">
        <w:rPr>
          <w:lang w:eastAsia="zh-CN"/>
        </w:rPr>
        <w:t xml:space="preserve"> Nonce_1</w:t>
      </w:r>
      <w:r w:rsidRPr="00E43474">
        <w:rPr>
          <w:rFonts w:hint="eastAsia"/>
          <w:lang w:eastAsia="zh-CN"/>
        </w:rPr>
        <w:t xml:space="preserve"> and the 5G</w:t>
      </w:r>
      <w:r w:rsidRPr="00E43474">
        <w:rPr>
          <w:iCs/>
        </w:rPr>
        <w:t>PRUK ID</w:t>
      </w:r>
      <w:r w:rsidRPr="00E43474">
        <w:rPr>
          <w:rFonts w:hint="eastAsia"/>
          <w:iCs/>
          <w:lang w:eastAsia="zh-CN"/>
        </w:rPr>
        <w:t xml:space="preserve"> </w:t>
      </w:r>
      <w:r w:rsidRPr="00E43474">
        <w:rPr>
          <w:iCs/>
          <w:lang w:eastAsia="zh-CN"/>
        </w:rPr>
        <w:t>(if it exists)</w:t>
      </w:r>
      <w:r w:rsidRPr="00E43474">
        <w:rPr>
          <w:lang w:eastAsia="zh-CN"/>
        </w:rPr>
        <w:t>.</w:t>
      </w:r>
    </w:p>
    <w:p w14:paraId="63F489FB" w14:textId="77777777" w:rsidR="008B30A6" w:rsidRPr="00E43474" w:rsidRDefault="008B30A6" w:rsidP="008B30A6">
      <w:pPr>
        <w:rPr>
          <w:lang w:eastAsia="zh-CN"/>
        </w:rPr>
      </w:pPr>
      <w:r w:rsidRPr="00E43474">
        <w:rPr>
          <w:lang w:eastAsia="zh-CN"/>
        </w:rPr>
        <w:t>5</w:t>
      </w:r>
      <w:r w:rsidRPr="00E43474">
        <w:rPr>
          <w:rFonts w:hint="eastAsia"/>
          <w:lang w:eastAsia="zh-CN"/>
        </w:rPr>
        <w:t>-7</w:t>
      </w:r>
      <w:r w:rsidRPr="00E43474">
        <w:rPr>
          <w:lang w:eastAsia="zh-CN"/>
        </w:rPr>
        <w:t>.</w:t>
      </w:r>
      <w:r w:rsidRPr="00E43474">
        <w:rPr>
          <w:lang w:eastAsia="zh-CN"/>
        </w:rPr>
        <w:tab/>
      </w:r>
      <w:r w:rsidRPr="00E43474">
        <w:rPr>
          <w:rFonts w:hint="eastAsia"/>
          <w:lang w:eastAsia="zh-CN"/>
        </w:rPr>
        <w:t xml:space="preserve">In the case of a SUCI in the </w:t>
      </w:r>
      <w:r w:rsidRPr="00E43474">
        <w:rPr>
          <w:lang w:eastAsia="zh-CN"/>
        </w:rPr>
        <w:t>Relay Key Request</w:t>
      </w:r>
      <w:r w:rsidRPr="00E43474">
        <w:rPr>
          <w:rFonts w:hint="eastAsia"/>
          <w:lang w:eastAsia="zh-CN"/>
        </w:rPr>
        <w:t>, t</w:t>
      </w:r>
      <w:r w:rsidRPr="00E43474">
        <w:rPr>
          <w:lang w:eastAsia="zh-CN"/>
        </w:rPr>
        <w:t>he AUSF performs a primary authentication procedure defined in TS 33.501 [14]</w:t>
      </w:r>
      <w:r w:rsidRPr="00E43474">
        <w:rPr>
          <w:rFonts w:hint="eastAsia"/>
          <w:lang w:eastAsia="zh-CN"/>
        </w:rPr>
        <w:t xml:space="preserve"> to</w:t>
      </w:r>
      <w:r w:rsidRPr="00E43474">
        <w:rPr>
          <w:lang w:eastAsia="zh-CN"/>
        </w:rPr>
        <w:t xml:space="preserve"> the remote UE </w:t>
      </w:r>
      <w:r w:rsidRPr="00E43474">
        <w:rPr>
          <w:rFonts w:hint="eastAsia"/>
          <w:lang w:eastAsia="zh-CN"/>
        </w:rPr>
        <w:t>through the Relay UE</w:t>
      </w:r>
      <w:r w:rsidRPr="00E43474">
        <w:rPr>
          <w:lang w:eastAsia="zh-CN"/>
        </w:rPr>
        <w:t>.</w:t>
      </w:r>
    </w:p>
    <w:p w14:paraId="375E55F3" w14:textId="3464A288" w:rsidR="008B30A6" w:rsidRPr="00E43474" w:rsidRDefault="008B30A6" w:rsidP="008B30A6">
      <w:pPr>
        <w:rPr>
          <w:lang w:eastAsia="zh-CN"/>
        </w:rPr>
      </w:pPr>
      <w:r w:rsidRPr="00E43474">
        <w:rPr>
          <w:rFonts w:hint="eastAsia"/>
          <w:lang w:eastAsia="zh-CN"/>
        </w:rPr>
        <w:t>8</w:t>
      </w:r>
      <w:r w:rsidRPr="00E43474">
        <w:rPr>
          <w:lang w:eastAsia="zh-CN"/>
        </w:rPr>
        <w:t>.</w:t>
      </w:r>
      <w:r w:rsidRPr="00E43474">
        <w:rPr>
          <w:lang w:eastAsia="zh-CN"/>
        </w:rPr>
        <w:tab/>
        <w:t xml:space="preserve">The AUSF of the Remote UE checks whether the Remote UE is authorized to be a Remote UE according to </w:t>
      </w:r>
      <w:r w:rsidRPr="00E43474">
        <w:rPr>
          <w:rFonts w:hint="eastAsia"/>
          <w:lang w:eastAsia="zh-CN"/>
        </w:rPr>
        <w:t>Remote UE</w:t>
      </w:r>
      <w:r w:rsidR="00ED741C" w:rsidRPr="00E43474">
        <w:rPr>
          <w:lang w:eastAsia="zh-CN"/>
        </w:rPr>
        <w:t>'</w:t>
      </w:r>
      <w:r w:rsidRPr="00E43474">
        <w:rPr>
          <w:rFonts w:hint="eastAsia"/>
          <w:lang w:eastAsia="zh-CN"/>
        </w:rPr>
        <w:t xml:space="preserve">s SUPI and </w:t>
      </w:r>
      <w:r w:rsidRPr="00E43474">
        <w:rPr>
          <w:lang w:eastAsia="zh-CN"/>
        </w:rPr>
        <w:t>Relay Service Code.</w:t>
      </w:r>
      <w:r w:rsidRPr="00E43474">
        <w:rPr>
          <w:rFonts w:hint="eastAsia"/>
          <w:lang w:eastAsia="zh-CN"/>
        </w:rPr>
        <w:t xml:space="preserve"> </w:t>
      </w:r>
      <w:r w:rsidRPr="00E43474">
        <w:rPr>
          <w:lang w:eastAsia="zh-CN"/>
        </w:rPr>
        <w:t>T</w:t>
      </w:r>
      <w:r w:rsidRPr="00E43474">
        <w:rPr>
          <w:rFonts w:hint="eastAsia"/>
          <w:lang w:eastAsia="zh-CN"/>
        </w:rPr>
        <w:t>he relay service authorization information is stored in the UDM of the Remote UE.</w:t>
      </w:r>
    </w:p>
    <w:p w14:paraId="3914171B" w14:textId="77777777" w:rsidR="008B30A6" w:rsidRPr="00E43474" w:rsidRDefault="008B30A6" w:rsidP="008B30A6">
      <w:pPr>
        <w:rPr>
          <w:lang w:eastAsia="zh-CN"/>
        </w:rPr>
      </w:pPr>
      <w:r w:rsidRPr="00E43474">
        <w:rPr>
          <w:rFonts w:hint="eastAsia"/>
          <w:lang w:eastAsia="zh-CN"/>
        </w:rPr>
        <w:t>9-10</w:t>
      </w:r>
      <w:r w:rsidRPr="00E43474">
        <w:rPr>
          <w:lang w:eastAsia="zh-CN"/>
        </w:rPr>
        <w:t>.</w:t>
      </w:r>
      <w:r w:rsidRPr="00E43474">
        <w:rPr>
          <w:lang w:eastAsia="zh-CN"/>
        </w:rPr>
        <w:tab/>
      </w:r>
      <w:r w:rsidRPr="00E43474">
        <w:rPr>
          <w:rFonts w:hint="eastAsia"/>
          <w:lang w:eastAsia="zh-CN"/>
        </w:rPr>
        <w:t>In the case of a 5G</w:t>
      </w:r>
      <w:r w:rsidRPr="00E43474">
        <w:rPr>
          <w:iCs/>
        </w:rPr>
        <w:t>PRUK ID</w:t>
      </w:r>
      <w:r w:rsidRPr="00E43474">
        <w:rPr>
          <w:rFonts w:hint="eastAsia"/>
          <w:lang w:eastAsia="zh-CN"/>
        </w:rPr>
        <w:t xml:space="preserve"> in the</w:t>
      </w:r>
      <w:r w:rsidRPr="00E43474">
        <w:rPr>
          <w:lang w:eastAsia="zh-CN"/>
        </w:rPr>
        <w:t xml:space="preserve"> Relay Key Request</w:t>
      </w:r>
      <w:r w:rsidRPr="00E43474">
        <w:rPr>
          <w:rFonts w:hint="eastAsia"/>
          <w:lang w:eastAsia="zh-CN"/>
        </w:rPr>
        <w:t>, the AUSF of the Remote UE retrieves the 5G</w:t>
      </w:r>
      <w:r w:rsidRPr="00E43474">
        <w:rPr>
          <w:iCs/>
        </w:rPr>
        <w:t>PRUK</w:t>
      </w:r>
      <w:r w:rsidRPr="00E43474">
        <w:rPr>
          <w:rFonts w:hint="eastAsia"/>
          <w:iCs/>
          <w:lang w:eastAsia="zh-CN"/>
        </w:rPr>
        <w:t xml:space="preserve"> from the UDM using the Remote UE</w:t>
      </w:r>
      <w:r w:rsidRPr="00E43474">
        <w:rPr>
          <w:lang w:eastAsia="zh-CN"/>
        </w:rPr>
        <w:t>'s</w:t>
      </w:r>
      <w:r w:rsidRPr="00E43474">
        <w:rPr>
          <w:rFonts w:hint="eastAsia"/>
          <w:iCs/>
          <w:lang w:eastAsia="zh-CN"/>
        </w:rPr>
        <w:t xml:space="preserve"> SUPI and the </w:t>
      </w:r>
      <w:r w:rsidRPr="00E43474">
        <w:rPr>
          <w:rFonts w:hint="eastAsia"/>
          <w:lang w:eastAsia="zh-CN"/>
        </w:rPr>
        <w:t>5G</w:t>
      </w:r>
      <w:r w:rsidRPr="00E43474">
        <w:rPr>
          <w:iCs/>
        </w:rPr>
        <w:t>PRUK ID</w:t>
      </w:r>
      <w:r w:rsidRPr="00E43474">
        <w:rPr>
          <w:rFonts w:hint="eastAsia"/>
          <w:iCs/>
          <w:lang w:eastAsia="zh-CN"/>
        </w:rPr>
        <w:t>.</w:t>
      </w:r>
    </w:p>
    <w:p w14:paraId="52C739C1" w14:textId="77777777" w:rsidR="008B30A6" w:rsidRPr="00E43474" w:rsidRDefault="008B30A6" w:rsidP="008B30A6">
      <w:pPr>
        <w:rPr>
          <w:lang w:eastAsia="zh-CN"/>
        </w:rPr>
      </w:pPr>
      <w:r w:rsidRPr="00E43474">
        <w:rPr>
          <w:rFonts w:hint="eastAsia"/>
          <w:lang w:eastAsia="zh-CN"/>
        </w:rPr>
        <w:t>11</w:t>
      </w:r>
      <w:r w:rsidRPr="00E43474">
        <w:rPr>
          <w:lang w:eastAsia="zh-CN"/>
        </w:rPr>
        <w:t>.</w:t>
      </w:r>
      <w:r w:rsidRPr="00E43474">
        <w:rPr>
          <w:lang w:eastAsia="zh-CN"/>
        </w:rPr>
        <w:tab/>
      </w:r>
      <w:r w:rsidRPr="00E43474">
        <w:rPr>
          <w:rFonts w:hint="eastAsia"/>
          <w:lang w:eastAsia="zh-CN"/>
        </w:rPr>
        <w:t>If there is no 5G</w:t>
      </w:r>
      <w:r w:rsidRPr="00E43474">
        <w:rPr>
          <w:iCs/>
        </w:rPr>
        <w:t>PRUK ID</w:t>
      </w:r>
      <w:r w:rsidRPr="00E43474">
        <w:rPr>
          <w:rFonts w:hint="eastAsia"/>
          <w:lang w:eastAsia="zh-CN"/>
        </w:rPr>
        <w:t xml:space="preserve"> in the</w:t>
      </w:r>
      <w:r w:rsidRPr="00E43474">
        <w:rPr>
          <w:lang w:eastAsia="zh-CN"/>
        </w:rPr>
        <w:t xml:space="preserve"> Relay Key Request</w:t>
      </w:r>
      <w:r w:rsidRPr="00E43474">
        <w:rPr>
          <w:rFonts w:hint="eastAsia"/>
          <w:lang w:eastAsia="zh-CN"/>
        </w:rPr>
        <w:t xml:space="preserve"> or the 5G</w:t>
      </w:r>
      <w:r w:rsidRPr="00E43474">
        <w:rPr>
          <w:iCs/>
        </w:rPr>
        <w:t>PRUK ID</w:t>
      </w:r>
      <w:r w:rsidRPr="00E43474">
        <w:rPr>
          <w:rFonts w:hint="eastAsia"/>
          <w:lang w:eastAsia="zh-CN"/>
        </w:rPr>
        <w:t xml:space="preserve"> needs refreshing, a new 5G</w:t>
      </w:r>
      <w:r w:rsidRPr="00E43474">
        <w:rPr>
          <w:iCs/>
        </w:rPr>
        <w:t>PRUK</w:t>
      </w:r>
      <w:r w:rsidRPr="00E43474">
        <w:rPr>
          <w:lang w:eastAsia="zh-CN"/>
        </w:rPr>
        <w:t xml:space="preserve"> </w:t>
      </w:r>
      <w:r w:rsidRPr="00E43474">
        <w:rPr>
          <w:rFonts w:hint="eastAsia"/>
          <w:lang w:eastAsia="zh-CN"/>
        </w:rPr>
        <w:t xml:space="preserve">will be generated. </w:t>
      </w:r>
      <w:r w:rsidRPr="00E43474">
        <w:rPr>
          <w:lang w:eastAsia="zh-CN"/>
        </w:rPr>
        <w:t xml:space="preserve">The AUSF of the Remote UE derives 5GPRUK using </w:t>
      </w:r>
      <w:proofErr w:type="spellStart"/>
      <w:r w:rsidRPr="00E43474">
        <w:rPr>
          <w:lang w:eastAsia="zh-CN"/>
        </w:rPr>
        <w:t>Kausf</w:t>
      </w:r>
      <w:proofErr w:type="spellEnd"/>
      <w:r w:rsidRPr="00E43474">
        <w:rPr>
          <w:lang w:eastAsia="zh-CN"/>
        </w:rPr>
        <w:t xml:space="preserve"> and some other parameters, generates </w:t>
      </w:r>
      <w:r w:rsidRPr="00E43474">
        <w:rPr>
          <w:rFonts w:hint="eastAsia"/>
          <w:lang w:eastAsia="zh-CN"/>
        </w:rPr>
        <w:t>a</w:t>
      </w:r>
      <w:r w:rsidRPr="00E43474">
        <w:rPr>
          <w:lang w:eastAsia="zh-CN"/>
        </w:rPr>
        <w:t xml:space="preserve"> corresponding 5GPRUK ID. The AUSF of the Remote UE </w:t>
      </w:r>
      <w:r w:rsidRPr="00E43474">
        <w:rPr>
          <w:rFonts w:hint="eastAsia"/>
          <w:lang w:eastAsia="zh-CN"/>
        </w:rPr>
        <w:t>should</w:t>
      </w:r>
      <w:r w:rsidRPr="00E43474">
        <w:rPr>
          <w:lang w:eastAsia="zh-CN"/>
        </w:rPr>
        <w:t xml:space="preserve"> generate a 5GPRUK_Info from which the Remote </w:t>
      </w:r>
      <w:r w:rsidRPr="00E43474">
        <w:rPr>
          <w:rFonts w:hint="eastAsia"/>
          <w:lang w:eastAsia="zh-CN"/>
        </w:rPr>
        <w:t xml:space="preserve">UE </w:t>
      </w:r>
      <w:r w:rsidRPr="00E43474">
        <w:rPr>
          <w:lang w:eastAsia="zh-CN"/>
        </w:rPr>
        <w:t>can derive 5GPRUK and obtain 5GPRUK ID.</w:t>
      </w:r>
    </w:p>
    <w:p w14:paraId="3FFF7DE0" w14:textId="139F4D7D" w:rsidR="008B30A6" w:rsidRPr="00E43474" w:rsidRDefault="008B30A6" w:rsidP="008B30A6">
      <w:pPr>
        <w:pStyle w:val="NO"/>
        <w:rPr>
          <w:lang w:eastAsia="zh-CN"/>
        </w:rPr>
      </w:pPr>
      <w:r w:rsidRPr="00E43474">
        <w:rPr>
          <w:iCs/>
          <w:lang w:eastAsia="zh-CN"/>
        </w:rPr>
        <w:t>NOTE</w:t>
      </w:r>
      <w:r w:rsidRPr="00E43474">
        <w:rPr>
          <w:rFonts w:hint="eastAsia"/>
          <w:iCs/>
          <w:lang w:eastAsia="zh-CN"/>
        </w:rPr>
        <w:t xml:space="preserve"> </w:t>
      </w:r>
      <w:r w:rsidR="00B27CF8">
        <w:rPr>
          <w:iCs/>
          <w:lang w:eastAsia="zh-CN"/>
        </w:rPr>
        <w:t>4</w:t>
      </w:r>
      <w:r w:rsidRPr="00E43474">
        <w:rPr>
          <w:iCs/>
          <w:lang w:eastAsia="zh-CN"/>
        </w:rPr>
        <w:t>:</w:t>
      </w:r>
      <w:r w:rsidRPr="00E43474">
        <w:rPr>
          <w:iCs/>
          <w:lang w:eastAsia="zh-CN"/>
        </w:rPr>
        <w:tab/>
        <w:t xml:space="preserve"> The detailed structure of 5GPRUK_Info will be defined in the normative phase.</w:t>
      </w:r>
    </w:p>
    <w:p w14:paraId="478CCF45" w14:textId="77777777" w:rsidR="008B30A6" w:rsidRPr="00E43474" w:rsidRDefault="008B30A6" w:rsidP="008B30A6">
      <w:pPr>
        <w:rPr>
          <w:lang w:eastAsia="zh-CN"/>
        </w:rPr>
      </w:pPr>
      <w:r w:rsidRPr="00E43474">
        <w:rPr>
          <w:rFonts w:hint="eastAsia"/>
          <w:lang w:eastAsia="zh-CN"/>
        </w:rPr>
        <w:t>12</w:t>
      </w:r>
      <w:r w:rsidRPr="00E43474">
        <w:rPr>
          <w:lang w:eastAsia="zh-CN"/>
        </w:rPr>
        <w:t>.</w:t>
      </w:r>
      <w:r w:rsidRPr="00E43474">
        <w:rPr>
          <w:lang w:eastAsia="zh-CN"/>
        </w:rPr>
        <w:tab/>
      </w:r>
      <w:r w:rsidRPr="00E43474">
        <w:rPr>
          <w:rFonts w:hint="eastAsia"/>
          <w:lang w:eastAsia="zh-CN"/>
        </w:rPr>
        <w:t>In the case that a new 5G</w:t>
      </w:r>
      <w:r w:rsidRPr="00E43474">
        <w:rPr>
          <w:iCs/>
        </w:rPr>
        <w:t>PRUK</w:t>
      </w:r>
      <w:r w:rsidRPr="00E43474">
        <w:rPr>
          <w:rFonts w:hint="eastAsia"/>
          <w:iCs/>
          <w:lang w:eastAsia="zh-CN"/>
        </w:rPr>
        <w:t xml:space="preserve"> is generated,</w:t>
      </w:r>
      <w:r w:rsidRPr="00E43474">
        <w:rPr>
          <w:iCs/>
        </w:rPr>
        <w:t xml:space="preserve"> </w:t>
      </w:r>
      <w:r w:rsidRPr="00E43474">
        <w:rPr>
          <w:rFonts w:hint="eastAsia"/>
          <w:lang w:eastAsia="zh-CN"/>
        </w:rPr>
        <w:t>the AUSF of the Remote UE stores the newly generated 5G</w:t>
      </w:r>
      <w:r w:rsidRPr="00E43474">
        <w:rPr>
          <w:iCs/>
        </w:rPr>
        <w:t>PRUK</w:t>
      </w:r>
      <w:r w:rsidRPr="00E43474">
        <w:rPr>
          <w:rFonts w:hint="eastAsia"/>
          <w:iCs/>
          <w:lang w:eastAsia="zh-CN"/>
        </w:rPr>
        <w:t xml:space="preserve"> and </w:t>
      </w:r>
      <w:r w:rsidRPr="00E43474">
        <w:rPr>
          <w:lang w:eastAsia="zh-CN"/>
        </w:rPr>
        <w:t>5GPRUK ID</w:t>
      </w:r>
      <w:r w:rsidRPr="00E43474">
        <w:rPr>
          <w:rFonts w:hint="eastAsia"/>
          <w:iCs/>
          <w:lang w:eastAsia="zh-CN"/>
        </w:rPr>
        <w:t xml:space="preserve"> in the UDM.</w:t>
      </w:r>
    </w:p>
    <w:p w14:paraId="7FF85C2F" w14:textId="77777777" w:rsidR="008B30A6" w:rsidRPr="00E43474" w:rsidRDefault="008B30A6" w:rsidP="008B30A6">
      <w:pPr>
        <w:rPr>
          <w:lang w:eastAsia="zh-CN"/>
        </w:rPr>
      </w:pPr>
      <w:r w:rsidRPr="00E43474">
        <w:rPr>
          <w:rFonts w:hint="eastAsia"/>
          <w:lang w:eastAsia="zh-CN"/>
        </w:rPr>
        <w:t>13</w:t>
      </w:r>
      <w:r w:rsidRPr="00E43474">
        <w:rPr>
          <w:lang w:eastAsia="zh-CN"/>
        </w:rPr>
        <w:t>.</w:t>
      </w:r>
      <w:r w:rsidRPr="00E43474">
        <w:rPr>
          <w:lang w:eastAsia="zh-CN"/>
        </w:rPr>
        <w:tab/>
        <w:t xml:space="preserve">The </w:t>
      </w:r>
      <w:r w:rsidRPr="00E43474">
        <w:rPr>
          <w:rFonts w:hint="eastAsia"/>
          <w:lang w:eastAsia="zh-CN"/>
        </w:rPr>
        <w:t>AUSF</w:t>
      </w:r>
      <w:r w:rsidRPr="00E43474">
        <w:rPr>
          <w:lang w:eastAsia="zh-CN"/>
        </w:rPr>
        <w:t xml:space="preserve"> of the Remote UE generates a new random number as the 5G</w:t>
      </w:r>
      <w:r w:rsidRPr="00E43474">
        <w:t>K</w:t>
      </w:r>
      <w:r w:rsidRPr="00E43474">
        <w:rPr>
          <w:vertAlign w:val="subscript"/>
        </w:rPr>
        <w:t>D</w:t>
      </w:r>
      <w:r w:rsidRPr="00E43474">
        <w:rPr>
          <w:lang w:eastAsia="zh-CN"/>
        </w:rPr>
        <w:t xml:space="preserve"> Freshness Parameter, and then generates a new 5G</w:t>
      </w:r>
      <w:r w:rsidRPr="00E43474">
        <w:t>K</w:t>
      </w:r>
      <w:r w:rsidRPr="00E43474">
        <w:rPr>
          <w:vertAlign w:val="subscript"/>
        </w:rPr>
        <w:t>D</w:t>
      </w:r>
      <w:r w:rsidRPr="00E43474">
        <w:rPr>
          <w:lang w:eastAsia="zh-CN"/>
        </w:rPr>
        <w:t xml:space="preserve"> using 5GPRUK, 5G</w:t>
      </w:r>
      <w:r w:rsidRPr="00E43474">
        <w:t>K</w:t>
      </w:r>
      <w:r w:rsidRPr="00E43474">
        <w:rPr>
          <w:vertAlign w:val="subscript"/>
        </w:rPr>
        <w:t>D</w:t>
      </w:r>
      <w:r w:rsidRPr="00E43474">
        <w:rPr>
          <w:lang w:eastAsia="zh-CN"/>
        </w:rPr>
        <w:t xml:space="preserve"> Freshness Parameter, Nonce_1, Relay Service Code, etc.</w:t>
      </w:r>
    </w:p>
    <w:p w14:paraId="75F57A45" w14:textId="616C7812" w:rsidR="008B30A6" w:rsidRPr="00E43474" w:rsidRDefault="008B30A6" w:rsidP="008B30A6">
      <w:pPr>
        <w:pStyle w:val="NO"/>
        <w:rPr>
          <w:lang w:eastAsia="zh-CN"/>
        </w:rPr>
      </w:pPr>
      <w:r w:rsidRPr="00E43474">
        <w:rPr>
          <w:iCs/>
          <w:lang w:eastAsia="zh-CN"/>
        </w:rPr>
        <w:t>NOTE</w:t>
      </w:r>
      <w:r w:rsidRPr="00E43474">
        <w:rPr>
          <w:rFonts w:hint="eastAsia"/>
          <w:iCs/>
          <w:lang w:eastAsia="zh-CN"/>
        </w:rPr>
        <w:t xml:space="preserve"> </w:t>
      </w:r>
      <w:r w:rsidR="00B27CF8">
        <w:rPr>
          <w:iCs/>
          <w:lang w:eastAsia="zh-CN"/>
        </w:rPr>
        <w:t>5</w:t>
      </w:r>
      <w:r w:rsidRPr="00E43474">
        <w:rPr>
          <w:iCs/>
          <w:lang w:eastAsia="zh-CN"/>
        </w:rPr>
        <w:t>:</w:t>
      </w:r>
      <w:r w:rsidRPr="00E43474">
        <w:rPr>
          <w:iCs/>
          <w:lang w:eastAsia="zh-CN"/>
        </w:rPr>
        <w:tab/>
        <w:t xml:space="preserve"> </w:t>
      </w:r>
      <w:r w:rsidRPr="00E43474">
        <w:rPr>
          <w:lang w:eastAsia="zh-CN"/>
        </w:rPr>
        <w:t>5G</w:t>
      </w:r>
      <w:r w:rsidRPr="00E43474">
        <w:t>K</w:t>
      </w:r>
      <w:r w:rsidRPr="00E43474">
        <w:rPr>
          <w:vertAlign w:val="subscript"/>
        </w:rPr>
        <w:t>D</w:t>
      </w:r>
      <w:r w:rsidRPr="00E43474">
        <w:rPr>
          <w:iCs/>
        </w:rPr>
        <w:t xml:space="preserve"> </w:t>
      </w:r>
      <w:r w:rsidRPr="00E43474">
        <w:rPr>
          <w:rFonts w:hint="eastAsia"/>
          <w:iCs/>
          <w:lang w:eastAsia="zh-CN"/>
        </w:rPr>
        <w:t>is</w:t>
      </w:r>
      <w:r w:rsidRPr="00E43474">
        <w:rPr>
          <w:iCs/>
        </w:rPr>
        <w:t xml:space="preserve"> equivalent to </w:t>
      </w:r>
      <w:r w:rsidRPr="00E43474">
        <w:t>K</w:t>
      </w:r>
      <w:r w:rsidRPr="00E43474">
        <w:rPr>
          <w:vertAlign w:val="subscript"/>
        </w:rPr>
        <w:t>D</w:t>
      </w:r>
      <w:r w:rsidRPr="00E43474">
        <w:rPr>
          <w:iCs/>
        </w:rPr>
        <w:t xml:space="preserve"> in TS 33.303 [6].</w:t>
      </w:r>
    </w:p>
    <w:p w14:paraId="6560AB5D" w14:textId="77777777" w:rsidR="008B30A6" w:rsidRPr="00E43474" w:rsidRDefault="008B30A6" w:rsidP="008B30A6">
      <w:pPr>
        <w:rPr>
          <w:lang w:eastAsia="zh-CN"/>
        </w:rPr>
      </w:pPr>
      <w:r w:rsidRPr="00E43474">
        <w:rPr>
          <w:lang w:eastAsia="zh-CN"/>
        </w:rPr>
        <w:t>1</w:t>
      </w:r>
      <w:r w:rsidRPr="00E43474">
        <w:rPr>
          <w:rFonts w:hint="eastAsia"/>
          <w:lang w:eastAsia="zh-CN"/>
        </w:rPr>
        <w:t>4</w:t>
      </w:r>
      <w:r w:rsidRPr="00E43474">
        <w:rPr>
          <w:lang w:eastAsia="zh-CN"/>
        </w:rPr>
        <w:t>-1</w:t>
      </w:r>
      <w:r w:rsidRPr="00E43474">
        <w:rPr>
          <w:rFonts w:hint="eastAsia"/>
          <w:lang w:eastAsia="zh-CN"/>
        </w:rPr>
        <w:t>5</w:t>
      </w:r>
      <w:r w:rsidRPr="00E43474">
        <w:rPr>
          <w:lang w:eastAsia="zh-CN"/>
        </w:rPr>
        <w:t>.</w:t>
      </w:r>
      <w:r w:rsidRPr="00E43474">
        <w:rPr>
          <w:lang w:eastAsia="zh-CN"/>
        </w:rPr>
        <w:tab/>
        <w:t>The AUSF of the Remote UE sends 5G</w:t>
      </w:r>
      <w:r w:rsidRPr="00E43474">
        <w:t>K</w:t>
      </w:r>
      <w:r w:rsidRPr="00E43474">
        <w:rPr>
          <w:vertAlign w:val="subscript"/>
        </w:rPr>
        <w:t>D</w:t>
      </w:r>
      <w:r w:rsidRPr="00E43474">
        <w:rPr>
          <w:lang w:eastAsia="zh-CN"/>
        </w:rPr>
        <w:t>, 5G</w:t>
      </w:r>
      <w:r w:rsidRPr="00E43474">
        <w:t>K</w:t>
      </w:r>
      <w:r w:rsidRPr="00E43474">
        <w:rPr>
          <w:vertAlign w:val="subscript"/>
        </w:rPr>
        <w:t>D</w:t>
      </w:r>
      <w:r w:rsidRPr="00E43474">
        <w:rPr>
          <w:lang w:eastAsia="zh-CN"/>
        </w:rPr>
        <w:t xml:space="preserve"> Freshness and 5GPRUK_Info to the </w:t>
      </w:r>
      <w:r w:rsidRPr="00E43474">
        <w:rPr>
          <w:rFonts w:hint="eastAsia"/>
          <w:lang w:eastAsia="zh-CN"/>
        </w:rPr>
        <w:t xml:space="preserve">AMF of the </w:t>
      </w:r>
      <w:r w:rsidRPr="00E43474">
        <w:rPr>
          <w:lang w:eastAsia="zh-CN"/>
        </w:rPr>
        <w:t>Relay UE</w:t>
      </w:r>
      <w:r w:rsidRPr="00E43474">
        <w:rPr>
          <w:rFonts w:hint="eastAsia"/>
          <w:lang w:eastAsia="zh-CN"/>
        </w:rPr>
        <w:t xml:space="preserve">, </w:t>
      </w:r>
      <w:r w:rsidRPr="00E43474">
        <w:rPr>
          <w:lang w:eastAsia="zh-CN"/>
        </w:rPr>
        <w:t xml:space="preserve">and then further passes them to the </w:t>
      </w:r>
      <w:r w:rsidRPr="00E43474">
        <w:rPr>
          <w:rFonts w:hint="eastAsia"/>
          <w:lang w:eastAsia="zh-CN"/>
        </w:rPr>
        <w:t>R</w:t>
      </w:r>
      <w:r w:rsidRPr="00E43474">
        <w:rPr>
          <w:lang w:eastAsia="zh-CN"/>
        </w:rPr>
        <w:t>elay UE.</w:t>
      </w:r>
    </w:p>
    <w:p w14:paraId="489B0A31" w14:textId="77777777" w:rsidR="008B30A6" w:rsidRPr="00E43474" w:rsidRDefault="008B30A6" w:rsidP="008B30A6">
      <w:pPr>
        <w:rPr>
          <w:lang w:eastAsia="zh-CN"/>
        </w:rPr>
      </w:pPr>
      <w:r w:rsidRPr="00E43474">
        <w:rPr>
          <w:lang w:eastAsia="zh-CN"/>
        </w:rPr>
        <w:t>1</w:t>
      </w:r>
      <w:r w:rsidRPr="00E43474">
        <w:rPr>
          <w:rFonts w:hint="eastAsia"/>
          <w:lang w:eastAsia="zh-CN"/>
        </w:rPr>
        <w:t>6</w:t>
      </w:r>
      <w:r w:rsidRPr="00E43474">
        <w:rPr>
          <w:lang w:eastAsia="zh-CN"/>
        </w:rPr>
        <w:t>.</w:t>
      </w:r>
      <w:r w:rsidRPr="00E43474">
        <w:rPr>
          <w:lang w:eastAsia="zh-CN"/>
        </w:rPr>
        <w:tab/>
        <w:t>The Relay UE sends a Direct Security Mode Command to the Remote UE. In addition to one-to-one communication parameters, the message include</w:t>
      </w:r>
      <w:r w:rsidRPr="00E43474">
        <w:rPr>
          <w:rFonts w:hint="eastAsia"/>
          <w:lang w:eastAsia="zh-CN"/>
        </w:rPr>
        <w:t>s</w:t>
      </w:r>
      <w:r w:rsidRPr="00E43474">
        <w:rPr>
          <w:lang w:eastAsia="zh-CN"/>
        </w:rPr>
        <w:t xml:space="preserve"> 5G</w:t>
      </w:r>
      <w:r w:rsidRPr="00E43474">
        <w:t>K</w:t>
      </w:r>
      <w:r w:rsidRPr="00E43474">
        <w:rPr>
          <w:vertAlign w:val="subscript"/>
        </w:rPr>
        <w:t>D</w:t>
      </w:r>
      <w:r w:rsidRPr="00E43474">
        <w:rPr>
          <w:lang w:eastAsia="zh-CN"/>
        </w:rPr>
        <w:t xml:space="preserve"> Freshness </w:t>
      </w:r>
      <w:r w:rsidRPr="00E43474">
        <w:rPr>
          <w:rFonts w:hint="eastAsia"/>
          <w:lang w:eastAsia="zh-CN"/>
        </w:rPr>
        <w:t xml:space="preserve">Parameter </w:t>
      </w:r>
      <w:r w:rsidRPr="00E43474">
        <w:rPr>
          <w:lang w:eastAsia="zh-CN"/>
        </w:rPr>
        <w:t>and 5GPRUK_Info</w:t>
      </w:r>
      <w:r w:rsidRPr="00E43474">
        <w:rPr>
          <w:rFonts w:hint="eastAsia"/>
          <w:lang w:eastAsia="zh-CN"/>
        </w:rPr>
        <w:t xml:space="preserve"> (</w:t>
      </w:r>
      <w:r w:rsidRPr="00E43474">
        <w:rPr>
          <w:iCs/>
          <w:lang w:eastAsia="zh-CN"/>
        </w:rPr>
        <w:t>if it exists</w:t>
      </w:r>
      <w:r w:rsidRPr="00E43474">
        <w:rPr>
          <w:rFonts w:hint="eastAsia"/>
          <w:lang w:eastAsia="zh-CN"/>
        </w:rPr>
        <w:t>)</w:t>
      </w:r>
      <w:r w:rsidRPr="00E43474">
        <w:rPr>
          <w:lang w:eastAsia="zh-CN"/>
        </w:rPr>
        <w:t>.</w:t>
      </w:r>
    </w:p>
    <w:p w14:paraId="7EE2D9DB" w14:textId="19472534" w:rsidR="008B30A6" w:rsidRPr="00E43474" w:rsidRDefault="008B30A6" w:rsidP="008B30A6">
      <w:pPr>
        <w:pStyle w:val="NO"/>
        <w:rPr>
          <w:lang w:eastAsia="zh-CN"/>
        </w:rPr>
      </w:pPr>
      <w:r w:rsidRPr="00E43474">
        <w:rPr>
          <w:iCs/>
          <w:lang w:eastAsia="zh-CN"/>
        </w:rPr>
        <w:t>NOTE</w:t>
      </w:r>
      <w:r w:rsidRPr="00E43474">
        <w:rPr>
          <w:rFonts w:hint="eastAsia"/>
          <w:iCs/>
          <w:lang w:eastAsia="zh-CN"/>
        </w:rPr>
        <w:t xml:space="preserve"> </w:t>
      </w:r>
      <w:r w:rsidR="00B27CF8">
        <w:rPr>
          <w:iCs/>
          <w:lang w:eastAsia="zh-CN"/>
        </w:rPr>
        <w:t>6</w:t>
      </w:r>
      <w:r w:rsidRPr="00E43474">
        <w:rPr>
          <w:iCs/>
          <w:lang w:eastAsia="zh-CN"/>
        </w:rPr>
        <w:t>:</w:t>
      </w:r>
      <w:r w:rsidRPr="00E43474">
        <w:rPr>
          <w:iCs/>
          <w:lang w:eastAsia="zh-CN"/>
        </w:rPr>
        <w:tab/>
        <w:t xml:space="preserve"> </w:t>
      </w:r>
      <w:r w:rsidRPr="00E43474">
        <w:rPr>
          <w:rFonts w:hint="eastAsia"/>
          <w:iCs/>
          <w:lang w:eastAsia="zh-CN"/>
        </w:rPr>
        <w:t xml:space="preserve">In Remote UE and Relay UE, </w:t>
      </w:r>
      <w:r w:rsidRPr="00E43474">
        <w:rPr>
          <w:lang w:eastAsia="zh-CN"/>
        </w:rPr>
        <w:t>5G</w:t>
      </w:r>
      <w:r w:rsidRPr="00E43474">
        <w:t>K</w:t>
      </w:r>
      <w:r w:rsidRPr="00E43474">
        <w:rPr>
          <w:vertAlign w:val="subscript"/>
        </w:rPr>
        <w:t>D</w:t>
      </w:r>
      <w:r w:rsidRPr="00E43474">
        <w:rPr>
          <w:iCs/>
        </w:rPr>
        <w:t xml:space="preserve"> </w:t>
      </w:r>
      <w:r w:rsidRPr="00E43474">
        <w:rPr>
          <w:rFonts w:hint="eastAsia"/>
          <w:iCs/>
          <w:lang w:eastAsia="zh-CN"/>
        </w:rPr>
        <w:t>is</w:t>
      </w:r>
      <w:r w:rsidRPr="00E43474">
        <w:rPr>
          <w:iCs/>
        </w:rPr>
        <w:t xml:space="preserve"> equivalent to </w:t>
      </w:r>
      <w:r w:rsidRPr="00E43474">
        <w:t>K</w:t>
      </w:r>
      <w:r w:rsidRPr="00E43474">
        <w:rPr>
          <w:vertAlign w:val="subscript"/>
        </w:rPr>
        <w:t>NRP</w:t>
      </w:r>
      <w:r w:rsidRPr="00E43474">
        <w:rPr>
          <w:iCs/>
        </w:rPr>
        <w:t>.</w:t>
      </w:r>
    </w:p>
    <w:p w14:paraId="5FCCA184" w14:textId="77777777" w:rsidR="008B30A6" w:rsidRPr="00E43474" w:rsidRDefault="008B30A6" w:rsidP="008B30A6">
      <w:pPr>
        <w:rPr>
          <w:lang w:eastAsia="zh-CN"/>
        </w:rPr>
      </w:pPr>
      <w:r w:rsidRPr="00E43474">
        <w:rPr>
          <w:rFonts w:hint="eastAsia"/>
          <w:lang w:eastAsia="zh-CN"/>
        </w:rPr>
        <w:t>17</w:t>
      </w:r>
      <w:r w:rsidRPr="00E43474">
        <w:rPr>
          <w:lang w:eastAsia="zh-CN"/>
        </w:rPr>
        <w:t>.</w:t>
      </w:r>
      <w:r w:rsidRPr="00E43474">
        <w:rPr>
          <w:lang w:eastAsia="zh-CN"/>
        </w:rPr>
        <w:tab/>
      </w:r>
      <w:r w:rsidRPr="00E43474">
        <w:rPr>
          <w:rFonts w:hint="eastAsia"/>
          <w:lang w:eastAsia="zh-CN"/>
        </w:rPr>
        <w:t xml:space="preserve">In the case that there is a </w:t>
      </w:r>
      <w:r w:rsidRPr="00E43474">
        <w:rPr>
          <w:lang w:eastAsia="zh-CN"/>
        </w:rPr>
        <w:t xml:space="preserve">5GPRUK_Info </w:t>
      </w:r>
      <w:r w:rsidRPr="00E43474">
        <w:rPr>
          <w:rFonts w:hint="eastAsia"/>
          <w:lang w:eastAsia="zh-CN"/>
        </w:rPr>
        <w:t>in the message, t</w:t>
      </w:r>
      <w:r w:rsidRPr="00E43474">
        <w:rPr>
          <w:lang w:eastAsia="zh-CN"/>
        </w:rPr>
        <w:t xml:space="preserve">he Remote UE derives the 5GPRUK </w:t>
      </w:r>
      <w:r w:rsidRPr="00E43474">
        <w:rPr>
          <w:rFonts w:hint="eastAsia"/>
          <w:lang w:eastAsia="zh-CN"/>
        </w:rPr>
        <w:t xml:space="preserve">and obtains the </w:t>
      </w:r>
      <w:r w:rsidRPr="00E43474">
        <w:rPr>
          <w:lang w:eastAsia="zh-CN"/>
        </w:rPr>
        <w:t xml:space="preserve">5GPRUK </w:t>
      </w:r>
      <w:r w:rsidRPr="00E43474">
        <w:rPr>
          <w:rFonts w:hint="eastAsia"/>
          <w:lang w:eastAsia="zh-CN"/>
        </w:rPr>
        <w:t xml:space="preserve">ID </w:t>
      </w:r>
      <w:r w:rsidRPr="00E43474">
        <w:rPr>
          <w:lang w:eastAsia="zh-CN"/>
        </w:rPr>
        <w:t xml:space="preserve">using the information in 5GPRUK_Info. The Remote UE </w:t>
      </w:r>
      <w:r w:rsidRPr="00E43474">
        <w:rPr>
          <w:rFonts w:hint="eastAsia"/>
          <w:lang w:eastAsia="zh-CN"/>
        </w:rPr>
        <w:t>stores</w:t>
      </w:r>
      <w:r w:rsidRPr="00E43474">
        <w:rPr>
          <w:lang w:eastAsia="zh-CN"/>
        </w:rPr>
        <w:t xml:space="preserve"> the 5GPRUK </w:t>
      </w:r>
      <w:r w:rsidRPr="00E43474">
        <w:rPr>
          <w:rFonts w:hint="eastAsia"/>
          <w:lang w:eastAsia="zh-CN"/>
        </w:rPr>
        <w:t xml:space="preserve">and </w:t>
      </w:r>
      <w:r w:rsidRPr="00E43474">
        <w:rPr>
          <w:lang w:eastAsia="zh-CN"/>
        </w:rPr>
        <w:t xml:space="preserve">5GPRUK </w:t>
      </w:r>
      <w:r w:rsidRPr="00E43474">
        <w:rPr>
          <w:rFonts w:hint="eastAsia"/>
          <w:lang w:eastAsia="zh-CN"/>
        </w:rPr>
        <w:t>ID</w:t>
      </w:r>
      <w:r w:rsidRPr="00E43474">
        <w:rPr>
          <w:lang w:eastAsia="zh-CN"/>
        </w:rPr>
        <w:t>. The Remote UE further derives the 5G</w:t>
      </w:r>
      <w:r w:rsidRPr="00E43474">
        <w:t>K</w:t>
      </w:r>
      <w:r w:rsidRPr="00E43474">
        <w:rPr>
          <w:vertAlign w:val="subscript"/>
        </w:rPr>
        <w:t>D</w:t>
      </w:r>
      <w:r w:rsidRPr="00E43474">
        <w:rPr>
          <w:lang w:eastAsia="zh-CN"/>
        </w:rPr>
        <w:t xml:space="preserve"> and perform</w:t>
      </w:r>
      <w:r w:rsidRPr="00E43474">
        <w:rPr>
          <w:rFonts w:hint="eastAsia"/>
          <w:lang w:eastAsia="zh-CN"/>
        </w:rPr>
        <w:t>s</w:t>
      </w:r>
      <w:r w:rsidRPr="00E43474">
        <w:rPr>
          <w:lang w:eastAsia="zh-CN"/>
        </w:rPr>
        <w:t xml:space="preserve"> other procedures.</w:t>
      </w:r>
    </w:p>
    <w:p w14:paraId="485D21A4" w14:textId="77777777" w:rsidR="008B30A6" w:rsidRPr="00E43474" w:rsidRDefault="008B30A6" w:rsidP="008B30A6">
      <w:pPr>
        <w:rPr>
          <w:lang w:eastAsia="zh-CN"/>
        </w:rPr>
      </w:pPr>
      <w:r w:rsidRPr="00E43474">
        <w:rPr>
          <w:rFonts w:hint="eastAsia"/>
          <w:lang w:eastAsia="zh-CN"/>
        </w:rPr>
        <w:t>18</w:t>
      </w:r>
      <w:r w:rsidRPr="00E43474">
        <w:rPr>
          <w:lang w:eastAsia="zh-CN"/>
        </w:rPr>
        <w:t>.</w:t>
      </w:r>
      <w:r w:rsidRPr="00E43474">
        <w:rPr>
          <w:lang w:eastAsia="zh-CN"/>
        </w:rPr>
        <w:tab/>
        <w:t>The Remote UE sends Direct Security Mode Complete message to Relay UE.</w:t>
      </w:r>
    </w:p>
    <w:p w14:paraId="37E05E81" w14:textId="77777777" w:rsidR="008B30A6" w:rsidRPr="00E43474" w:rsidRDefault="008B30A6" w:rsidP="001D1D19">
      <w:pPr>
        <w:pStyle w:val="TH"/>
        <w:rPr>
          <w:rFonts w:eastAsia="Microsoft YaHei"/>
        </w:rPr>
      </w:pPr>
      <w:r w:rsidRPr="00E43474">
        <w:object w:dxaOrig="13065" w:dyaOrig="12780" w14:anchorId="6541B63A">
          <v:shape id="_x0000_i1063" type="#_x0000_t75" style="width:480pt;height:468pt" o:ole="">
            <v:imagedata r:id="rId93" o:title=""/>
          </v:shape>
          <o:OLEObject Type="Embed" ProgID="Visio.Drawing.15" ShapeID="_x0000_i1063" DrawAspect="Content" ObjectID="_1709542553" r:id="rId94"/>
        </w:object>
      </w:r>
    </w:p>
    <w:p w14:paraId="3596511B" w14:textId="77777777" w:rsidR="008B30A6" w:rsidRPr="00E43474" w:rsidRDefault="008B30A6" w:rsidP="008B30A6">
      <w:pPr>
        <w:pStyle w:val="TF"/>
        <w:rPr>
          <w:lang w:eastAsia="zh-CN"/>
        </w:rPr>
      </w:pPr>
      <w:r w:rsidRPr="00E43474">
        <w:t>Figure 6.</w:t>
      </w:r>
      <w:r w:rsidRPr="00E43474">
        <w:rPr>
          <w:rFonts w:hint="eastAsia"/>
          <w:lang w:eastAsia="zh-CN"/>
        </w:rPr>
        <w:t>30</w:t>
      </w:r>
      <w:r w:rsidRPr="00E43474">
        <w:t>.2-1: UE-to-</w:t>
      </w:r>
      <w:r w:rsidRPr="00E43474">
        <w:rPr>
          <w:rFonts w:hint="eastAsia"/>
          <w:lang w:eastAsia="zh-CN"/>
        </w:rPr>
        <w:t>N</w:t>
      </w:r>
      <w:r w:rsidRPr="00E43474">
        <w:t xml:space="preserve">etwork </w:t>
      </w:r>
      <w:r w:rsidRPr="00E43474">
        <w:rPr>
          <w:rFonts w:hint="eastAsia"/>
          <w:lang w:eastAsia="zh-CN"/>
        </w:rPr>
        <w:t>R</w:t>
      </w:r>
      <w:r w:rsidRPr="00E43474">
        <w:t>elay security flow</w:t>
      </w:r>
      <w:r w:rsidRPr="00E43474">
        <w:rPr>
          <w:rFonts w:hint="eastAsia"/>
          <w:lang w:eastAsia="zh-CN"/>
        </w:rPr>
        <w:t xml:space="preserve"> </w:t>
      </w:r>
      <w:r w:rsidRPr="00E43474">
        <w:rPr>
          <w:lang w:eastAsia="zh-CN"/>
        </w:rPr>
        <w:t>based on primary authentication</w:t>
      </w:r>
    </w:p>
    <w:p w14:paraId="62B25545" w14:textId="77777777" w:rsidR="008B30A6" w:rsidRPr="00E43474" w:rsidRDefault="008B30A6" w:rsidP="008B30A6">
      <w:pPr>
        <w:pStyle w:val="Heading3"/>
      </w:pPr>
      <w:bookmarkStart w:id="538" w:name="_Toc92180286"/>
      <w:bookmarkStart w:id="539" w:name="_Toc98929641"/>
      <w:r w:rsidRPr="00E43474">
        <w:t>6.</w:t>
      </w:r>
      <w:r w:rsidRPr="00E43474">
        <w:rPr>
          <w:rFonts w:hint="eastAsia"/>
          <w:lang w:eastAsia="zh-CN"/>
        </w:rPr>
        <w:t>30</w:t>
      </w:r>
      <w:r w:rsidRPr="00E43474">
        <w:t>.3</w:t>
      </w:r>
      <w:r w:rsidRPr="00E43474">
        <w:tab/>
        <w:t>Evaluation</w:t>
      </w:r>
      <w:bookmarkEnd w:id="538"/>
      <w:bookmarkEnd w:id="539"/>
    </w:p>
    <w:p w14:paraId="5F5BC24F" w14:textId="54164AE8" w:rsidR="007729D2" w:rsidRPr="00E43474" w:rsidRDefault="001D1D19" w:rsidP="00B27CF8">
      <w:pPr>
        <w:pStyle w:val="NO"/>
        <w:rPr>
          <w:lang w:eastAsia="zh-CN"/>
        </w:rPr>
      </w:pPr>
      <w:r w:rsidRPr="00166A7C">
        <w:rPr>
          <w:caps/>
        </w:rPr>
        <w:t>N</w:t>
      </w:r>
      <w:r w:rsidR="007729D2" w:rsidRPr="00166A7C">
        <w:rPr>
          <w:caps/>
        </w:rPr>
        <w:t>ote</w:t>
      </w:r>
      <w:r w:rsidR="007729D2" w:rsidRPr="00E43474">
        <w:t>:</w:t>
      </w:r>
      <w:r w:rsidR="00B27CF8">
        <w:tab/>
      </w:r>
      <w:r w:rsidR="007729D2" w:rsidRPr="00E43474">
        <w:t xml:space="preserve"> Further evaluation is </w:t>
      </w:r>
      <w:r w:rsidRPr="00E43474">
        <w:rPr>
          <w:lang w:eastAsia="zh-CN"/>
        </w:rPr>
        <w:t>not addressed in the present document</w:t>
      </w:r>
      <w:r w:rsidR="007729D2" w:rsidRPr="00E43474">
        <w:t>.</w:t>
      </w:r>
    </w:p>
    <w:p w14:paraId="76567961" w14:textId="4104BE86" w:rsidR="008B30A6" w:rsidRPr="00E43474" w:rsidRDefault="008B30A6" w:rsidP="008B30A6">
      <w:r w:rsidRPr="00E43474">
        <w:t xml:space="preserve">This solution introduces a method to establish a secure connection between the </w:t>
      </w:r>
      <w:r w:rsidRPr="00E43474">
        <w:rPr>
          <w:rFonts w:hint="eastAsia"/>
          <w:lang w:eastAsia="zh-CN"/>
        </w:rPr>
        <w:t>R</w:t>
      </w:r>
      <w:r w:rsidRPr="00E43474">
        <w:t>emote UE and the UE-to-Network Relay UE</w:t>
      </w:r>
      <w:r w:rsidRPr="00E43474">
        <w:rPr>
          <w:rFonts w:hint="eastAsia"/>
          <w:lang w:eastAsia="zh-CN"/>
        </w:rPr>
        <w:t>.</w:t>
      </w:r>
      <w:r w:rsidRPr="00E43474">
        <w:t xml:space="preserve"> This solution does not address </w:t>
      </w:r>
      <w:r w:rsidRPr="00E43474">
        <w:rPr>
          <w:rFonts w:hint="eastAsia"/>
          <w:lang w:eastAsia="zh-CN"/>
        </w:rPr>
        <w:t>a</w:t>
      </w:r>
      <w:r w:rsidRPr="00E43474">
        <w:t xml:space="preserve"> requirement in KI#3, </w:t>
      </w:r>
      <w:r w:rsidRPr="00E43474">
        <w:rPr>
          <w:rFonts w:hint="eastAsia"/>
          <w:lang w:eastAsia="zh-CN"/>
        </w:rPr>
        <w:t>that</w:t>
      </w:r>
      <w:r w:rsidRPr="00E43474">
        <w:t xml:space="preserve"> is</w:t>
      </w:r>
      <w:r w:rsidRPr="00E43474">
        <w:rPr>
          <w:rFonts w:hint="eastAsia"/>
          <w:lang w:eastAsia="zh-CN"/>
        </w:rPr>
        <w:t>,</w:t>
      </w:r>
      <w:r w:rsidRPr="00E43474">
        <w:t xml:space="preserve"> </w:t>
      </w:r>
      <w:r w:rsidRPr="00E43474">
        <w:rPr>
          <w:lang w:eastAsia="zh-CN"/>
        </w:rPr>
        <w:t xml:space="preserve">Confidentiality protection, Integrity protection and replay-protection </w:t>
      </w:r>
      <w:r w:rsidR="00166A7C">
        <w:rPr>
          <w:lang w:eastAsia="zh-CN"/>
        </w:rPr>
        <w:t>are</w:t>
      </w:r>
      <w:r w:rsidRPr="00E43474">
        <w:rPr>
          <w:lang w:eastAsia="zh-CN"/>
        </w:rPr>
        <w:t xml:space="preserve"> supported between the remote UE and the 3GPP network.</w:t>
      </w:r>
      <w:r w:rsidRPr="00E43474">
        <w:t xml:space="preserve"> </w:t>
      </w:r>
    </w:p>
    <w:p w14:paraId="6E7B7FF0" w14:textId="77777777" w:rsidR="008B30A6" w:rsidRPr="00E43474" w:rsidRDefault="008B30A6" w:rsidP="008B30A6">
      <w:r w:rsidRPr="00E43474">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12E80437" w14:textId="77777777" w:rsidR="008B30A6" w:rsidRPr="00E43474" w:rsidRDefault="008B30A6" w:rsidP="008B30A6">
      <w:r w:rsidRPr="00E43474">
        <w:t xml:space="preserve">The Remote UE needs to perform a primary authentication whenever it establishes a connection with a relay UE if the Remote UE is not registered to the 5GS. </w:t>
      </w:r>
    </w:p>
    <w:p w14:paraId="69F6665A" w14:textId="77777777" w:rsidR="008B30A6" w:rsidRPr="00E43474" w:rsidRDefault="008B30A6" w:rsidP="008B30A6">
      <w:r w:rsidRPr="00E43474">
        <w:t xml:space="preserve">This solution requires AUSF to support </w:t>
      </w:r>
      <w:proofErr w:type="spellStart"/>
      <w:r w:rsidRPr="00E43474">
        <w:t>ProSE</w:t>
      </w:r>
      <w:proofErr w:type="spellEnd"/>
      <w:r w:rsidRPr="00E43474">
        <w:t xml:space="preserve"> key management functionality. It also requires the AMF and the UE (including the Remote UE and Relay UE) to support new NAS procedures.</w:t>
      </w:r>
    </w:p>
    <w:p w14:paraId="2CC189A0" w14:textId="596B0D7C" w:rsidR="008B30A6" w:rsidRPr="00E43474" w:rsidRDefault="008B30A6" w:rsidP="008B30A6">
      <w:pPr>
        <w:rPr>
          <w:lang w:eastAsia="sv-SE"/>
        </w:rPr>
      </w:pPr>
      <w:r w:rsidRPr="00E43474">
        <w:lastRenderedPageBreak/>
        <w:t xml:space="preserve">In this solution, the PC5 link root key </w:t>
      </w:r>
      <w:r w:rsidRPr="00E43474">
        <w:rPr>
          <w:lang w:eastAsia="zh-CN"/>
        </w:rPr>
        <w:t>5G</w:t>
      </w:r>
      <w:r w:rsidRPr="00E43474">
        <w:t>K</w:t>
      </w:r>
      <w:r w:rsidRPr="00E43474">
        <w:rPr>
          <w:vertAlign w:val="subscript"/>
        </w:rPr>
        <w:t>D</w:t>
      </w:r>
      <w:r w:rsidRPr="00E43474">
        <w:t xml:space="preserve"> is sent over the air interface to the Relay UE. It requires that the NAS message carrying </w:t>
      </w:r>
      <w:r w:rsidRPr="00E43474">
        <w:rPr>
          <w:lang w:eastAsia="zh-CN"/>
        </w:rPr>
        <w:t>5G</w:t>
      </w:r>
      <w:r w:rsidRPr="00E43474">
        <w:t>K</w:t>
      </w:r>
      <w:r w:rsidRPr="00E43474">
        <w:rPr>
          <w:vertAlign w:val="subscript"/>
        </w:rPr>
        <w:t>D</w:t>
      </w:r>
      <w:r w:rsidRPr="00E43474">
        <w:t xml:space="preserve"> is both integrity and confidentiality protected. Otherwise, there is the risk that the root key </w:t>
      </w:r>
      <w:r w:rsidRPr="00E43474">
        <w:rPr>
          <w:lang w:eastAsia="zh-CN"/>
        </w:rPr>
        <w:t>5G</w:t>
      </w:r>
      <w:r w:rsidRPr="00E43474">
        <w:t>K</w:t>
      </w:r>
      <w:r w:rsidRPr="00E43474">
        <w:rPr>
          <w:vertAlign w:val="subscript"/>
        </w:rPr>
        <w:t>D</w:t>
      </w:r>
      <w:r w:rsidRPr="00E43474">
        <w:t xml:space="preserve"> is exposed in clear text if confidentiality protection of the NAS </w:t>
      </w:r>
      <w:r w:rsidR="00AD4188" w:rsidRPr="00E43474">
        <w:t>signalling</w:t>
      </w:r>
      <w:r w:rsidRPr="00E43474">
        <w:t xml:space="preserve"> is not activated.</w:t>
      </w:r>
    </w:p>
    <w:p w14:paraId="17C98D6E" w14:textId="77777777" w:rsidR="008B30A6" w:rsidRPr="00E43474" w:rsidRDefault="008B30A6" w:rsidP="008B30A6">
      <w:pPr>
        <w:pStyle w:val="Heading2"/>
      </w:pPr>
      <w:bookmarkStart w:id="540" w:name="_Toc92180287"/>
      <w:bookmarkStart w:id="541" w:name="_Toc98929642"/>
      <w:r w:rsidRPr="00E43474">
        <w:t>6.</w:t>
      </w:r>
      <w:r w:rsidRPr="00E43474">
        <w:rPr>
          <w:rFonts w:hint="eastAsia"/>
          <w:lang w:eastAsia="zh-CN"/>
        </w:rPr>
        <w:t>31</w:t>
      </w:r>
      <w:r w:rsidRPr="00E43474">
        <w:tab/>
        <w:t>Solution #</w:t>
      </w:r>
      <w:r w:rsidRPr="00E43474">
        <w:rPr>
          <w:rFonts w:hint="eastAsia"/>
          <w:lang w:eastAsia="zh-CN"/>
        </w:rPr>
        <w:t>31</w:t>
      </w:r>
      <w:r w:rsidRPr="00E43474">
        <w:t>: Use of authorization tokens in UE-to-UE relay</w:t>
      </w:r>
      <w:bookmarkEnd w:id="540"/>
      <w:bookmarkEnd w:id="541"/>
    </w:p>
    <w:p w14:paraId="2A436152" w14:textId="77777777" w:rsidR="008B30A6" w:rsidRPr="00E43474" w:rsidRDefault="008B30A6" w:rsidP="008B30A6">
      <w:pPr>
        <w:pStyle w:val="Heading3"/>
      </w:pPr>
      <w:bookmarkStart w:id="542" w:name="_Toc92180288"/>
      <w:bookmarkStart w:id="543" w:name="_Toc98929643"/>
      <w:r w:rsidRPr="00E43474">
        <w:t>6.</w:t>
      </w:r>
      <w:r w:rsidRPr="00E43474">
        <w:rPr>
          <w:rFonts w:hint="eastAsia"/>
          <w:lang w:eastAsia="zh-CN"/>
        </w:rPr>
        <w:t>31</w:t>
      </w:r>
      <w:r w:rsidRPr="00E43474">
        <w:t>.1</w:t>
      </w:r>
      <w:r w:rsidRPr="00E43474">
        <w:tab/>
        <w:t>Introduction</w:t>
      </w:r>
      <w:bookmarkEnd w:id="542"/>
      <w:bookmarkEnd w:id="543"/>
    </w:p>
    <w:p w14:paraId="75F94EA4" w14:textId="77777777" w:rsidR="008B30A6" w:rsidRPr="00E43474" w:rsidRDefault="008B30A6" w:rsidP="008B30A6">
      <w:r w:rsidRPr="00E43474">
        <w:t xml:space="preserve">This solution addresses key issue #7 (Authorization in the UE-to-UE relay scenario). </w:t>
      </w:r>
    </w:p>
    <w:p w14:paraId="784AF132" w14:textId="52B8D0E1" w:rsidR="008B30A6" w:rsidRPr="00E43474" w:rsidRDefault="008B30A6" w:rsidP="008B30A6">
      <w:r w:rsidRPr="00E43474">
        <w:t xml:space="preserve">In the UE-to-UE relay use case, authorization of the UE that requests to be a source UE or a target UE discovering </w:t>
      </w:r>
      <w:r w:rsidRPr="00E43474">
        <w:rPr>
          <w:lang w:eastAsia="ko-KR"/>
        </w:rPr>
        <w:t>a UE-to-UE Relay, needs to be provided. The 5GS also support</w:t>
      </w:r>
      <w:r w:rsidR="00166A7C">
        <w:rPr>
          <w:lang w:eastAsia="ko-KR"/>
        </w:rPr>
        <w:t>s</w:t>
      </w:r>
      <w:r w:rsidRPr="00E43474">
        <w:rPr>
          <w:lang w:eastAsia="ko-KR"/>
        </w:rPr>
        <w:t xml:space="preserve"> </w:t>
      </w:r>
      <w:r w:rsidRPr="00E43474">
        <w:t>authorization of the UE requesting to act as a UE-to-UE relay. The 3GPP system provide</w:t>
      </w:r>
      <w:r w:rsidR="00166A7C">
        <w:t>s</w:t>
      </w:r>
      <w:r w:rsidRPr="00E43474">
        <w:t xml:space="preserve"> means to authorize a source UE to communicate with another target UE via a UE-to-UE Relay. </w:t>
      </w:r>
    </w:p>
    <w:p w14:paraId="6E140286" w14:textId="77777777" w:rsidR="008B30A6" w:rsidRPr="00E43474" w:rsidRDefault="008B30A6" w:rsidP="008B30A6">
      <w:r w:rsidRPr="00E43474">
        <w:t>In the UE-to-UE relay use case, the source UE and the UE-to-UE relay may be out of 3GPP coverage. In this case, they cannot ask the 3GPP network to perform the authorization.</w:t>
      </w:r>
    </w:p>
    <w:p w14:paraId="10B1B629" w14:textId="3A4B1171" w:rsidR="008B30A6" w:rsidRPr="00E43474" w:rsidRDefault="008B30A6" w:rsidP="008B30A6">
      <w:r w:rsidRPr="00E43474">
        <w:t>This solution proposes to use authorization tokens as in OAuth 2.0 to indicate that the source UE or the UE-to-UE relay are authorized to use a specific relaying service or to serve a specific relaying service.</w:t>
      </w:r>
    </w:p>
    <w:p w14:paraId="0CA5F088" w14:textId="77777777" w:rsidR="008B30A6" w:rsidRPr="00E43474" w:rsidRDefault="008B30A6" w:rsidP="008B30A6">
      <w:r w:rsidRPr="00E43474">
        <w:t>This solution also applies for authorization between the UE-to-UE relay and the target UE even though the solution description below does not explicitly mention the target UE.</w:t>
      </w:r>
    </w:p>
    <w:p w14:paraId="55093645" w14:textId="77777777" w:rsidR="008B30A6" w:rsidRPr="00E43474" w:rsidRDefault="008B30A6" w:rsidP="008B30A6">
      <w:pPr>
        <w:pStyle w:val="Heading3"/>
      </w:pPr>
      <w:bookmarkStart w:id="544" w:name="_Toc92180289"/>
      <w:bookmarkStart w:id="545" w:name="_Toc98929644"/>
      <w:r w:rsidRPr="00E43474">
        <w:t>6.</w:t>
      </w:r>
      <w:r w:rsidRPr="00E43474">
        <w:rPr>
          <w:rFonts w:hint="eastAsia"/>
          <w:lang w:eastAsia="zh-CN"/>
        </w:rPr>
        <w:t>31</w:t>
      </w:r>
      <w:r w:rsidRPr="00E43474">
        <w:t>.2</w:t>
      </w:r>
      <w:r w:rsidRPr="00E43474">
        <w:tab/>
        <w:t>Solution details</w:t>
      </w:r>
      <w:bookmarkEnd w:id="544"/>
      <w:bookmarkEnd w:id="545"/>
    </w:p>
    <w:p w14:paraId="5D73DCFE" w14:textId="77777777" w:rsidR="008B30A6" w:rsidRPr="00E43474" w:rsidRDefault="008B30A6" w:rsidP="008B30A6">
      <w:r w:rsidRPr="00E43474">
        <w:t>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UE-to-UE relay used for verifying the token from other parties.</w:t>
      </w:r>
    </w:p>
    <w:p w14:paraId="40F1D3A4" w14:textId="1983D92C" w:rsidR="008B30A6" w:rsidRPr="00E43474" w:rsidRDefault="001D1D19" w:rsidP="001D1D19">
      <w:pPr>
        <w:pStyle w:val="NO"/>
      </w:pPr>
      <w:r w:rsidRPr="00166A7C">
        <w:rPr>
          <w:caps/>
        </w:rPr>
        <w:t>N</w:t>
      </w:r>
      <w:r w:rsidR="008B30A6" w:rsidRPr="00166A7C">
        <w:rPr>
          <w:caps/>
        </w:rPr>
        <w:t>ote</w:t>
      </w:r>
      <w:r w:rsidR="00B27CF8">
        <w:rPr>
          <w:caps/>
        </w:rPr>
        <w:t xml:space="preserve"> 1</w:t>
      </w:r>
      <w:r w:rsidR="008B30A6" w:rsidRPr="00E43474">
        <w:t>:</w:t>
      </w:r>
      <w:r w:rsidR="004708AC">
        <w:tab/>
      </w:r>
      <w:r w:rsidR="008B30A6" w:rsidRPr="00E43474">
        <w:t>How the core network provides the public key to the source UE and the UE-to-UE relay is</w:t>
      </w:r>
      <w:r w:rsidRPr="00E43474">
        <w:rPr>
          <w:lang w:eastAsia="zh-CN"/>
        </w:rPr>
        <w:t xml:space="preserve"> not addressed in the present document</w:t>
      </w:r>
      <w:r w:rsidR="008B30A6" w:rsidRPr="00E43474">
        <w:t>.</w:t>
      </w:r>
    </w:p>
    <w:p w14:paraId="74277322" w14:textId="5FB1F76A" w:rsidR="007729D2" w:rsidRPr="00E43474" w:rsidRDefault="007729D2" w:rsidP="007729D2">
      <w:r w:rsidRPr="00E43474">
        <w:t>Figure 6.31.2-1 illustrates the high-level procedure of the proposed solution.</w:t>
      </w:r>
    </w:p>
    <w:p w14:paraId="7A745307" w14:textId="77777777" w:rsidR="002A68E4" w:rsidRPr="00E43474" w:rsidRDefault="002A68E4" w:rsidP="002A68E4">
      <w:pPr>
        <w:pStyle w:val="TH"/>
      </w:pPr>
      <w:r w:rsidRPr="00E43474">
        <w:object w:dxaOrig="15288" w:dyaOrig="13656" w14:anchorId="24F8AB02">
          <v:shape id="_x0000_i1064" type="#_x0000_t75" style="width:480pt;height:426pt" o:ole="">
            <v:imagedata r:id="rId95" o:title=""/>
          </v:shape>
          <o:OLEObject Type="Embed" ProgID="Visio.Drawing.15" ShapeID="_x0000_i1064" DrawAspect="Content" ObjectID="_1709542554" r:id="rId96"/>
        </w:object>
      </w:r>
    </w:p>
    <w:p w14:paraId="78586C40" w14:textId="70DA1C15" w:rsidR="008B30A6" w:rsidRPr="00E43474" w:rsidRDefault="008B30A6" w:rsidP="002A68E4">
      <w:pPr>
        <w:pStyle w:val="TF"/>
      </w:pPr>
      <w:r w:rsidRPr="00E43474">
        <w:t>Figure 6.</w:t>
      </w:r>
      <w:r w:rsidRPr="00E43474">
        <w:rPr>
          <w:rFonts w:hint="eastAsia"/>
          <w:lang w:eastAsia="zh-CN"/>
        </w:rPr>
        <w:t>31</w:t>
      </w:r>
      <w:r w:rsidRPr="00E43474">
        <w:t>.2-1: High-level procedure of mutual verification between Source UE and UE-to-UE relay</w:t>
      </w:r>
    </w:p>
    <w:p w14:paraId="733DBB79" w14:textId="63911553" w:rsidR="008B30A6" w:rsidRPr="00E43474" w:rsidRDefault="008B30A6" w:rsidP="001D1D19">
      <w:r w:rsidRPr="00E43474">
        <w:t>Step 0: The source UE and the UE-to-UE relay register and are authorized in the 3GPP network. The network provides one authorization token to the source UE and a second token to the UE-to-UE relay stating what kind of relaying service it can use/provide and other policies (e.g. to what kinds of remote UE the relay will provide service,</w:t>
      </w:r>
      <w:r w:rsidR="00CD4599" w:rsidRPr="00E43474">
        <w:t xml:space="preserve"> </w:t>
      </w:r>
      <w:r w:rsidRPr="00E43474">
        <w:t>what kinds of relay the UE can use, etc.</w:t>
      </w:r>
      <w:r w:rsidR="00CD4599" w:rsidRPr="00E43474">
        <w:t>)</w:t>
      </w:r>
      <w:r w:rsidRPr="00E43474">
        <w:t>. The authorization token has an expiration time and is signed with the private key of the CN.</w:t>
      </w:r>
      <w:r w:rsidR="00CD4599" w:rsidRPr="00E43474">
        <w:t xml:space="preserve"> </w:t>
      </w:r>
      <w:r w:rsidRPr="00E43474">
        <w:t>The CN also provides the public key to the source UE and the UE-to-UE relay used for verifying the token from other parties. The authorization token could be generated by a CN NF or by the Application Server.</w:t>
      </w:r>
    </w:p>
    <w:p w14:paraId="224E0446" w14:textId="1478E67E" w:rsidR="008B30A6" w:rsidRPr="00E43474" w:rsidRDefault="008B30A6" w:rsidP="008B30A6">
      <w:pPr>
        <w:pStyle w:val="NO"/>
      </w:pPr>
      <w:r w:rsidRPr="00E43474">
        <w:t>NOTE</w:t>
      </w:r>
      <w:r w:rsidR="00B27CF8">
        <w:t xml:space="preserve"> 2</w:t>
      </w:r>
      <w:r w:rsidRPr="00E43474">
        <w:t>:</w:t>
      </w:r>
      <w:r w:rsidR="004708AC">
        <w:tab/>
      </w:r>
      <w:r w:rsidRPr="00E43474">
        <w:t xml:space="preserve">The information included in the token (e.g. UE ID, indication if the UE can act as relay UE or remote UE, expiration time, etc.) is left for the normative work </w:t>
      </w:r>
    </w:p>
    <w:p w14:paraId="2606B9E3" w14:textId="1400A495" w:rsidR="008B30A6" w:rsidRPr="00E43474" w:rsidRDefault="008B30A6" w:rsidP="001D1D19">
      <w:pPr>
        <w:pStyle w:val="NO"/>
      </w:pPr>
      <w:r w:rsidRPr="00B27CF8">
        <w:rPr>
          <w:caps/>
        </w:rPr>
        <w:t>note</w:t>
      </w:r>
      <w:r w:rsidR="00B27CF8">
        <w:rPr>
          <w:caps/>
        </w:rPr>
        <w:t xml:space="preserve"> 3</w:t>
      </w:r>
      <w:r w:rsidRPr="00E43474">
        <w:t>:</w:t>
      </w:r>
      <w:r w:rsidR="004708AC">
        <w:tab/>
      </w:r>
      <w:r w:rsidR="00CD57EE">
        <w:t>It is</w:t>
      </w:r>
      <w:r w:rsidRPr="00E43474">
        <w:t xml:space="preserve"> </w:t>
      </w:r>
      <w:r w:rsidR="001D1D19" w:rsidRPr="00E43474">
        <w:rPr>
          <w:lang w:eastAsia="zh-CN"/>
        </w:rPr>
        <w:t>not addressed in the present document</w:t>
      </w:r>
      <w:r w:rsidRPr="00E43474">
        <w:t xml:space="preserve"> which NF generates the authorization token (e.g. UDM, PCF or </w:t>
      </w:r>
      <w:proofErr w:type="spellStart"/>
      <w:r w:rsidRPr="00E43474">
        <w:t>ProSe</w:t>
      </w:r>
      <w:proofErr w:type="spellEnd"/>
      <w:r w:rsidRPr="00E43474">
        <w:t xml:space="preserve"> Application Server).</w:t>
      </w:r>
    </w:p>
    <w:p w14:paraId="6B1605BD" w14:textId="32AD644B" w:rsidR="008B30A6" w:rsidRPr="00E43474" w:rsidRDefault="008B30A6" w:rsidP="001D1D19">
      <w:pPr>
        <w:pStyle w:val="NO"/>
      </w:pPr>
      <w:r w:rsidRPr="00E43474">
        <w:rPr>
          <w:caps/>
        </w:rPr>
        <w:t>note</w:t>
      </w:r>
      <w:r w:rsidR="00B27CF8">
        <w:rPr>
          <w:caps/>
        </w:rPr>
        <w:t xml:space="preserve"> 4</w:t>
      </w:r>
      <w:r w:rsidRPr="00E43474">
        <w:t>:</w:t>
      </w:r>
      <w:r w:rsidR="004708AC">
        <w:tab/>
      </w:r>
      <w:r w:rsidRPr="00E43474">
        <w:t xml:space="preserve">How the authorization token is provided to the source UE and the UE-to-UE relay is </w:t>
      </w:r>
      <w:r w:rsidR="001D1D19" w:rsidRPr="00E43474">
        <w:rPr>
          <w:lang w:eastAsia="zh-CN"/>
        </w:rPr>
        <w:t>not addressed in the present document</w:t>
      </w:r>
      <w:r w:rsidRPr="00E43474">
        <w:t>.</w:t>
      </w:r>
    </w:p>
    <w:p w14:paraId="46E7206A" w14:textId="77777777" w:rsidR="008B30A6" w:rsidRPr="00E43474" w:rsidRDefault="008B30A6" w:rsidP="001D1D19">
      <w:r w:rsidRPr="00E43474">
        <w:t xml:space="preserve">Step1: The source UE and the UE-to-UE relay do the relay discovery and selection, e.g. using Discovery procedures using either Model A or Model B as defined in TS 33.303 and TS 23.303 or similar. </w:t>
      </w:r>
    </w:p>
    <w:p w14:paraId="2BD36CFC" w14:textId="77777777" w:rsidR="008B30A6" w:rsidRPr="00E43474" w:rsidRDefault="008B30A6" w:rsidP="001D1D19">
      <w:r w:rsidRPr="00E43474">
        <w:t>Step 2: The source UE sends a Direct Communication Request message to the UE-to-UE relay.</w:t>
      </w:r>
    </w:p>
    <w:p w14:paraId="0E6C977C" w14:textId="400DD3C1" w:rsidR="008B30A6" w:rsidRPr="00E43474" w:rsidRDefault="008B30A6" w:rsidP="002A68E4">
      <w:r w:rsidRPr="00E43474">
        <w:t>Step 3: Authentication and key agreement may be performed.</w:t>
      </w:r>
    </w:p>
    <w:p w14:paraId="76FC1E59" w14:textId="6D9F8EC4" w:rsidR="008B30A6" w:rsidRPr="00E43474" w:rsidRDefault="001D1D19" w:rsidP="001D1D19">
      <w:pPr>
        <w:pStyle w:val="NO"/>
      </w:pPr>
      <w:r w:rsidRPr="00E43474">
        <w:rPr>
          <w:caps/>
        </w:rPr>
        <w:lastRenderedPageBreak/>
        <w:t>N</w:t>
      </w:r>
      <w:r w:rsidR="008B30A6" w:rsidRPr="00E43474">
        <w:rPr>
          <w:caps/>
        </w:rPr>
        <w:t>ote</w:t>
      </w:r>
      <w:r w:rsidR="00B27CF8">
        <w:rPr>
          <w:caps/>
        </w:rPr>
        <w:t xml:space="preserve"> 5</w:t>
      </w:r>
      <w:r w:rsidR="008B30A6" w:rsidRPr="00E43474">
        <w:t>:</w:t>
      </w:r>
      <w:r w:rsidR="004708AC">
        <w:tab/>
      </w:r>
      <w:r w:rsidR="008B30A6" w:rsidRPr="00E43474">
        <w:t xml:space="preserve">The authentication and key agreement is </w:t>
      </w:r>
      <w:r w:rsidRPr="00E43474">
        <w:rPr>
          <w:lang w:eastAsia="zh-CN"/>
        </w:rPr>
        <w:t>not addressed in the present document</w:t>
      </w:r>
      <w:r w:rsidR="008B30A6" w:rsidRPr="00E43474">
        <w:t xml:space="preserve">. </w:t>
      </w:r>
    </w:p>
    <w:p w14:paraId="41254646" w14:textId="77777777" w:rsidR="008B30A6" w:rsidRPr="00E43474" w:rsidRDefault="008B30A6" w:rsidP="002A68E4">
      <w:r w:rsidRPr="00E43474">
        <w:t>Step 4: The UE-to-UE relay sends Direct Security Mode Command message to the source UE.</w:t>
      </w:r>
    </w:p>
    <w:p w14:paraId="4E05D4B4" w14:textId="77777777" w:rsidR="008B30A6" w:rsidRPr="00E43474" w:rsidRDefault="008B30A6" w:rsidP="002A68E4">
      <w:r w:rsidRPr="00E43474">
        <w:t>Step 5: The source UE sends Direct Security Mode Complete message to the UE-to-UE relay.</w:t>
      </w:r>
    </w:p>
    <w:p w14:paraId="50BDDF19" w14:textId="7A459EA5" w:rsidR="008B30A6" w:rsidRPr="00E43474" w:rsidRDefault="008B30A6" w:rsidP="001D1D19">
      <w:r w:rsidRPr="00E43474">
        <w:t xml:space="preserve">The source UE can include its authorization token-1 in the Direct Security Mode Complete message, but the source UE could also include the authorization token-1 in a new </w:t>
      </w:r>
      <w:r w:rsidR="00AD4188" w:rsidRPr="00E43474">
        <w:t>signalling</w:t>
      </w:r>
      <w:r w:rsidRPr="00E43474">
        <w:t xml:space="preserve"> procedure as shown in step 7/7a.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w:t>
      </w:r>
    </w:p>
    <w:p w14:paraId="1F249687" w14:textId="77777777" w:rsidR="008B30A6" w:rsidRPr="00E43474" w:rsidRDefault="008B30A6" w:rsidP="002A68E4">
      <w:r w:rsidRPr="00E43474">
        <w:t>Step 5a: As an option, if the UE-to-UE relay is in 3GPP coverage then the 3GPP network could verify the authorization token on behalf of the UE-to-UE relay.</w:t>
      </w:r>
    </w:p>
    <w:p w14:paraId="59AF87B7" w14:textId="3CB005B9" w:rsidR="008B30A6" w:rsidRPr="00E43474" w:rsidRDefault="008B30A6" w:rsidP="001D1D19">
      <w:r w:rsidRPr="00E43474">
        <w:t xml:space="preserve">Step 6: If the verification of the authorization token-1 received from the source UE is successful in the UE-to-UE relay, then the UE-to-UE relay includes its authorization token-2 in the Direct Security Mode Response message to the source UE. For the verification of the authorization token-2, the receiving side can use the public key to verify the token and check the policies/claims in the token and decide if it should continue the procedure. </w:t>
      </w:r>
    </w:p>
    <w:p w14:paraId="3DF66D0B" w14:textId="5778E255" w:rsidR="008B30A6" w:rsidRPr="00E43474" w:rsidRDefault="008B30A6" w:rsidP="001D1D19">
      <w:r w:rsidRPr="00E43474">
        <w:t xml:space="preserve">Step 7 and 7a: The source UE could also include the authorization token-1 in separate </w:t>
      </w:r>
      <w:r w:rsidR="00AD4188" w:rsidRPr="00E43474">
        <w:t>signalling</w:t>
      </w:r>
      <w:r w:rsidRPr="00E43474">
        <w:t xml:space="preserve"> procedures as shown in step 7/7a to the UE-to-UE relay.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If the verification of the authorization token-1 received from the source UE is successful in the UE-to-UE relay, then the UE-to-UE relay includes its authorization token-2 in a new </w:t>
      </w:r>
      <w:r w:rsidR="00AD4188" w:rsidRPr="00E43474">
        <w:t>signalling</w:t>
      </w:r>
      <w:r w:rsidRPr="00E43474">
        <w:t xml:space="preserve"> procedure to the source UE. For the verification of the authorization token-2, the receiving side can use the public key to verify the token and check the policies/claims in the token and decide if it should continue the procedure. </w:t>
      </w:r>
    </w:p>
    <w:p w14:paraId="31C2189D" w14:textId="77777777" w:rsidR="008B30A6" w:rsidRPr="00E43474" w:rsidRDefault="008B30A6" w:rsidP="001D1D19">
      <w:r w:rsidRPr="00E43474">
        <w:t>As an option, if the UE-to-UE relay is in 3GPP coverage then the 3GPP network could verify the authorization token on behalf of the UE-to-UE relay.</w:t>
      </w:r>
    </w:p>
    <w:p w14:paraId="7E36FBCC" w14:textId="77777777" w:rsidR="008B30A6" w:rsidRPr="00E43474" w:rsidRDefault="008B30A6" w:rsidP="001D1D19">
      <w:r w:rsidRPr="00E43474">
        <w:t>Step 8: If the mutual verification of the tokens fails either the UE-to-UE relay or the source UE may release the PC5 link.</w:t>
      </w:r>
    </w:p>
    <w:p w14:paraId="1E66CD3A" w14:textId="77777777" w:rsidR="008B30A6" w:rsidRPr="00E43474" w:rsidRDefault="008B30A6" w:rsidP="001D1D19">
      <w:pPr>
        <w:rPr>
          <w:b/>
          <w:bCs/>
        </w:rPr>
      </w:pPr>
      <w:r w:rsidRPr="00E43474">
        <w:rPr>
          <w:b/>
          <w:bCs/>
        </w:rPr>
        <w:t xml:space="preserve">Authorization token is generated by the </w:t>
      </w:r>
      <w:proofErr w:type="spellStart"/>
      <w:r w:rsidRPr="00E43474">
        <w:rPr>
          <w:b/>
          <w:bCs/>
        </w:rPr>
        <w:t>ProSe</w:t>
      </w:r>
      <w:proofErr w:type="spellEnd"/>
      <w:r w:rsidRPr="00E43474">
        <w:rPr>
          <w:b/>
          <w:bCs/>
        </w:rPr>
        <w:t xml:space="preserve"> Application Server:</w:t>
      </w:r>
    </w:p>
    <w:p w14:paraId="59A6294D" w14:textId="618BE121" w:rsidR="008B30A6" w:rsidRPr="00E43474" w:rsidRDefault="008B30A6" w:rsidP="001D1D19">
      <w:r w:rsidRPr="00E43474">
        <w:t xml:space="preserve">The </w:t>
      </w:r>
      <w:proofErr w:type="spellStart"/>
      <w:r w:rsidRPr="00E43474">
        <w:t>ProSe</w:t>
      </w:r>
      <w:proofErr w:type="spellEnd"/>
      <w:r w:rsidRPr="00E43474">
        <w:t xml:space="preserve"> Application Server can be a candidate for generating the authorization token. In that case, the UE accesse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568B5267" w14:textId="13DFA6B8" w:rsidR="008B30A6" w:rsidRPr="00E43474" w:rsidRDefault="001D1D19" w:rsidP="001D1D19">
      <w:pPr>
        <w:pStyle w:val="NO"/>
      </w:pPr>
      <w:r w:rsidRPr="00B27CF8">
        <w:rPr>
          <w:caps/>
        </w:rPr>
        <w:t>N</w:t>
      </w:r>
      <w:r w:rsidR="008B30A6" w:rsidRPr="00B27CF8">
        <w:rPr>
          <w:caps/>
        </w:rPr>
        <w:t>ote</w:t>
      </w:r>
      <w:r w:rsidR="00B27CF8">
        <w:rPr>
          <w:caps/>
        </w:rPr>
        <w:t xml:space="preserve"> 6</w:t>
      </w:r>
      <w:r w:rsidR="008B30A6" w:rsidRPr="00E43474">
        <w:t>:</w:t>
      </w:r>
      <w:r w:rsidR="004708AC">
        <w:tab/>
      </w:r>
      <w:r w:rsidR="008B30A6" w:rsidRPr="00E43474">
        <w:t xml:space="preserve">How the authorization token is provided to the source UE and the UE-to-UE relay is </w:t>
      </w:r>
      <w:r w:rsidRPr="00E43474">
        <w:rPr>
          <w:lang w:eastAsia="zh-CN"/>
        </w:rPr>
        <w:t>not addressed in the present document</w:t>
      </w:r>
      <w:r w:rsidR="008B30A6" w:rsidRPr="00E43474">
        <w:t>.</w:t>
      </w:r>
    </w:p>
    <w:p w14:paraId="39E514AE" w14:textId="77777777" w:rsidR="008B30A6" w:rsidRPr="00E43474" w:rsidRDefault="008B30A6" w:rsidP="002A68E4">
      <w:r w:rsidRPr="00E43474">
        <w:t>Figure 6.</w:t>
      </w:r>
      <w:r w:rsidRPr="00E43474">
        <w:rPr>
          <w:rFonts w:hint="eastAsia"/>
          <w:lang w:eastAsia="zh-CN"/>
        </w:rPr>
        <w:t>31</w:t>
      </w:r>
      <w:r w:rsidRPr="00E43474">
        <w:t>.2-2 illustrates the high-level procedure of the proposed solution.</w:t>
      </w:r>
    </w:p>
    <w:p w14:paraId="24573A31" w14:textId="77777777" w:rsidR="008B30A6" w:rsidRPr="00E43474" w:rsidRDefault="008B30A6" w:rsidP="009B7B5B">
      <w:pPr>
        <w:pStyle w:val="TH"/>
      </w:pPr>
      <w:r w:rsidRPr="00E43474">
        <w:object w:dxaOrig="8484" w:dyaOrig="4920" w14:anchorId="72C540B1">
          <v:shape id="_x0000_i1065" type="#_x0000_t75" style="width:336.75pt;height:198pt" o:ole="">
            <v:imagedata r:id="rId97" o:title=""/>
          </v:shape>
          <o:OLEObject Type="Embed" ProgID="Visio.Drawing.15" ShapeID="_x0000_i1065" DrawAspect="Content" ObjectID="_1709542555" r:id="rId98"/>
        </w:object>
      </w:r>
    </w:p>
    <w:p w14:paraId="4160419E" w14:textId="77777777" w:rsidR="008B30A6" w:rsidRPr="00E43474" w:rsidRDefault="008B30A6" w:rsidP="009B7B5B">
      <w:pPr>
        <w:pStyle w:val="TF"/>
      </w:pPr>
      <w:r w:rsidRPr="00E43474">
        <w:t xml:space="preserve">Figure </w:t>
      </w:r>
      <w:r w:rsidRPr="00E43474">
        <w:rPr>
          <w:bCs/>
        </w:rPr>
        <w:t>6.</w:t>
      </w:r>
      <w:r w:rsidRPr="00E43474">
        <w:rPr>
          <w:rFonts w:hint="eastAsia"/>
          <w:bCs/>
          <w:lang w:eastAsia="zh-CN"/>
        </w:rPr>
        <w:t>31</w:t>
      </w:r>
      <w:r w:rsidRPr="00E43474">
        <w:rPr>
          <w:bCs/>
        </w:rPr>
        <w:t>.2-2</w:t>
      </w:r>
      <w:r w:rsidRPr="00E43474">
        <w:t xml:space="preserve">: Authorization token generated by </w:t>
      </w:r>
      <w:proofErr w:type="spellStart"/>
      <w:r w:rsidRPr="00E43474">
        <w:t>ProSe</w:t>
      </w:r>
      <w:proofErr w:type="spellEnd"/>
      <w:r w:rsidRPr="00E43474">
        <w:t xml:space="preserve"> application server</w:t>
      </w:r>
    </w:p>
    <w:p w14:paraId="24C21FBE" w14:textId="77777777" w:rsidR="008B30A6" w:rsidRPr="00E43474" w:rsidRDefault="008B30A6" w:rsidP="009B7B5B">
      <w:r w:rsidRPr="00E43474">
        <w:t xml:space="preserve">In the Authorization Token Request message, the Source UE or UE-to-UE Relay could add an indication that the authorization token is required, so that the </w:t>
      </w:r>
      <w:proofErr w:type="spellStart"/>
      <w:r w:rsidRPr="00E43474">
        <w:t>ProSe</w:t>
      </w:r>
      <w:proofErr w:type="spellEnd"/>
      <w:r w:rsidRPr="00E43474">
        <w:t xml:space="preserve"> Application Server will generate the token for the UE. In the response, the </w:t>
      </w:r>
      <w:proofErr w:type="spellStart"/>
      <w:r w:rsidRPr="00E43474">
        <w:t>ProSe</w:t>
      </w:r>
      <w:proofErr w:type="spellEnd"/>
      <w:r w:rsidRPr="00E43474">
        <w:t xml:space="preserve"> Application Server can provide the public key for verifying token, if the </w:t>
      </w:r>
      <w:proofErr w:type="spellStart"/>
      <w:r w:rsidRPr="00E43474">
        <w:t>ProSe</w:t>
      </w:r>
      <w:proofErr w:type="spellEnd"/>
      <w:r w:rsidRPr="00E43474">
        <w:t xml:space="preserve"> Application Server has the public key for token verification.</w:t>
      </w:r>
    </w:p>
    <w:p w14:paraId="46489197" w14:textId="7E1F6609" w:rsidR="008B30A6" w:rsidRPr="00E43474" w:rsidRDefault="008B30A6" w:rsidP="009B7B5B">
      <w:r w:rsidRPr="00E43474">
        <w:t xml:space="preserve">When the </w:t>
      </w:r>
      <w:proofErr w:type="spellStart"/>
      <w:r w:rsidRPr="00E43474">
        <w:t>ProSe</w:t>
      </w:r>
      <w:proofErr w:type="spellEnd"/>
      <w:r w:rsidRPr="00E43474">
        <w:t xml:space="preserve"> Application Server generates the authorization token, it digitally sign</w:t>
      </w:r>
      <w:r w:rsidR="00166A7C">
        <w:t>s</w:t>
      </w:r>
      <w:r w:rsidRPr="00E43474">
        <w:t xml:space="preserve"> the token, so that the token cannot be modified or forged by the attacker. The token generator can use a private key to sign the token and the token can be verified by the corresponding public key.</w:t>
      </w:r>
    </w:p>
    <w:p w14:paraId="69063854" w14:textId="77777777" w:rsidR="008B30A6" w:rsidRPr="00E43474" w:rsidRDefault="008B30A6" w:rsidP="009B7B5B">
      <w:r w:rsidRPr="00E43474">
        <w:t xml:space="preserve">The public/private keys could be provided by the </w:t>
      </w:r>
      <w:proofErr w:type="spellStart"/>
      <w:r w:rsidRPr="00E43474">
        <w:t>ProSe</w:t>
      </w:r>
      <w:proofErr w:type="spellEnd"/>
      <w:r w:rsidRPr="00E43474">
        <w:t xml:space="preserve"> application server, or from a centralized entity like a CA.</w:t>
      </w:r>
    </w:p>
    <w:p w14:paraId="2EABCCA0" w14:textId="77777777" w:rsidR="008B30A6" w:rsidRPr="00E43474" w:rsidRDefault="008B30A6" w:rsidP="008B30A6">
      <w:pPr>
        <w:pStyle w:val="Heading3"/>
      </w:pPr>
      <w:bookmarkStart w:id="546" w:name="_Toc92180290"/>
      <w:bookmarkStart w:id="547" w:name="_Toc98929645"/>
      <w:r w:rsidRPr="00E43474">
        <w:t>6.</w:t>
      </w:r>
      <w:r w:rsidRPr="00E43474">
        <w:rPr>
          <w:rFonts w:hint="eastAsia"/>
          <w:lang w:eastAsia="zh-CN"/>
        </w:rPr>
        <w:t>31</w:t>
      </w:r>
      <w:r w:rsidRPr="00E43474">
        <w:t>.</w:t>
      </w:r>
      <w:r w:rsidRPr="00E43474">
        <w:rPr>
          <w:rFonts w:hint="eastAsia"/>
          <w:lang w:eastAsia="zh-CN"/>
        </w:rPr>
        <w:t>3</w:t>
      </w:r>
      <w:r w:rsidRPr="00E43474">
        <w:tab/>
        <w:t>Evaluation</w:t>
      </w:r>
      <w:bookmarkEnd w:id="546"/>
      <w:bookmarkEnd w:id="547"/>
    </w:p>
    <w:p w14:paraId="27141F34" w14:textId="77777777" w:rsidR="008E4C0C" w:rsidRPr="00E43474" w:rsidRDefault="008E4C0C" w:rsidP="008E4C0C">
      <w:pPr>
        <w:pStyle w:val="Heading2"/>
      </w:pPr>
      <w:bookmarkStart w:id="548" w:name="_Toc92180291"/>
      <w:bookmarkStart w:id="549" w:name="_Toc98929646"/>
      <w:r w:rsidRPr="00E43474">
        <w:t>6.32</w:t>
      </w:r>
      <w:r w:rsidRPr="00E43474">
        <w:tab/>
        <w:t>Solution #32: Mitigating privacy issues of user info IDs, relay service codes and PDU parameters for L3 UE-to-NW relays</w:t>
      </w:r>
      <w:bookmarkEnd w:id="548"/>
      <w:bookmarkEnd w:id="549"/>
    </w:p>
    <w:p w14:paraId="49FDC350" w14:textId="77777777" w:rsidR="008E4C0C" w:rsidRPr="00E43474" w:rsidRDefault="008E4C0C" w:rsidP="008E4C0C">
      <w:pPr>
        <w:pStyle w:val="Heading3"/>
        <w:rPr>
          <w:lang w:eastAsia="en-GB"/>
        </w:rPr>
      </w:pPr>
      <w:bookmarkStart w:id="550" w:name="_Toc92180292"/>
      <w:bookmarkStart w:id="551" w:name="_Toc98929647"/>
      <w:r w:rsidRPr="00E43474">
        <w:rPr>
          <w:lang w:eastAsia="en-GB"/>
        </w:rPr>
        <w:t>6.32.1</w:t>
      </w:r>
      <w:r w:rsidRPr="00E43474">
        <w:rPr>
          <w:lang w:eastAsia="en-GB"/>
        </w:rPr>
        <w:tab/>
        <w:t>Introduction</w:t>
      </w:r>
      <w:bookmarkEnd w:id="550"/>
      <w:bookmarkEnd w:id="551"/>
    </w:p>
    <w:p w14:paraId="273AC176" w14:textId="77777777" w:rsidR="008E4C0C" w:rsidRPr="00E43474" w:rsidRDefault="008E4C0C" w:rsidP="008E4C0C">
      <w:pPr>
        <w:keepLines/>
      </w:pPr>
      <w:r w:rsidRPr="00E43474">
        <w:t xml:space="preserve">This solution addresses key issues #5 (Privacy protection over the UE-to-Network Relay), #11 (UE identity protection during </w:t>
      </w:r>
      <w:proofErr w:type="spellStart"/>
      <w:r w:rsidRPr="00E43474">
        <w:t>ProSe</w:t>
      </w:r>
      <w:proofErr w:type="spellEnd"/>
      <w:r w:rsidRPr="00E43474">
        <w:t xml:space="preserve"> discovery) and #16 (Privacy protection of PDU session-related parameters for relaying) for Layer-3 UE-to-Network Relay connections, in particular, it addresses the privacy issues related the use of relay service codes and their associated PDU session parameters (e.g. S-NSSAI, DNN) during discovery and connection setup.</w:t>
      </w:r>
    </w:p>
    <w:p w14:paraId="141C86D7" w14:textId="77777777" w:rsidR="008E4C0C" w:rsidRPr="00E43474" w:rsidRDefault="008E4C0C" w:rsidP="008E4C0C">
      <w:pPr>
        <w:keepLines/>
      </w:pPr>
      <w:r w:rsidRPr="00E43474">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ey may be, e.g. still associated with the same PDU session parameters and authorization policies.</w:t>
      </w:r>
    </w:p>
    <w:p w14:paraId="256D97B6" w14:textId="7351E3F2" w:rsidR="008E4C0C" w:rsidRPr="00E43474" w:rsidRDefault="008E4C0C" w:rsidP="009B7B5B">
      <w:pPr>
        <w:pStyle w:val="NO"/>
      </w:pPr>
      <w:r w:rsidRPr="00E43474">
        <w:t>NOTE 1:</w:t>
      </w:r>
      <w:r w:rsidR="004E4CE6" w:rsidRPr="00E43474">
        <w:tab/>
      </w:r>
      <w:r w:rsidRPr="00E43474">
        <w:t>How exactly this mechanism is to be integrated with solutions for key issues #4 and #9 depends on which solution is selected as the baseline for normative work, and details can be defined during the normative phase.</w:t>
      </w:r>
    </w:p>
    <w:p w14:paraId="7861DE08" w14:textId="00F575F7" w:rsidR="008E4C0C" w:rsidRPr="00E43474" w:rsidRDefault="008E4C0C" w:rsidP="008E4C0C">
      <w:pPr>
        <w:keepLines/>
        <w:rPr>
          <w:lang w:eastAsia="zh-CN"/>
        </w:rPr>
      </w:pPr>
      <w:r w:rsidRPr="00E43474">
        <w:rPr>
          <w:lang w:eastAsia="zh-CN"/>
        </w:rPr>
        <w:t xml:space="preserve">It further builds on solution #35 of TR 23.752 [2], whereby in the solution description below two different solution alternatives </w:t>
      </w:r>
      <w:r w:rsidR="00166A7C">
        <w:rPr>
          <w:lang w:eastAsia="zh-CN"/>
        </w:rPr>
        <w:t xml:space="preserve">are identified </w:t>
      </w:r>
      <w:r w:rsidRPr="00E43474">
        <w:rPr>
          <w:lang w:eastAsia="zh-CN"/>
        </w:rPr>
        <w:t>with different levels of protection and different levels of alignment:</w:t>
      </w:r>
    </w:p>
    <w:p w14:paraId="5D8FCC98" w14:textId="77777777" w:rsidR="008E4C0C" w:rsidRPr="00E43474" w:rsidRDefault="008E4C0C" w:rsidP="008E4C0C">
      <w:pPr>
        <w:keepLines/>
        <w:rPr>
          <w:lang w:eastAsia="zh-CN"/>
        </w:rPr>
      </w:pPr>
      <w:r w:rsidRPr="00E75EFC">
        <w:rPr>
          <w:b/>
          <w:i/>
          <w:iCs/>
          <w:lang w:eastAsia="zh-CN"/>
        </w:rPr>
        <w:t>ALTERNATIVE 1</w:t>
      </w:r>
      <w:r w:rsidRPr="00E43474">
        <w:rPr>
          <w:lang w:eastAsia="zh-CN"/>
        </w:rPr>
        <w:t>: As in solution #35, each UE-to-Network relay gets provisioned by the PCF with PDU session parameters associated with the supported Relay Service Codes during the initial authorization and provisioning step.</w:t>
      </w:r>
    </w:p>
    <w:p w14:paraId="70A8CE70" w14:textId="77777777" w:rsidR="008E4C0C" w:rsidRPr="00E43474" w:rsidRDefault="008E4C0C" w:rsidP="008E4C0C">
      <w:pPr>
        <w:keepLines/>
        <w:rPr>
          <w:lang w:eastAsia="zh-CN"/>
        </w:rPr>
      </w:pPr>
      <w:r w:rsidRPr="00E75EFC">
        <w:rPr>
          <w:b/>
          <w:i/>
          <w:iCs/>
          <w:lang w:eastAsia="zh-CN"/>
        </w:rPr>
        <w:lastRenderedPageBreak/>
        <w:t>ALTERNATIVE 2</w:t>
      </w:r>
      <w:r w:rsidRPr="00E43474">
        <w:rPr>
          <w:lang w:eastAsia="zh-CN"/>
        </w:rPr>
        <w:t xml:space="preserve">: As solution #35, but with the difference that UE to Network relay does </w:t>
      </w:r>
      <w:r w:rsidRPr="00E75EFC">
        <w:rPr>
          <w:b/>
          <w:lang w:eastAsia="zh-CN"/>
        </w:rPr>
        <w:t>not</w:t>
      </w:r>
      <w:r w:rsidRPr="00E43474">
        <w:rPr>
          <w:lang w:eastAsia="zh-CN"/>
        </w:rPr>
        <w:t xml:space="preserve"> get provisioned by the PCF with PDU session parameters associated with the supported Relay Service Codes during the initial authorization and provisioning step. Instead, the PDU session parameters are provided by the network only to the single UE-to-Network relay that is selected by the Remote UE and only after the network has verified the Remote UE and the selected Relay UE are authorized to set up a relay connection for the given Relay Service Code, and not to other UE-to-Network relays in the vicinity for additional privacy protection. This alternative therefore would require alignment with SA2.</w:t>
      </w:r>
    </w:p>
    <w:p w14:paraId="17049C1F" w14:textId="77777777" w:rsidR="008E4C0C" w:rsidRPr="00E43474" w:rsidRDefault="008E4C0C" w:rsidP="008E4C0C">
      <w:pPr>
        <w:keepLines/>
        <w:rPr>
          <w:lang w:eastAsia="zh-CN"/>
        </w:rPr>
      </w:pPr>
      <w:r w:rsidRPr="00E43474">
        <w:rPr>
          <w:lang w:eastAsia="zh-CN"/>
        </w:rPr>
        <w:t xml:space="preserve">In both alternatives, in line with solution #35 of TR 23.752 [2], it is assumed that the Relay Service Codes are provisioned to the Remote UE and UE-to-Network Relay by the PCF. It is further assumed that the allocation of new values (i.e. aliases) for the Relay Service Codes is done by the PCF (or may be done in cooperation with the DDNMF). </w:t>
      </w:r>
    </w:p>
    <w:p w14:paraId="26E60749" w14:textId="27F72AD3" w:rsidR="008E4C0C" w:rsidRPr="00E43474" w:rsidRDefault="008E4C0C" w:rsidP="009B7B5B">
      <w:pPr>
        <w:pStyle w:val="NO"/>
        <w:rPr>
          <w:lang w:eastAsia="zh-CN"/>
        </w:rPr>
      </w:pPr>
      <w:r w:rsidRPr="00E43474">
        <w:rPr>
          <w:lang w:eastAsia="zh-CN"/>
        </w:rPr>
        <w:t>NOTE 2:</w:t>
      </w:r>
      <w:r w:rsidR="004E4CE6" w:rsidRPr="00E43474">
        <w:rPr>
          <w:lang w:eastAsia="zh-CN"/>
        </w:rPr>
        <w:tab/>
      </w:r>
      <w:r w:rsidRPr="00E43474">
        <w:rPr>
          <w:lang w:eastAsia="zh-CN"/>
        </w:rPr>
        <w:t>The details on how the PCF of the Remote UE and the UE-to-Network relay cooperate in the assignment and provisioning of the relay service codes, e.g. in a roaming scenario, are left for SA2 to decide. Also, the details on whether the DDNMF needs to be involved in the allocation of new values (i.e. aliases) for the Relay Service Codes or if this is the sole responsibility of the PCF are left for SA2 to decide and are not further elaborated in this solution. Alignment with SA2 on these aspects can be done during the SA3 normative phase.</w:t>
      </w:r>
    </w:p>
    <w:p w14:paraId="61B253EF" w14:textId="34ACCDB8" w:rsidR="008E4C0C" w:rsidRPr="00E43474" w:rsidRDefault="008E4C0C" w:rsidP="008E4C0C">
      <w:pPr>
        <w:keepLines/>
        <w:rPr>
          <w:lang w:eastAsia="zh-CN"/>
        </w:rPr>
      </w:pPr>
      <w:r w:rsidRPr="00E43474">
        <w:rPr>
          <w:lang w:eastAsia="zh-CN"/>
        </w:rPr>
        <w:t>In addition to mitigating the privacy issues regarding Relay Service Codes and PDU session parameters, this solution also mitigates privacy issues related to the use of User Info ID, a long term identifier provisioned by the PCF that is used during UE-to-Network relay discovery and that may be used during connection setup as per TS 23.304 [16]. More generally, the DCR message might include other fields that require confidentiality and integrity protection between remote UE and core network. Those fields might be protected as proposed in this solution.</w:t>
      </w:r>
    </w:p>
    <w:p w14:paraId="114ADE8E" w14:textId="77777777" w:rsidR="008E4C0C" w:rsidRPr="00E43474" w:rsidRDefault="008E4C0C" w:rsidP="008E4C0C">
      <w:pPr>
        <w:keepLines/>
      </w:pPr>
      <w:r w:rsidRPr="00E43474">
        <w:rPr>
          <w:lang w:eastAsia="zh-CN"/>
        </w:rPr>
        <w:t>For simplicity, the steps related to AUSF, UDM and PKMF are not described separately (the details depend on the respective solutions for key issues #4 and #9).</w:t>
      </w:r>
    </w:p>
    <w:p w14:paraId="0048A231" w14:textId="77777777" w:rsidR="008E4C0C" w:rsidRPr="00E43474" w:rsidRDefault="008E4C0C" w:rsidP="008E4C0C">
      <w:pPr>
        <w:keepLines/>
      </w:pPr>
      <w:r w:rsidRPr="00E43474">
        <w:rPr>
          <w:lang w:eastAsia="zh-CN"/>
        </w:rPr>
        <w:t>This solution assumes that the AMF of the UE-to-Network relay can directly or indirectly interface with the AMF (not shown) and the PCF serving the Remote UE. Depending on the solution for key issue #4 and #9 it may also interface with the AUSF, UDM and/or PKMF serving the Remote UE.</w:t>
      </w:r>
    </w:p>
    <w:p w14:paraId="7D82D28B" w14:textId="77777777" w:rsidR="008E4C0C" w:rsidRPr="00E43474" w:rsidRDefault="008E4C0C" w:rsidP="008E4C0C">
      <w:pPr>
        <w:pStyle w:val="Heading3"/>
        <w:rPr>
          <w:lang w:eastAsia="en-GB"/>
        </w:rPr>
      </w:pPr>
      <w:bookmarkStart w:id="552" w:name="_Toc92180293"/>
      <w:bookmarkStart w:id="553" w:name="_Toc98929648"/>
      <w:r w:rsidRPr="00E43474">
        <w:rPr>
          <w:lang w:eastAsia="en-GB"/>
        </w:rPr>
        <w:t>6.32.2</w:t>
      </w:r>
      <w:r w:rsidRPr="00E43474">
        <w:rPr>
          <w:lang w:eastAsia="en-GB"/>
        </w:rPr>
        <w:tab/>
        <w:t>Solution Details</w:t>
      </w:r>
      <w:bookmarkEnd w:id="552"/>
      <w:bookmarkEnd w:id="553"/>
    </w:p>
    <w:p w14:paraId="1ED406CD" w14:textId="77777777" w:rsidR="008E4C0C" w:rsidRPr="00E43474" w:rsidRDefault="008E4C0C" w:rsidP="008E4C0C">
      <w:r w:rsidRPr="00E43474">
        <w:t>The procedure for updating relay service codes and user info ID to mitigate privacy issues is depicted in Figure 6.</w:t>
      </w:r>
      <w:r w:rsidRPr="00E43474">
        <w:rPr>
          <w:lang w:eastAsia="zh-CN"/>
        </w:rPr>
        <w:t>32</w:t>
      </w:r>
      <w:r w:rsidRPr="00E43474">
        <w:t xml:space="preserve">.2-1. </w:t>
      </w:r>
    </w:p>
    <w:p w14:paraId="4715A257" w14:textId="645CDE57" w:rsidR="008E4C0C" w:rsidRPr="00E43474" w:rsidRDefault="008E4C0C" w:rsidP="009B7B5B">
      <w:pPr>
        <w:pStyle w:val="TH"/>
      </w:pPr>
      <w:r w:rsidRPr="00E43474">
        <w:object w:dxaOrig="9736" w:dyaOrig="10740" w14:anchorId="21C1B1D4">
          <v:shape id="_x0000_i1066" type="#_x0000_t75" style="width:468pt;height:516pt" o:ole="">
            <v:imagedata r:id="rId99" o:title=""/>
          </v:shape>
          <o:OLEObject Type="Embed" ProgID="Visio.Drawing.15" ShapeID="_x0000_i1066" DrawAspect="Content" ObjectID="_1709542556" r:id="rId100"/>
        </w:object>
      </w:r>
    </w:p>
    <w:p w14:paraId="2401C277" w14:textId="77777777" w:rsidR="008E4C0C" w:rsidRPr="00E43474" w:rsidRDefault="008E4C0C" w:rsidP="008E4C0C">
      <w:pPr>
        <w:pStyle w:val="TF"/>
      </w:pPr>
      <w:r w:rsidRPr="00E43474">
        <w:t>Figure 6.32.2-1: Procedural call flow for updating relay service codes to mitigate privacy issues</w:t>
      </w:r>
    </w:p>
    <w:p w14:paraId="728E276B" w14:textId="29A501E9" w:rsidR="008E4C0C" w:rsidRPr="00E43474" w:rsidRDefault="008E4C0C" w:rsidP="008E4C0C">
      <w:r w:rsidRPr="00E43474">
        <w:rPr>
          <w:b/>
          <w:bCs/>
          <w:lang w:eastAsia="en-GB"/>
        </w:rPr>
        <w:t>Step 0:</w:t>
      </w:r>
      <w:r w:rsidRPr="00E43474">
        <w:rPr>
          <w:lang w:eastAsia="en-GB"/>
        </w:rPr>
        <w:t xml:space="preserve"> Remote UE gets authorized by its PCF</w:t>
      </w:r>
      <w:r w:rsidR="00CD4599" w:rsidRPr="00E43474">
        <w:rPr>
          <w:lang w:eastAsia="en-GB"/>
        </w:rPr>
        <w:t xml:space="preserve"> </w:t>
      </w:r>
      <w:r w:rsidRPr="00E43474">
        <w:rPr>
          <w:lang w:eastAsia="en-GB"/>
        </w:rPr>
        <w:t>for relay discovery and connection setup, and is provisioned with a set of Relay Service Codes each associated with a set of</w:t>
      </w:r>
      <w:r w:rsidR="00CD4599" w:rsidRPr="00E43474">
        <w:rPr>
          <w:lang w:eastAsia="en-GB"/>
        </w:rPr>
        <w:t xml:space="preserve"> </w:t>
      </w:r>
      <w:r w:rsidRPr="00E43474">
        <w:rPr>
          <w:lang w:eastAsia="en-GB"/>
        </w:rPr>
        <w:t xml:space="preserve">PDU session parameters </w:t>
      </w:r>
      <w:r w:rsidRPr="00E43474">
        <w:rPr>
          <w:lang w:eastAsia="zh-CN"/>
        </w:rPr>
        <w:t xml:space="preserve">(S-NSSAI, DNN, etc.), and also with a User Info ID for UE-to-Network relay discovery. Furthermore, the Remote UE gets provisioned with long term security material for </w:t>
      </w:r>
      <w:proofErr w:type="spellStart"/>
      <w:r w:rsidRPr="00E43474">
        <w:rPr>
          <w:lang w:eastAsia="zh-CN"/>
        </w:rPr>
        <w:t>ProSe</w:t>
      </w:r>
      <w:proofErr w:type="spellEnd"/>
      <w:r w:rsidRPr="00E43474">
        <w:rPr>
          <w:lang w:eastAsia="zh-CN"/>
        </w:rPr>
        <w:t xml:space="preserve"> discovery (e.g. root discovery key such as PSDK as defined in TS 33.303 [6]) and for relay connections (e.g. root relay connection key, such as </w:t>
      </w:r>
      <w:r w:rsidRPr="00E43474">
        <w:rPr>
          <w:lang w:eastAsia="en-GB"/>
        </w:rPr>
        <w:t>PRUK as defined in TS 33.303 [6]), possibly with security material to allow direct communication over</w:t>
      </w:r>
      <w:r w:rsidRPr="00E43474">
        <w:rPr>
          <w:lang w:eastAsia="zh-CN"/>
        </w:rPr>
        <w:t xml:space="preserve"> PC5 (e.g. the long term credentials in TS 33.536 [6] that form the root of the security of the PC5 unicast link to derive </w:t>
      </w:r>
      <w:r w:rsidRPr="00E43474">
        <w:t>K</w:t>
      </w:r>
      <w:r w:rsidRPr="00E43474">
        <w:rPr>
          <w:vertAlign w:val="subscript"/>
        </w:rPr>
        <w:t>NRP</w:t>
      </w:r>
      <w:r w:rsidRPr="00E43474">
        <w:t>).</w:t>
      </w:r>
    </w:p>
    <w:p w14:paraId="528B2C0E" w14:textId="1D7956D6" w:rsidR="008E4C0C" w:rsidRPr="00E43474" w:rsidRDefault="008E4C0C" w:rsidP="002A68E4">
      <w:pPr>
        <w:keepNext/>
        <w:keepLines/>
        <w:rPr>
          <w:lang w:eastAsia="zh-CN"/>
        </w:rPr>
      </w:pPr>
      <w:r w:rsidRPr="00E43474">
        <w:lastRenderedPageBreak/>
        <w:t xml:space="preserve">Similarly, </w:t>
      </w:r>
      <w:r w:rsidRPr="00E43474">
        <w:rPr>
          <w:lang w:eastAsia="zh-CN"/>
        </w:rPr>
        <w:t>UE-to-Network Relay gets authorized by its PCF</w:t>
      </w:r>
      <w:r w:rsidR="00CD4599" w:rsidRPr="00E43474">
        <w:rPr>
          <w:lang w:eastAsia="zh-CN"/>
        </w:rPr>
        <w:t xml:space="preserve"> </w:t>
      </w:r>
      <w:r w:rsidRPr="00E43474">
        <w:rPr>
          <w:lang w:eastAsia="zh-CN"/>
        </w:rPr>
        <w:t xml:space="preserve">for relay discovery and connection setup and is provisioned with its supported Relay Service Codes, and security material for discovery (e.g. discovery key), and also with a User Info ID for UE-to-Network relay discovery. In </w:t>
      </w:r>
      <w:r w:rsidRPr="00E75EFC">
        <w:rPr>
          <w:b/>
          <w:i/>
          <w:iCs/>
          <w:lang w:eastAsia="zh-CN"/>
        </w:rPr>
        <w:t>ALTERNATIVE 1</w:t>
      </w:r>
      <w:r w:rsidRPr="00E43474">
        <w:rPr>
          <w:lang w:eastAsia="zh-CN"/>
        </w:rPr>
        <w:t xml:space="preserve"> of this solution, </w:t>
      </w:r>
      <w:r w:rsidRPr="00E43474">
        <w:rPr>
          <w:b/>
          <w:bCs/>
          <w:lang w:eastAsia="zh-CN"/>
        </w:rPr>
        <w:t>t</w:t>
      </w:r>
      <w:r w:rsidRPr="00E43474">
        <w:rPr>
          <w:lang w:eastAsia="zh-CN"/>
        </w:rPr>
        <w:t xml:space="preserve">he UE-to-Network relay does get provisioned with a set of PDU session parameters (S-NSSAI, DNN, etc.) for each Relay Service Code. In </w:t>
      </w:r>
      <w:r w:rsidRPr="00E75EFC">
        <w:rPr>
          <w:b/>
          <w:i/>
          <w:iCs/>
          <w:lang w:eastAsia="zh-CN"/>
        </w:rPr>
        <w:t>ALTERNATIVE 2</w:t>
      </w:r>
      <w:r w:rsidRPr="00E43474">
        <w:rPr>
          <w:lang w:eastAsia="zh-CN"/>
        </w:rPr>
        <w:t xml:space="preserve"> of this solution, </w:t>
      </w:r>
      <w:r w:rsidRPr="00E43474">
        <w:rPr>
          <w:b/>
          <w:bCs/>
          <w:lang w:eastAsia="zh-CN"/>
        </w:rPr>
        <w:t>t</w:t>
      </w:r>
      <w:r w:rsidRPr="00E43474">
        <w:rPr>
          <w:lang w:eastAsia="zh-CN"/>
        </w:rPr>
        <w:t xml:space="preserve">he UE-to-Network relay does </w:t>
      </w:r>
      <w:r w:rsidRPr="00E75EFC">
        <w:rPr>
          <w:b/>
          <w:lang w:eastAsia="zh-CN"/>
        </w:rPr>
        <w:t>not</w:t>
      </w:r>
      <w:r w:rsidRPr="00E43474">
        <w:rPr>
          <w:lang w:eastAsia="zh-CN"/>
        </w:rPr>
        <w:t xml:space="preserve"> get provisioned with a set of PDU session parameters (S-NSSAI, DNN, etc.) for each Relay Service Code. In both alternatives of this solution, the UE-to-Network relay should further be provisioned with a set of spare Relay Service Code values.</w:t>
      </w:r>
    </w:p>
    <w:p w14:paraId="4025FC6A" w14:textId="4155118C" w:rsidR="008E4C0C" w:rsidRPr="00E43474" w:rsidRDefault="008E4C0C" w:rsidP="009B7B5B">
      <w:pPr>
        <w:pStyle w:val="NO"/>
        <w:rPr>
          <w:lang w:eastAsia="en-GB"/>
        </w:rPr>
      </w:pPr>
      <w:r w:rsidRPr="00E43474">
        <w:rPr>
          <w:lang w:eastAsia="en-GB"/>
        </w:rPr>
        <w:t>NOTE 3:</w:t>
      </w:r>
      <w:r w:rsidR="004E4CE6" w:rsidRPr="00E43474">
        <w:rPr>
          <w:lang w:eastAsia="en-GB"/>
        </w:rPr>
        <w:tab/>
      </w:r>
      <w:r w:rsidRPr="00E43474">
        <w:rPr>
          <w:lang w:eastAsia="en-GB"/>
        </w:rPr>
        <w:t>For step 0 the Remote UE and the UE-to-Network relay are assumed to be in coverage. For subsequent steps 1 through 10, the Remote UE can be out of coverage, and the UE-to-Network relay is assumed to be in coverage.</w:t>
      </w:r>
    </w:p>
    <w:p w14:paraId="0C51347F" w14:textId="54D57F2F" w:rsidR="008E4C0C" w:rsidRPr="00E43474" w:rsidRDefault="008E4C0C" w:rsidP="008E4C0C">
      <w:pPr>
        <w:rPr>
          <w:lang w:eastAsia="en-GB"/>
        </w:rPr>
      </w:pPr>
      <w:r w:rsidRPr="00E43474">
        <w:rPr>
          <w:b/>
          <w:bCs/>
          <w:lang w:eastAsia="en-GB"/>
        </w:rPr>
        <w:t>Step 1:</w:t>
      </w:r>
      <w:r w:rsidRPr="00E43474">
        <w:rPr>
          <w:lang w:eastAsia="en-GB"/>
        </w:rPr>
        <w:t xml:space="preserve"> Remote UE discovers the UE-to-Network Relay through model A or B UE-to-Network relay discovery procedure by using one (or more) of the Relay Service Codes provisioned to the Remote UE. In this solution, the UE-to-Network relay should provide next to its identity (i.e. User Info ID), </w:t>
      </w:r>
      <w:r w:rsidRPr="00E43474">
        <w:t xml:space="preserve">a fresh nonce </w:t>
      </w:r>
      <w:proofErr w:type="spellStart"/>
      <w:r w:rsidRPr="00E43474">
        <w:t>N_Relay</w:t>
      </w:r>
      <w:proofErr w:type="spellEnd"/>
      <w:r w:rsidRPr="00E43474">
        <w:rPr>
          <w:lang w:eastAsia="en-GB"/>
        </w:rPr>
        <w:t xml:space="preserve"> to the Remote UE during discovery.</w:t>
      </w:r>
    </w:p>
    <w:p w14:paraId="22579247" w14:textId="31B7295D" w:rsidR="008E4C0C" w:rsidRPr="00E43474" w:rsidRDefault="008E4C0C" w:rsidP="008E4C0C">
      <w:pPr>
        <w:rPr>
          <w:lang w:eastAsia="en-GB"/>
        </w:rPr>
      </w:pPr>
      <w:r w:rsidRPr="00E43474">
        <w:rPr>
          <w:lang w:eastAsia="en-GB"/>
        </w:rPr>
        <w:t xml:space="preserve">For this solution, it is assumed that for security protection of the discovery messages a solution that meets the requirements for restricted discovery in KI#1 is used, whereby a DUSK/DUCK can be used to protect the Relay Service Code and User Info ID from being sent in the clear. This implies that only UE-to-Network relays that have the respective key to decrypt the discovery message from the Remote UE can decrypt the Relay Service Code and the Discoverer Info (i.e. User Info ID of the Remote UE). For further privacy protection in line with KI#11, the Remote UE </w:t>
      </w:r>
      <w:r w:rsidR="00166A7C">
        <w:rPr>
          <w:lang w:eastAsia="en-GB"/>
        </w:rPr>
        <w:t>needs to</w:t>
      </w:r>
      <w:r w:rsidRPr="00E43474">
        <w:rPr>
          <w:lang w:eastAsia="en-GB"/>
        </w:rPr>
        <w:t xml:space="preserve"> frequently change its layer-2 identifier used for model B solicitation messages, preferably using a different layer-2 identifier for each subsequent solicitation message. The Remote UE should also randomly pause between sending two subsequent messages and frequently change the keys to protect the messages, and if possible also interchange with soliciting other Relay Service Codes. </w:t>
      </w:r>
    </w:p>
    <w:p w14:paraId="149372BB" w14:textId="23E89903" w:rsidR="008E4C0C" w:rsidRPr="00E43474" w:rsidRDefault="008E4C0C" w:rsidP="008E4C0C">
      <w:pPr>
        <w:rPr>
          <w:lang w:eastAsia="zh-CN"/>
        </w:rPr>
      </w:pPr>
      <w:r w:rsidRPr="00E43474">
        <w:rPr>
          <w:b/>
          <w:bCs/>
          <w:lang w:eastAsia="en-GB"/>
        </w:rPr>
        <w:t xml:space="preserve">Step 2: </w:t>
      </w:r>
      <w:r w:rsidRPr="00E43474">
        <w:rPr>
          <w:lang w:eastAsia="zh-CN"/>
        </w:rPr>
        <w:t>Remote UE sends a Direct Communication Request to the selected relay to establish a secure PC5 unicast link for relaying. The Remote UE select</w:t>
      </w:r>
      <w:r w:rsidR="00166A7C">
        <w:rPr>
          <w:lang w:eastAsia="zh-CN"/>
        </w:rPr>
        <w:t>s</w:t>
      </w:r>
      <w:r w:rsidRPr="00E43474">
        <w:rPr>
          <w:lang w:eastAsia="zh-CN"/>
        </w:rPr>
        <w:t xml:space="preserve"> a different layer-2 ID for the Direct Communication Request from the layer-2 ID that was used in previous model B solicitation messages. In this solution, the Direct Communication Request message includes at least:</w:t>
      </w:r>
    </w:p>
    <w:p w14:paraId="77A5279A" w14:textId="0491EF28"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an identifier to identify the Remote UE (i.e. </w:t>
      </w:r>
      <w:proofErr w:type="spellStart"/>
      <w:r w:rsidR="008E4C0C" w:rsidRPr="00E43474">
        <w:rPr>
          <w:lang w:eastAsia="zh-CN"/>
        </w:rPr>
        <w:t>ID_Remote</w:t>
      </w:r>
      <w:proofErr w:type="spellEnd"/>
      <w:r w:rsidR="008E4C0C" w:rsidRPr="00E43474">
        <w:rPr>
          <w:lang w:eastAsia="zh-CN"/>
        </w:rPr>
        <w:t>) such as SUCI or 5G GUTI,</w:t>
      </w:r>
    </w:p>
    <w:p w14:paraId="15ED3D94" w14:textId="5A1AE89E"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an encrypted value or set of encrypted values representing the Relay Service Code (RSC) together with the identity of the discovered selected UE-to-Network relay (i.e. </w:t>
      </w:r>
      <w:proofErr w:type="spellStart"/>
      <w:r w:rsidR="008E4C0C" w:rsidRPr="00E43474">
        <w:rPr>
          <w:lang w:eastAsia="zh-CN"/>
        </w:rPr>
        <w:t>ID_Relay</w:t>
      </w:r>
      <w:proofErr w:type="spellEnd"/>
      <w:r w:rsidR="008E4C0C" w:rsidRPr="00E43474">
        <w:rPr>
          <w:lang w:eastAsia="zh-CN"/>
        </w:rPr>
        <w:t>), and possibly other data/identities that require protection.</w:t>
      </w:r>
    </w:p>
    <w:p w14:paraId="49600931" w14:textId="42107AEB" w:rsidR="008E4C0C" w:rsidRPr="00E43474" w:rsidRDefault="008E4C0C" w:rsidP="00AF19E5">
      <w:pPr>
        <w:pStyle w:val="NO"/>
        <w:rPr>
          <w:lang w:eastAsia="zh-CN"/>
        </w:rPr>
      </w:pPr>
      <w:r w:rsidRPr="00E43474">
        <w:rPr>
          <w:lang w:eastAsia="zh-CN"/>
        </w:rPr>
        <w:t>NOTE 4:</w:t>
      </w:r>
      <w:r w:rsidR="004E4CE6" w:rsidRPr="00E43474">
        <w:rPr>
          <w:lang w:eastAsia="zh-CN"/>
        </w:rPr>
        <w:tab/>
      </w:r>
      <w:r w:rsidRPr="00E43474">
        <w:rPr>
          <w:lang w:eastAsia="zh-CN"/>
        </w:rPr>
        <w:t>The details of which fields require end-to-end protection between the Remote UE and 5GC, or for which hop-by-hop is sufficient can be decided during normative phase. Whether the User Info ID of the Remote UE will be included in the Direct Communication Request message will be decided in normative phase, in alignment with SA2.</w:t>
      </w:r>
    </w:p>
    <w:p w14:paraId="044D8003" w14:textId="55C1E1EA"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the nonce </w:t>
      </w:r>
      <w:proofErr w:type="spellStart"/>
      <w:r w:rsidR="008E4C0C" w:rsidRPr="00E43474">
        <w:rPr>
          <w:lang w:eastAsia="zh-CN"/>
        </w:rPr>
        <w:t>N_Relay</w:t>
      </w:r>
      <w:proofErr w:type="spellEnd"/>
      <w:r w:rsidR="008E4C0C" w:rsidRPr="00E43474">
        <w:rPr>
          <w:lang w:eastAsia="zh-CN"/>
        </w:rPr>
        <w:t xml:space="preserve"> received from the UE-to-Network relay, </w:t>
      </w:r>
    </w:p>
    <w:p w14:paraId="2C349316" w14:textId="71430F02"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a fresh nonce </w:t>
      </w:r>
      <w:proofErr w:type="spellStart"/>
      <w:r w:rsidR="008E4C0C" w:rsidRPr="00E43474">
        <w:rPr>
          <w:lang w:eastAsia="zh-CN"/>
        </w:rPr>
        <w:t>N_Remote</w:t>
      </w:r>
      <w:proofErr w:type="spellEnd"/>
      <w:r w:rsidR="008E4C0C" w:rsidRPr="00E43474">
        <w:rPr>
          <w:lang w:eastAsia="zh-CN"/>
        </w:rPr>
        <w:t xml:space="preserve"> generated by the Remote UE, </w:t>
      </w:r>
    </w:p>
    <w:p w14:paraId="77FB7BF8" w14:textId="06E1D7D6"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a Message Authentication Code for integrity protection of each of these parameters.</w:t>
      </w:r>
    </w:p>
    <w:p w14:paraId="05CFD627" w14:textId="77777777" w:rsidR="008E4C0C" w:rsidRPr="00E43474" w:rsidRDefault="008E4C0C" w:rsidP="008E4C0C">
      <w:pPr>
        <w:rPr>
          <w:lang w:eastAsia="zh-CN"/>
        </w:rPr>
      </w:pPr>
      <w:r w:rsidRPr="00E43474">
        <w:rPr>
          <w:lang w:eastAsia="zh-CN"/>
        </w:rPr>
        <w:t>The Relay Service Code and the identity of the selected UE-to-Network relay are encrypted (together) to prevent an eavesdropper to link these identities to the Remote UE, and to ensure that only the UE-to-Network relay that is selected by the Remote UE will receive:</w:t>
      </w:r>
    </w:p>
    <w:p w14:paraId="11574FCA" w14:textId="111A7F82"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 in case of </w:t>
      </w:r>
      <w:r w:rsidR="008E4C0C" w:rsidRPr="00E75EFC">
        <w:rPr>
          <w:b/>
          <w:i/>
          <w:iCs/>
          <w:lang w:eastAsia="zh-CN"/>
        </w:rPr>
        <w:t>ALTERNATIVE 1:</w:t>
      </w:r>
      <w:r w:rsidR="008E4C0C" w:rsidRPr="00E43474">
        <w:rPr>
          <w:lang w:eastAsia="zh-CN"/>
        </w:rPr>
        <w:t xml:space="preserve"> the decrypted Relay Service Code in order to retrieve the PDU session parameters </w:t>
      </w:r>
    </w:p>
    <w:p w14:paraId="5D9CC602" w14:textId="7AF27B6C"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 xml:space="preserve">in case of </w:t>
      </w:r>
      <w:r w:rsidR="008E4C0C" w:rsidRPr="00E75EFC">
        <w:rPr>
          <w:b/>
          <w:i/>
          <w:iCs/>
          <w:lang w:eastAsia="zh-CN"/>
        </w:rPr>
        <w:t>ALTERNATIVE 2</w:t>
      </w:r>
      <w:r w:rsidR="008E4C0C" w:rsidRPr="00E43474">
        <w:rPr>
          <w:lang w:eastAsia="zh-CN"/>
        </w:rPr>
        <w:t xml:space="preserve">: the PDU session parameters from the network. </w:t>
      </w:r>
    </w:p>
    <w:p w14:paraId="62651B75" w14:textId="40F1056B" w:rsidR="008E4C0C" w:rsidRPr="00E43474" w:rsidRDefault="008E4C0C" w:rsidP="008E4C0C">
      <w:pPr>
        <w:rPr>
          <w:lang w:eastAsia="en-GB"/>
        </w:rPr>
      </w:pPr>
      <w:r w:rsidRPr="00E43474">
        <w:rPr>
          <w:lang w:eastAsia="zh-CN"/>
        </w:rPr>
        <w:t xml:space="preserve">The keys </w:t>
      </w:r>
      <w:proofErr w:type="spellStart"/>
      <w:r w:rsidRPr="00E43474">
        <w:rPr>
          <w:lang w:eastAsia="zh-CN"/>
        </w:rPr>
        <w:t>K_enc</w:t>
      </w:r>
      <w:proofErr w:type="spellEnd"/>
      <w:r w:rsidRPr="00E43474">
        <w:rPr>
          <w:lang w:eastAsia="zh-CN"/>
        </w:rPr>
        <w:t xml:space="preserve"> and </w:t>
      </w:r>
      <w:proofErr w:type="spellStart"/>
      <w:r w:rsidRPr="00E43474">
        <w:rPr>
          <w:lang w:eastAsia="zh-CN"/>
        </w:rPr>
        <w:t>K_int</w:t>
      </w:r>
      <w:proofErr w:type="spellEnd"/>
      <w:r w:rsidRPr="00E43474">
        <w:rPr>
          <w:lang w:eastAsia="zh-CN"/>
        </w:rPr>
        <w:t xml:space="preserve"> are used to ensure the confidentiality and integrity of the message. These keys can be derived from the latest K</w:t>
      </w:r>
      <w:r w:rsidRPr="00E43474">
        <w:rPr>
          <w:vertAlign w:val="subscript"/>
          <w:lang w:eastAsia="zh-CN"/>
        </w:rPr>
        <w:t xml:space="preserve">AUSF </w:t>
      </w:r>
      <w:r w:rsidRPr="00E43474">
        <w:rPr>
          <w:lang w:eastAsia="zh-CN"/>
        </w:rPr>
        <w:t xml:space="preserve">of the Remote UE </w:t>
      </w:r>
      <w:r w:rsidRPr="00E43474">
        <w:t>by using the key derivation function in TS 33.220 [12] and a unique distinguishing FC identifier. These keys could also be derived</w:t>
      </w:r>
      <w:r w:rsidR="00CD4599" w:rsidRPr="00E43474">
        <w:rPr>
          <w:lang w:eastAsia="zh-CN"/>
        </w:rPr>
        <w:t xml:space="preserve"> </w:t>
      </w:r>
      <w:r w:rsidRPr="00E43474">
        <w:rPr>
          <w:lang w:eastAsia="zh-CN"/>
        </w:rPr>
        <w:t xml:space="preserve">from the long term security material for relay connection as received in step 0a (e.g. </w:t>
      </w:r>
      <w:r w:rsidRPr="00E43474">
        <w:rPr>
          <w:lang w:eastAsia="en-GB"/>
        </w:rPr>
        <w:t xml:space="preserve">PRUK). </w:t>
      </w:r>
      <w:r w:rsidRPr="00E43474">
        <w:t xml:space="preserve">To ensure replay protection, other inputs to the key derivation function can include </w:t>
      </w:r>
      <w:r w:rsidRPr="00E43474">
        <w:rPr>
          <w:lang w:eastAsia="en-GB"/>
        </w:rPr>
        <w:t xml:space="preserve">nonces </w:t>
      </w:r>
      <w:proofErr w:type="spellStart"/>
      <w:r w:rsidRPr="00E43474">
        <w:rPr>
          <w:lang w:eastAsia="en-GB"/>
        </w:rPr>
        <w:t>N_Relay</w:t>
      </w:r>
      <w:proofErr w:type="spellEnd"/>
      <w:r w:rsidRPr="00E43474">
        <w:rPr>
          <w:lang w:eastAsia="en-GB"/>
        </w:rPr>
        <w:t xml:space="preserve"> and </w:t>
      </w:r>
      <w:proofErr w:type="spellStart"/>
      <w:r w:rsidRPr="00E43474">
        <w:rPr>
          <w:lang w:eastAsia="en-GB"/>
        </w:rPr>
        <w:t>N_Remote</w:t>
      </w:r>
      <w:proofErr w:type="spellEnd"/>
      <w:r w:rsidRPr="00E43474">
        <w:t xml:space="preserve">. Another input can be a counter so that the receiving party, i.e., the AUSF, can check that a malicious node is not replaying messages from the remote UE. </w:t>
      </w:r>
    </w:p>
    <w:p w14:paraId="5BDB4473" w14:textId="091A135D" w:rsidR="008E4C0C" w:rsidRPr="00E43474" w:rsidRDefault="008E4C0C" w:rsidP="009B7B5B">
      <w:pPr>
        <w:pStyle w:val="NO"/>
        <w:rPr>
          <w:lang w:eastAsia="zh-CN"/>
        </w:rPr>
      </w:pPr>
      <w:r w:rsidRPr="00E43474">
        <w:rPr>
          <w:lang w:eastAsia="en-GB"/>
        </w:rPr>
        <w:lastRenderedPageBreak/>
        <w:t>NOTE 5:</w:t>
      </w:r>
      <w:r w:rsidR="004708AC">
        <w:rPr>
          <w:lang w:eastAsia="en-GB"/>
        </w:rPr>
        <w:tab/>
      </w:r>
      <w:r w:rsidRPr="00E43474">
        <w:rPr>
          <w:lang w:eastAsia="en-GB"/>
        </w:rPr>
        <w:t xml:space="preserve">The selection of which key to use, and further details on the key derivation are left for the normative phase, as they depend on which solution(s) are chosen </w:t>
      </w:r>
      <w:r w:rsidRPr="00E43474">
        <w:rPr>
          <w:lang w:eastAsia="zh-CN"/>
        </w:rPr>
        <w:t>for key issues #4 and #9. See also NOTE 1.</w:t>
      </w:r>
    </w:p>
    <w:p w14:paraId="05DDCDAB" w14:textId="7C840657" w:rsidR="008E4C0C" w:rsidRPr="00E43474" w:rsidRDefault="008E4C0C" w:rsidP="009B7B5B">
      <w:pPr>
        <w:pStyle w:val="NO"/>
        <w:rPr>
          <w:lang w:eastAsia="zh-CN"/>
        </w:rPr>
      </w:pPr>
      <w:r w:rsidRPr="00E43474">
        <w:rPr>
          <w:lang w:eastAsia="zh-CN"/>
        </w:rPr>
        <w:t>NOTE 6:</w:t>
      </w:r>
      <w:r w:rsidR="004708AC">
        <w:rPr>
          <w:lang w:eastAsia="zh-CN"/>
        </w:rPr>
        <w:tab/>
      </w:r>
      <w:r w:rsidRPr="00E43474">
        <w:rPr>
          <w:lang w:eastAsia="zh-CN"/>
        </w:rPr>
        <w:t xml:space="preserve">In case PRUK is used to derive </w:t>
      </w:r>
      <w:proofErr w:type="spellStart"/>
      <w:r w:rsidRPr="00E43474">
        <w:rPr>
          <w:lang w:eastAsia="zh-CN"/>
        </w:rPr>
        <w:t>K_enc</w:t>
      </w:r>
      <w:proofErr w:type="spellEnd"/>
      <w:r w:rsidRPr="00E43474">
        <w:rPr>
          <w:lang w:eastAsia="zh-CN"/>
        </w:rPr>
        <w:t xml:space="preserve"> and </w:t>
      </w:r>
      <w:proofErr w:type="spellStart"/>
      <w:r w:rsidRPr="00E43474">
        <w:rPr>
          <w:lang w:eastAsia="zh-CN"/>
        </w:rPr>
        <w:t>K_int</w:t>
      </w:r>
      <w:proofErr w:type="spellEnd"/>
      <w:r w:rsidRPr="00E43474">
        <w:rPr>
          <w:lang w:eastAsia="zh-CN"/>
        </w:rPr>
        <w:t xml:space="preserve">, the PRUK ID needs to be included as part of the Direct Communication Request message, and assuming PRUK ID is unique for each Remote UE the PRUK ID may be used as </w:t>
      </w:r>
      <w:proofErr w:type="spellStart"/>
      <w:r w:rsidRPr="00E43474">
        <w:rPr>
          <w:lang w:eastAsia="zh-CN"/>
        </w:rPr>
        <w:t>ID_Remote</w:t>
      </w:r>
      <w:proofErr w:type="spellEnd"/>
      <w:r w:rsidRPr="00E43474">
        <w:rPr>
          <w:lang w:eastAsia="zh-CN"/>
        </w:rPr>
        <w:t>, instead of using the SUCI/5G-GUTI of the Remote UE.</w:t>
      </w:r>
    </w:p>
    <w:p w14:paraId="2927BD17" w14:textId="77777777" w:rsidR="008E4C0C" w:rsidRPr="00E43474" w:rsidRDefault="008E4C0C" w:rsidP="002A68E4">
      <w:r w:rsidRPr="00E43474">
        <w:t>The Message Authentication Code may be calculated as follows:</w:t>
      </w:r>
    </w:p>
    <w:p w14:paraId="748DD605" w14:textId="329DAEE1" w:rsidR="008E4C0C" w:rsidRPr="00E43474" w:rsidRDefault="008E4C0C" w:rsidP="002A68E4">
      <w:pPr>
        <w:pStyle w:val="B10"/>
      </w:pPr>
      <w:r w:rsidRPr="00E43474">
        <w:tab/>
        <w:t>MAC (</w:t>
      </w:r>
      <w:proofErr w:type="spellStart"/>
      <w:r w:rsidRPr="00E43474">
        <w:t>K_int</w:t>
      </w:r>
      <w:proofErr w:type="spellEnd"/>
      <w:r w:rsidRPr="00E43474">
        <w:t xml:space="preserve">, </w:t>
      </w:r>
      <w:proofErr w:type="spellStart"/>
      <w:r w:rsidRPr="00E43474">
        <w:t>ID_Remote</w:t>
      </w:r>
      <w:proofErr w:type="spellEnd"/>
      <w:r w:rsidRPr="00E43474">
        <w:t xml:space="preserve"> | </w:t>
      </w:r>
      <w:proofErr w:type="spellStart"/>
      <w:r w:rsidRPr="00E43474">
        <w:t>N_Relay</w:t>
      </w:r>
      <w:proofErr w:type="spellEnd"/>
      <w:r w:rsidRPr="00E43474">
        <w:t xml:space="preserve"> | </w:t>
      </w:r>
      <w:proofErr w:type="spellStart"/>
      <w:r w:rsidRPr="00E43474">
        <w:t>N_Remote</w:t>
      </w:r>
      <w:proofErr w:type="spellEnd"/>
      <w:r w:rsidRPr="00E43474">
        <w:t xml:space="preserve"> | ENCRYPT(</w:t>
      </w:r>
      <w:proofErr w:type="spellStart"/>
      <w:r w:rsidRPr="00E43474">
        <w:t>K_enc</w:t>
      </w:r>
      <w:proofErr w:type="spellEnd"/>
      <w:r w:rsidRPr="00E43474">
        <w:t xml:space="preserve">, RSC | </w:t>
      </w:r>
      <w:proofErr w:type="spellStart"/>
      <w:r w:rsidRPr="00E43474">
        <w:t>ID_Relay</w:t>
      </w:r>
      <w:proofErr w:type="spellEnd"/>
      <w:r w:rsidRPr="00E43474">
        <w:t>)</w:t>
      </w:r>
      <w:r w:rsidR="00CD4599" w:rsidRPr="00E43474">
        <w:t xml:space="preserve">) </w:t>
      </w:r>
    </w:p>
    <w:p w14:paraId="5F31E89D" w14:textId="6207BEF6" w:rsidR="008E4C0C" w:rsidRPr="00E43474" w:rsidRDefault="008E4C0C" w:rsidP="002A68E4">
      <w:r w:rsidRPr="00E43474">
        <w:t xml:space="preserve">where </w:t>
      </w:r>
      <w:r w:rsidR="004E4CE6" w:rsidRPr="00E43474">
        <w:t>"</w:t>
      </w:r>
      <w:r w:rsidRPr="00E43474">
        <w:t>|</w:t>
      </w:r>
      <w:r w:rsidR="00ED741C" w:rsidRPr="00E43474">
        <w:t>"</w:t>
      </w:r>
      <w:r w:rsidRPr="00E43474">
        <w:t xml:space="preserve"> indicates concatenation. </w:t>
      </w:r>
    </w:p>
    <w:p w14:paraId="0FC2AF68" w14:textId="08E09557" w:rsidR="008E4C0C" w:rsidRPr="00E43474" w:rsidRDefault="008E4C0C" w:rsidP="002A68E4">
      <w:r w:rsidRPr="00E43474">
        <w:rPr>
          <w:b/>
          <w:bCs/>
          <w:lang w:eastAsia="zh-CN"/>
        </w:rPr>
        <w:t xml:space="preserve">Step 3a: </w:t>
      </w:r>
      <w:r w:rsidRPr="00E43474">
        <w:rPr>
          <w:lang w:eastAsia="zh-CN"/>
        </w:rPr>
        <w:t xml:space="preserve">Upon receiving the Direct Communication request, the UE-to-Network relay </w:t>
      </w:r>
      <w:r w:rsidRPr="00E43474">
        <w:t xml:space="preserve">verifies the presence of its nonce </w:t>
      </w:r>
      <w:proofErr w:type="spellStart"/>
      <w:r w:rsidRPr="00E43474">
        <w:t>N_Relay</w:t>
      </w:r>
      <w:proofErr w:type="spellEnd"/>
      <w:r w:rsidRPr="00E43474">
        <w:t>, and verifies its freshness.</w:t>
      </w:r>
    </w:p>
    <w:p w14:paraId="52F9C4E1" w14:textId="53DC787A" w:rsidR="008E4C0C" w:rsidRPr="00E43474" w:rsidRDefault="008E4C0C" w:rsidP="002A68E4">
      <w:pPr>
        <w:rPr>
          <w:lang w:eastAsia="zh-CN"/>
        </w:rPr>
      </w:pPr>
      <w:r w:rsidRPr="00E43474">
        <w:rPr>
          <w:b/>
          <w:bCs/>
        </w:rPr>
        <w:t xml:space="preserve">Step 3b: </w:t>
      </w:r>
      <w:r w:rsidRPr="00E43474">
        <w:t xml:space="preserve">If the nonce is valid, fresh and not repeated in a short timeframe, the </w:t>
      </w:r>
      <w:r w:rsidRPr="00E43474">
        <w:rPr>
          <w:lang w:eastAsia="zh-CN"/>
        </w:rPr>
        <w:t xml:space="preserve">UE-to-Network relay issues a NAS Relay Authorization Request/Key Request to its AMF. In this solution, the UE-to-Network relay includes </w:t>
      </w:r>
      <w:proofErr w:type="spellStart"/>
      <w:r w:rsidRPr="00E43474">
        <w:rPr>
          <w:lang w:eastAsia="zh-CN"/>
        </w:rPr>
        <w:t>ID_Remote</w:t>
      </w:r>
      <w:proofErr w:type="spellEnd"/>
      <w:r w:rsidRPr="00E43474">
        <w:rPr>
          <w:lang w:eastAsia="zh-CN"/>
        </w:rPr>
        <w:t xml:space="preserve">, the encrypted value of the Relay Service Code together with the identity of the selected UE-to-Network relay (e.g. ENCRYPT(RSC | </w:t>
      </w:r>
      <w:proofErr w:type="spellStart"/>
      <w:r w:rsidRPr="00E43474">
        <w:rPr>
          <w:lang w:eastAsia="zh-CN"/>
        </w:rPr>
        <w:t>ID_Relay</w:t>
      </w:r>
      <w:proofErr w:type="spellEnd"/>
      <w:r w:rsidRPr="00E43474">
        <w:rPr>
          <w:lang w:eastAsia="zh-CN"/>
        </w:rPr>
        <w:t xml:space="preserve">)), the nonces and the Message Authentication Code received in step 2 in the NAS Relay Authorization Request/Key Request. </w:t>
      </w:r>
    </w:p>
    <w:p w14:paraId="5302DF6D" w14:textId="4F577C57" w:rsidR="008E4C0C" w:rsidRPr="00E43474" w:rsidRDefault="008E4C0C" w:rsidP="008E4C0C">
      <w:pPr>
        <w:rPr>
          <w:color w:val="FF0000"/>
        </w:rPr>
      </w:pPr>
      <w:r w:rsidRPr="00E43474">
        <w:rPr>
          <w:b/>
          <w:bCs/>
          <w:lang w:eastAsia="zh-CN"/>
        </w:rPr>
        <w:t xml:space="preserve">Step 4a: </w:t>
      </w:r>
      <w:r w:rsidRPr="00E43474">
        <w:rPr>
          <w:lang w:eastAsia="zh-CN"/>
        </w:rPr>
        <w:t>The UE-to-Network relay</w:t>
      </w:r>
      <w:r w:rsidR="00ED741C" w:rsidRPr="00E43474">
        <w:rPr>
          <w:lang w:eastAsia="zh-CN"/>
        </w:rPr>
        <w:t>'</w:t>
      </w:r>
      <w:r w:rsidRPr="00E43474">
        <w:rPr>
          <w:lang w:eastAsia="zh-CN"/>
        </w:rPr>
        <w:t xml:space="preserve">s AMF selects the AUSF/UDM/PKMF based on </w:t>
      </w:r>
      <w:proofErr w:type="spellStart"/>
      <w:r w:rsidRPr="00E43474">
        <w:rPr>
          <w:lang w:eastAsia="zh-CN"/>
        </w:rPr>
        <w:t>ID_Remote</w:t>
      </w:r>
      <w:proofErr w:type="spellEnd"/>
      <w:r w:rsidRPr="00E43474">
        <w:rPr>
          <w:lang w:eastAsia="zh-CN"/>
        </w:rPr>
        <w:t xml:space="preserve"> (e.g. SUCI/5G-GUTI of the Remote UE) and then together with the AUSF/UDM/PKMF </w:t>
      </w:r>
      <w:r w:rsidRPr="00E43474">
        <w:t xml:space="preserve">derive </w:t>
      </w:r>
      <w:proofErr w:type="spellStart"/>
      <w:r w:rsidRPr="00E43474">
        <w:t>K_enc</w:t>
      </w:r>
      <w:proofErr w:type="spellEnd"/>
      <w:r w:rsidRPr="00E43474">
        <w:t xml:space="preserve"> and </w:t>
      </w:r>
      <w:proofErr w:type="spellStart"/>
      <w:r w:rsidRPr="00E43474">
        <w:t>K_int</w:t>
      </w:r>
      <w:proofErr w:type="spellEnd"/>
      <w:r w:rsidRPr="00E43474">
        <w:t xml:space="preserve"> based on </w:t>
      </w:r>
      <w:proofErr w:type="spellStart"/>
      <w:r w:rsidRPr="00E43474">
        <w:t>ID_Remote</w:t>
      </w:r>
      <w:proofErr w:type="spellEnd"/>
      <w:r w:rsidRPr="00E43474">
        <w:t xml:space="preserve"> and the received nonces, and then decrypt and verify the integrity of the message fields. To this end, the AMF may need to send the information received </w:t>
      </w:r>
      <w:r w:rsidRPr="00E43474">
        <w:rPr>
          <w:lang w:eastAsia="zh-CN"/>
        </w:rPr>
        <w:t>in the NAS Relay Authorization Request/Key Request</w:t>
      </w:r>
      <w:r w:rsidRPr="00E43474">
        <w:t xml:space="preserve"> to the respective AUSF, which after verifying the integrity and decrypting the value, returns the decrypted RSC and </w:t>
      </w:r>
      <w:proofErr w:type="spellStart"/>
      <w:r w:rsidRPr="00E43474">
        <w:t>ID_Relay</w:t>
      </w:r>
      <w:proofErr w:type="spellEnd"/>
      <w:r w:rsidRPr="00E43474">
        <w:t xml:space="preserve"> to the AMF.</w:t>
      </w:r>
      <w:r w:rsidR="00CD4599" w:rsidRPr="00E43474">
        <w:t xml:space="preserve"> </w:t>
      </w:r>
      <w:r w:rsidRPr="00E43474">
        <w:t xml:space="preserve">Subsequently, the AMF can verify if the </w:t>
      </w:r>
      <w:proofErr w:type="spellStart"/>
      <w:r w:rsidRPr="00E43474">
        <w:t>ID_Relay</w:t>
      </w:r>
      <w:proofErr w:type="spellEnd"/>
      <w:r w:rsidRPr="00E43474">
        <w:t xml:space="preserve"> matches the identity of the UE-to-Network Relay from which the message was received. Otherwise, the AMF breaks off the procedure if these do not match.</w:t>
      </w:r>
    </w:p>
    <w:p w14:paraId="304243D2" w14:textId="578518C3" w:rsidR="008E4C0C" w:rsidRPr="00E43474" w:rsidRDefault="008E4C0C" w:rsidP="008E4C0C">
      <w:pPr>
        <w:rPr>
          <w:lang w:eastAsia="zh-CN"/>
        </w:rPr>
      </w:pPr>
      <w:r w:rsidRPr="00E43474">
        <w:rPr>
          <w:b/>
          <w:bCs/>
          <w:lang w:eastAsia="zh-CN"/>
        </w:rPr>
        <w:t>Step 4b:</w:t>
      </w:r>
      <w:r w:rsidRPr="00E43474">
        <w:rPr>
          <w:lang w:eastAsia="zh-CN"/>
        </w:rPr>
        <w:t xml:space="preserve"> The UE-to-Network relay</w:t>
      </w:r>
      <w:r w:rsidR="00ED741C" w:rsidRPr="00E43474">
        <w:rPr>
          <w:lang w:eastAsia="zh-CN"/>
        </w:rPr>
        <w:t>'</w:t>
      </w:r>
      <w:r w:rsidRPr="00E43474">
        <w:rPr>
          <w:lang w:eastAsia="zh-CN"/>
        </w:rPr>
        <w:t>s AMF together with the selected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s #4 and #9.</w:t>
      </w:r>
    </w:p>
    <w:p w14:paraId="7930A65A" w14:textId="19D4CC93" w:rsidR="008E4C0C" w:rsidRPr="00E43474" w:rsidRDefault="008E4C0C" w:rsidP="008E4C0C">
      <w:pPr>
        <w:rPr>
          <w:lang w:eastAsia="zh-CN"/>
        </w:rPr>
      </w:pPr>
      <w:r w:rsidRPr="00E43474">
        <w:rPr>
          <w:b/>
          <w:bCs/>
          <w:lang w:eastAsia="zh-CN"/>
        </w:rPr>
        <w:t>Step 5:</w:t>
      </w:r>
      <w:r w:rsidRPr="00E43474">
        <w:rPr>
          <w:lang w:eastAsia="zh-CN"/>
        </w:rPr>
        <w:t xml:space="preserve"> In this solution, after it has been verified that the relay connection is authorized for the respective relay service code in step 4, the UE-to-Network relay</w:t>
      </w:r>
      <w:r w:rsidR="00ED741C" w:rsidRPr="00E43474">
        <w:rPr>
          <w:lang w:eastAsia="zh-CN"/>
        </w:rPr>
        <w:t>'</w:t>
      </w:r>
      <w:r w:rsidRPr="00E43474">
        <w:rPr>
          <w:lang w:eastAsia="zh-CN"/>
        </w:rPr>
        <w:t>s AMF performs the following additional steps:</w:t>
      </w:r>
    </w:p>
    <w:p w14:paraId="5A6ACD72" w14:textId="110DFB03" w:rsidR="008E4C0C" w:rsidRPr="00E43474" w:rsidRDefault="002A68E4" w:rsidP="002A68E4">
      <w:pPr>
        <w:pStyle w:val="B10"/>
        <w:rPr>
          <w:lang w:eastAsia="zh-CN"/>
        </w:rPr>
      </w:pPr>
      <w:r w:rsidRPr="00E43474">
        <w:rPr>
          <w:lang w:eastAsia="zh-CN"/>
        </w:rPr>
        <w:t>a)</w:t>
      </w:r>
      <w:r w:rsidRPr="00E43474">
        <w:rPr>
          <w:lang w:eastAsia="zh-CN"/>
        </w:rPr>
        <w:tab/>
      </w:r>
      <w:r w:rsidR="008E4C0C" w:rsidRPr="00E43474">
        <w:rPr>
          <w:lang w:eastAsia="zh-CN"/>
        </w:rPr>
        <w:t xml:space="preserve">AMF selects the PCF based on </w:t>
      </w:r>
      <w:proofErr w:type="spellStart"/>
      <w:r w:rsidR="008E4C0C" w:rsidRPr="00E43474">
        <w:rPr>
          <w:lang w:eastAsia="zh-CN"/>
        </w:rPr>
        <w:t>ID_Remote</w:t>
      </w:r>
      <w:proofErr w:type="spellEnd"/>
      <w:r w:rsidR="008E4C0C" w:rsidRPr="00E43474">
        <w:rPr>
          <w:lang w:eastAsia="zh-CN"/>
        </w:rPr>
        <w:t xml:space="preserve"> and requests the PCF to provide a different value serving as an alias for the original Relay Service Code [See NOTE 2] for the Remote UE to be used instead of the Relay Service Code value that was used during discovery and connection setup</w:t>
      </w:r>
      <w:r w:rsidR="008E4C0C" w:rsidRPr="00E43474">
        <w:t xml:space="preserve">. </w:t>
      </w:r>
      <w:r w:rsidR="00166A7C">
        <w:t>There are</w:t>
      </w:r>
      <w:r w:rsidR="008E4C0C" w:rsidRPr="00E43474">
        <w:t xml:space="preserve"> two options here:</w:t>
      </w:r>
    </w:p>
    <w:p w14:paraId="4E5866E7" w14:textId="772FAE5A"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Option 1: the alias value is chosen to be one of the values in the set of spare Relay Service Code values that are already provisioned to UE-to-Network relays in step 0b. 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3070999D" w14:textId="7C21B30A" w:rsidR="008E4C0C" w:rsidRPr="00E43474" w:rsidRDefault="009B7B5B" w:rsidP="009B7B5B">
      <w:pPr>
        <w:pStyle w:val="B10"/>
        <w:rPr>
          <w:lang w:eastAsia="zh-CN"/>
        </w:rPr>
      </w:pPr>
      <w:r w:rsidRPr="00E43474">
        <w:rPr>
          <w:lang w:eastAsia="zh-CN"/>
        </w:rPr>
        <w:t>-</w:t>
      </w:r>
      <w:r w:rsidRPr="00E43474">
        <w:rPr>
          <w:lang w:eastAsia="zh-CN"/>
        </w:rPr>
        <w:tab/>
      </w:r>
      <w:r w:rsidR="008E4C0C" w:rsidRPr="00E43474">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 The provisioning procedure as described in step 0b (in this case initiated by the network, e.g. through UE configuration update procedure) can be used for providing the alias to the UE-to-Network relays, which can add the provided alias to a list of aliases for the respective Relay Service Code.</w:t>
      </w:r>
    </w:p>
    <w:p w14:paraId="6AC1F2E0" w14:textId="77777777" w:rsidR="008E4C0C" w:rsidRPr="00E43474" w:rsidRDefault="008E4C0C" w:rsidP="008E4C0C">
      <w:pPr>
        <w:ind w:left="567"/>
        <w:rPr>
          <w:lang w:eastAsia="zh-CN"/>
        </w:rPr>
      </w:pPr>
      <w:r w:rsidRPr="00E43474">
        <w:rPr>
          <w:lang w:eastAsia="zh-CN"/>
        </w:rPr>
        <w:t>The PCF should encrypt this Relay Service Code alias for the Remote UE in a manner that it cannot be decrypted by the UE-to-Network relay (e.g. using a key derived from the latest K</w:t>
      </w:r>
      <w:r w:rsidRPr="00E43474">
        <w:rPr>
          <w:vertAlign w:val="subscript"/>
          <w:lang w:eastAsia="zh-CN"/>
        </w:rPr>
        <w:t xml:space="preserve">AUSF </w:t>
      </w:r>
      <w:r w:rsidRPr="00E43474">
        <w:rPr>
          <w:lang w:eastAsia="zh-CN"/>
        </w:rPr>
        <w:t xml:space="preserve">of the Remote UE as in Step 2). </w:t>
      </w:r>
    </w:p>
    <w:p w14:paraId="2D8F6939" w14:textId="77777777" w:rsidR="008E4C0C" w:rsidRPr="00E43474" w:rsidRDefault="008E4C0C" w:rsidP="008E4C0C">
      <w:pPr>
        <w:ind w:left="567"/>
        <w:rPr>
          <w:lang w:eastAsia="zh-CN"/>
        </w:rPr>
      </w:pPr>
      <w:r w:rsidRPr="00E43474">
        <w:rPr>
          <w:lang w:eastAsia="zh-CN"/>
        </w:rPr>
        <w:t>The PCF may also determine a new User Info ID for the Remote UE and include it as well in its response to the AMF, whereby the new User Info ID should also be encrypted in a manner that it cannot be decrypted by the UE-to-Network relay.</w:t>
      </w:r>
    </w:p>
    <w:p w14:paraId="71C46E1F" w14:textId="3A9BC07B" w:rsidR="008E4C0C" w:rsidRPr="00E43474" w:rsidRDefault="008E4C0C" w:rsidP="008E4C0C">
      <w:pPr>
        <w:ind w:left="567"/>
        <w:rPr>
          <w:lang w:eastAsia="zh-CN"/>
        </w:rPr>
      </w:pPr>
      <w:r w:rsidRPr="00E43474">
        <w:rPr>
          <w:lang w:eastAsia="zh-CN"/>
        </w:rPr>
        <w:t>[Not shown in figure] Assuming the security context of the Remote UE has not been transferred to the UE-to-Network Relay</w:t>
      </w:r>
      <w:r w:rsidR="00ED741C" w:rsidRPr="00E43474">
        <w:rPr>
          <w:lang w:eastAsia="zh-CN"/>
        </w:rPr>
        <w:t>'</w:t>
      </w:r>
      <w:r w:rsidRPr="00E43474">
        <w:rPr>
          <w:lang w:eastAsia="zh-CN"/>
        </w:rPr>
        <w:t>s AMF, the UE-to-Network relay</w:t>
      </w:r>
      <w:r w:rsidR="00ED741C" w:rsidRPr="00E43474">
        <w:rPr>
          <w:lang w:eastAsia="zh-CN"/>
        </w:rPr>
        <w:t>'</w:t>
      </w:r>
      <w:r w:rsidRPr="00E43474">
        <w:rPr>
          <w:lang w:eastAsia="zh-CN"/>
        </w:rPr>
        <w:t>s AMF may contact the Remote UE</w:t>
      </w:r>
      <w:r w:rsidR="00ED741C" w:rsidRPr="00E43474">
        <w:rPr>
          <w:lang w:eastAsia="zh-CN"/>
        </w:rPr>
        <w:t>'</w:t>
      </w:r>
      <w:r w:rsidRPr="00E43474">
        <w:rPr>
          <w:lang w:eastAsia="zh-CN"/>
        </w:rPr>
        <w:t xml:space="preserve">s AMF, which should prepare a fresh 5G-GUTI for the Remote UE to use for subsequent discovery and connection setup over PC5 for </w:t>
      </w:r>
      <w:r w:rsidRPr="00E43474">
        <w:rPr>
          <w:lang w:eastAsia="zh-CN"/>
        </w:rPr>
        <w:lastRenderedPageBreak/>
        <w:t>further privacy protection. The Remote UE</w:t>
      </w:r>
      <w:r w:rsidR="00ED741C" w:rsidRPr="00E43474">
        <w:rPr>
          <w:lang w:eastAsia="zh-CN"/>
        </w:rPr>
        <w:t>'</w:t>
      </w:r>
      <w:r w:rsidRPr="00E43474">
        <w:rPr>
          <w:lang w:eastAsia="zh-CN"/>
        </w:rPr>
        <w:t xml:space="preserve">s AMF may encrypt the fresh 5G-GUTI using the latest </w:t>
      </w:r>
      <w:proofErr w:type="spellStart"/>
      <w:r w:rsidRPr="00E43474">
        <w:rPr>
          <w:lang w:eastAsia="zh-CN"/>
        </w:rPr>
        <w:t>Kamf</w:t>
      </w:r>
      <w:proofErr w:type="spellEnd"/>
      <w:r w:rsidRPr="00E43474">
        <w:rPr>
          <w:lang w:eastAsia="zh-CN"/>
        </w:rPr>
        <w:t xml:space="preserve"> for the Remote UE.</w:t>
      </w:r>
    </w:p>
    <w:p w14:paraId="17C180DE" w14:textId="77777777" w:rsidR="008E4C0C" w:rsidRPr="00E43474" w:rsidRDefault="008E4C0C" w:rsidP="008E4C0C">
      <w:pPr>
        <w:rPr>
          <w:lang w:eastAsia="zh-CN"/>
        </w:rPr>
      </w:pPr>
      <w:r w:rsidRPr="00E43474">
        <w:rPr>
          <w:lang w:eastAsia="zh-CN"/>
        </w:rPr>
        <w:t xml:space="preserve">The following step only gets executed in case of </w:t>
      </w:r>
      <w:r w:rsidRPr="00E43474">
        <w:rPr>
          <w:i/>
          <w:iCs/>
          <w:lang w:eastAsia="zh-CN"/>
        </w:rPr>
        <w:t>ALTERNATIVE 2</w:t>
      </w:r>
      <w:r w:rsidRPr="00E43474">
        <w:rPr>
          <w:lang w:eastAsia="zh-CN"/>
        </w:rPr>
        <w:t>:</w:t>
      </w:r>
    </w:p>
    <w:p w14:paraId="757983CF" w14:textId="273A5761" w:rsidR="008E4C0C" w:rsidRPr="00E43474" w:rsidRDefault="002A68E4" w:rsidP="002A68E4">
      <w:pPr>
        <w:pStyle w:val="B10"/>
        <w:rPr>
          <w:lang w:eastAsia="zh-CN"/>
        </w:rPr>
      </w:pPr>
      <w:r w:rsidRPr="00E43474">
        <w:rPr>
          <w:lang w:eastAsia="zh-CN"/>
        </w:rPr>
        <w:t>a)</w:t>
      </w:r>
      <w:r w:rsidRPr="00E43474">
        <w:rPr>
          <w:lang w:eastAsia="zh-CN"/>
        </w:rPr>
        <w:tab/>
      </w:r>
      <w:r w:rsidR="008E4C0C" w:rsidRPr="00E43474">
        <w:rPr>
          <w:lang w:eastAsia="zh-CN"/>
        </w:rPr>
        <w:t xml:space="preserve">AMF </w:t>
      </w:r>
      <w:r w:rsidR="008E4C0C" w:rsidRPr="00E43474">
        <w:rPr>
          <w:lang w:eastAsia="en-GB"/>
        </w:rPr>
        <w:t>retrieves from the PCF the PDU session parameters associated with the requested Relay Service Code (to be returned to the UE-to-Network relay).</w:t>
      </w:r>
    </w:p>
    <w:p w14:paraId="51C2A11F" w14:textId="1A694A0E" w:rsidR="008E4C0C" w:rsidRPr="00E43474" w:rsidRDefault="008E4C0C" w:rsidP="008E4C0C">
      <w:pPr>
        <w:rPr>
          <w:lang w:eastAsia="zh-CN"/>
        </w:rPr>
      </w:pPr>
      <w:r w:rsidRPr="00E43474">
        <w:rPr>
          <w:b/>
          <w:bCs/>
          <w:lang w:eastAsia="zh-CN"/>
        </w:rPr>
        <w:t xml:space="preserve">Step 6: </w:t>
      </w:r>
      <w:r w:rsidRPr="00E43474">
        <w:rPr>
          <w:lang w:eastAsia="zh-CN"/>
        </w:rPr>
        <w:t xml:space="preserve">In case of </w:t>
      </w:r>
      <w:r w:rsidRPr="00E75EFC">
        <w:rPr>
          <w:b/>
          <w:i/>
          <w:iCs/>
          <w:lang w:eastAsia="zh-CN"/>
        </w:rPr>
        <w:t>ALTERNATIVE 1:</w:t>
      </w:r>
      <w:r w:rsidRPr="00E43474">
        <w:rPr>
          <w:b/>
          <w:bCs/>
          <w:lang w:eastAsia="zh-CN"/>
        </w:rPr>
        <w:t xml:space="preserve"> </w:t>
      </w:r>
      <w:r w:rsidRPr="00E43474">
        <w:rPr>
          <w:lang w:eastAsia="zh-CN"/>
        </w:rPr>
        <w:t>The</w:t>
      </w:r>
      <w:r w:rsidRPr="00E43474">
        <w:rPr>
          <w:b/>
          <w:bCs/>
          <w:lang w:eastAsia="zh-CN"/>
        </w:rPr>
        <w:t xml:space="preserve"> </w:t>
      </w:r>
      <w:r w:rsidRPr="00E43474">
        <w:rPr>
          <w:lang w:eastAsia="zh-CN"/>
        </w:rPr>
        <w:t>UE-to-Network relay</w:t>
      </w:r>
      <w:r w:rsidR="00ED741C" w:rsidRPr="00E43474">
        <w:rPr>
          <w:lang w:eastAsia="zh-CN"/>
        </w:rPr>
        <w:t>'</w:t>
      </w:r>
      <w:r w:rsidRPr="00E43474">
        <w:rPr>
          <w:lang w:eastAsia="zh-CN"/>
        </w:rPr>
        <w:t>s</w:t>
      </w:r>
      <w:r w:rsidRPr="00E43474">
        <w:rPr>
          <w:b/>
          <w:bCs/>
          <w:lang w:eastAsia="zh-CN"/>
        </w:rPr>
        <w:t xml:space="preserve"> </w:t>
      </w:r>
      <w:r w:rsidRPr="00E43474">
        <w:rPr>
          <w:lang w:eastAsia="zh-CN"/>
        </w:rPr>
        <w:t>AMF adds the decrypted Relay Service Code and the encrypted and integrity protected new Relay Service Code alias and User Info ID received from the PCF for the Remote UE (as received in step 5a) and, if received from the Remote UE</w:t>
      </w:r>
      <w:r w:rsidR="00ED741C" w:rsidRPr="00E43474">
        <w:rPr>
          <w:lang w:eastAsia="zh-CN"/>
        </w:rPr>
        <w:t>'</w:t>
      </w:r>
      <w:r w:rsidRPr="00E43474">
        <w:rPr>
          <w:lang w:eastAsia="zh-CN"/>
        </w:rPr>
        <w:t>s AMF, a fresh 5G-GUTI to the NAS Relay Authorization Response/Key Response message to be sent back to the UE-to-Network Relay</w:t>
      </w:r>
    </w:p>
    <w:p w14:paraId="32AC04F2" w14:textId="6229B303" w:rsidR="008E4C0C" w:rsidRPr="00E43474" w:rsidRDefault="008E4C0C" w:rsidP="008E4C0C">
      <w:pPr>
        <w:rPr>
          <w:b/>
          <w:bCs/>
          <w:lang w:eastAsia="zh-CN"/>
        </w:rPr>
      </w:pPr>
      <w:r w:rsidRPr="00E43474">
        <w:rPr>
          <w:lang w:eastAsia="zh-CN"/>
        </w:rPr>
        <w:t xml:space="preserve">In case of </w:t>
      </w:r>
      <w:r w:rsidRPr="00E75EFC">
        <w:rPr>
          <w:b/>
          <w:i/>
          <w:iCs/>
          <w:lang w:eastAsia="zh-CN"/>
        </w:rPr>
        <w:t>ALTERNATIVE 2</w:t>
      </w:r>
      <w:r w:rsidRPr="00E43474">
        <w:rPr>
          <w:lang w:eastAsia="zh-CN"/>
        </w:rPr>
        <w:t>: The</w:t>
      </w:r>
      <w:r w:rsidRPr="00E43474">
        <w:rPr>
          <w:b/>
          <w:bCs/>
          <w:lang w:eastAsia="zh-CN"/>
        </w:rPr>
        <w:t xml:space="preserve"> </w:t>
      </w:r>
      <w:r w:rsidRPr="00E43474">
        <w:rPr>
          <w:lang w:eastAsia="zh-CN"/>
        </w:rPr>
        <w:t>UE-to-Network relay</w:t>
      </w:r>
      <w:r w:rsidR="00ED741C" w:rsidRPr="00E43474">
        <w:rPr>
          <w:lang w:eastAsia="zh-CN"/>
        </w:rPr>
        <w:t>'</w:t>
      </w:r>
      <w:r w:rsidRPr="00E43474">
        <w:rPr>
          <w:lang w:eastAsia="zh-CN"/>
        </w:rPr>
        <w:t>s AMF adds the PDU session parameters for the requested Relay Service Code (as received in step 5b) and the encrypted and integrity protected new Relay Service Code alias and User Info ID received from the PCF for the Remote UE (as received in step 5a) and, if received from the Remote UE</w:t>
      </w:r>
      <w:r w:rsidR="00ED741C" w:rsidRPr="00E43474">
        <w:rPr>
          <w:lang w:eastAsia="zh-CN"/>
        </w:rPr>
        <w:t>'</w:t>
      </w:r>
      <w:r w:rsidRPr="00E43474">
        <w:rPr>
          <w:lang w:eastAsia="zh-CN"/>
        </w:rPr>
        <w:t>s AMF, a fresh 5G-GUTI to the NAS Relay Authorization Response/Key Response message to be sent back to the UE-to-Network Relay.</w:t>
      </w:r>
    </w:p>
    <w:p w14:paraId="0C4673DC" w14:textId="407FF302" w:rsidR="008E4C0C" w:rsidRPr="00E43474" w:rsidRDefault="008E4C0C" w:rsidP="008E4C0C">
      <w:pPr>
        <w:rPr>
          <w:lang w:eastAsia="zh-CN"/>
        </w:rPr>
      </w:pPr>
      <w:r w:rsidRPr="00E43474">
        <w:rPr>
          <w:b/>
          <w:bCs/>
          <w:lang w:eastAsia="zh-CN"/>
        </w:rPr>
        <w:t xml:space="preserve">Step 7a/b: </w:t>
      </w:r>
      <w:r w:rsidRPr="00E43474">
        <w:rPr>
          <w:lang w:eastAsia="zh-CN"/>
        </w:rPr>
        <w:t>UE-to-Network relay uses the information received in step 6 to complete the secure link setup between the Remote UE and</w:t>
      </w:r>
      <w:r w:rsidRPr="00E43474">
        <w:rPr>
          <w:b/>
          <w:bCs/>
          <w:lang w:eastAsia="zh-CN"/>
        </w:rPr>
        <w:t xml:space="preserve"> </w:t>
      </w:r>
      <w:r w:rsidRPr="00E43474">
        <w:rPr>
          <w:lang w:eastAsia="zh-CN"/>
        </w:rPr>
        <w:t>the UE-to-Network relay. In this solution, the UE-to-Network relay adds the encrypted Relay Service Code alias and User Info ID received for the Remote UE</w:t>
      </w:r>
      <w:r w:rsidR="00CD4599" w:rsidRPr="00E43474">
        <w:rPr>
          <w:lang w:eastAsia="zh-CN"/>
        </w:rPr>
        <w:t>)</w:t>
      </w:r>
      <w:r w:rsidRPr="00E43474">
        <w:rPr>
          <w:lang w:eastAsia="zh-CN"/>
        </w:rPr>
        <w:t xml:space="preserve"> to the Direct Security Mode Command as an additional parameter.</w:t>
      </w:r>
    </w:p>
    <w:p w14:paraId="05D77E64" w14:textId="66CD27B0" w:rsidR="008E4C0C" w:rsidRPr="00E43474" w:rsidRDefault="008E4C0C" w:rsidP="008E4C0C">
      <w:pPr>
        <w:rPr>
          <w:lang w:eastAsia="zh-CN"/>
        </w:rPr>
      </w:pPr>
      <w:r w:rsidRPr="00E43474">
        <w:rPr>
          <w:b/>
          <w:bCs/>
          <w:lang w:eastAsia="zh-CN"/>
        </w:rPr>
        <w:t xml:space="preserve">Step 8: </w:t>
      </w:r>
      <w:r w:rsidRPr="00E43474">
        <w:rPr>
          <w:lang w:eastAsia="zh-CN"/>
        </w:rPr>
        <w:t>In this solution, the Remote UE updates its list of relay service codes and the aliases based on the</w:t>
      </w:r>
      <w:r w:rsidRPr="00E43474">
        <w:rPr>
          <w:b/>
          <w:bCs/>
          <w:lang w:eastAsia="zh-CN"/>
        </w:rPr>
        <w:t xml:space="preserve"> </w:t>
      </w:r>
      <w:r w:rsidRPr="00E43474">
        <w:rPr>
          <w:lang w:eastAsia="zh-CN"/>
        </w:rPr>
        <w:t>encrypted Relay Service Code alias it received in the Direct Security Mode command, and updates its User Info ID with the new value received. The Remote UE will use the received alias for the Relay Service Code and User Info ID in subsequent discovery and/or Direct Communication setup requests.</w:t>
      </w:r>
    </w:p>
    <w:p w14:paraId="37187009" w14:textId="77777777" w:rsidR="008E4C0C" w:rsidRPr="00E43474" w:rsidRDefault="008E4C0C" w:rsidP="008E4C0C">
      <w:pPr>
        <w:rPr>
          <w:lang w:eastAsia="zh-CN"/>
        </w:rPr>
      </w:pPr>
      <w:r w:rsidRPr="00E43474">
        <w:rPr>
          <w:b/>
          <w:bCs/>
          <w:lang w:eastAsia="zh-CN"/>
        </w:rPr>
        <w:t xml:space="preserve">Step 9: </w:t>
      </w:r>
      <w:r w:rsidRPr="00E43474">
        <w:rPr>
          <w:lang w:eastAsia="zh-CN"/>
        </w:rPr>
        <w:t>During or after secure connection setup over PC5 is completed, the UE-to-Network relay configures/initiates the PDU session used for relaying with the PDU session parameters (received in step 6) related to the Relay Service Code.</w:t>
      </w:r>
      <w:r w:rsidRPr="00E43474">
        <w:t xml:space="preserve"> </w:t>
      </w:r>
    </w:p>
    <w:p w14:paraId="3F8EDB77" w14:textId="77777777" w:rsidR="008E4C0C" w:rsidRPr="00E43474" w:rsidRDefault="008E4C0C" w:rsidP="008E4C0C">
      <w:pPr>
        <w:rPr>
          <w:lang w:eastAsia="en-GB"/>
        </w:rPr>
      </w:pPr>
      <w:r w:rsidRPr="00E43474">
        <w:rPr>
          <w:b/>
          <w:bCs/>
        </w:rPr>
        <w:t>Step 10:</w:t>
      </w:r>
      <w:r w:rsidRPr="00E43474">
        <w:t xml:space="preserve"> The UE-to-Network relay can now start relaying data from the Remote UE to the network via the selected UE-to-Network relay. </w:t>
      </w:r>
      <w:r w:rsidRPr="00E43474">
        <w:rPr>
          <w:lang w:eastAsia="en-GB"/>
        </w:rPr>
        <w:t xml:space="preserve">During the time the Remote UE is connected to the UE-to-Network relay, the Remote UE and UE-to-Network relay need to regularly run the Link Identifier Update procedure as defined in TS 33.536 [8] </w:t>
      </w:r>
      <w:r w:rsidRPr="00E43474">
        <w:rPr>
          <w:rFonts w:eastAsia="Malgun Gothic"/>
        </w:rPr>
        <w:t>to change the L2 identifiers of the UEs involved in the PC5 unicast link</w:t>
      </w:r>
    </w:p>
    <w:p w14:paraId="66864808" w14:textId="08F39C05" w:rsidR="008E4C0C" w:rsidRPr="00E43474" w:rsidRDefault="008E4C0C" w:rsidP="009B7B5B">
      <w:pPr>
        <w:pStyle w:val="NO"/>
        <w:rPr>
          <w:lang w:eastAsia="zh-CN"/>
        </w:rPr>
      </w:pPr>
      <w:r w:rsidRPr="00E43474">
        <w:rPr>
          <w:lang w:eastAsia="zh-CN"/>
        </w:rPr>
        <w:t>NOTE 7:</w:t>
      </w:r>
      <w:r w:rsidR="004708AC">
        <w:rPr>
          <w:b/>
          <w:bCs/>
          <w:lang w:eastAsia="zh-CN"/>
        </w:rPr>
        <w:tab/>
      </w:r>
      <w:r w:rsidRPr="00E43474">
        <w:rPr>
          <w:lang w:eastAsia="zh-CN"/>
        </w:rPr>
        <w:t xml:space="preserve">In order to allow Remote UEs that have not been updated with a new Relay Service Code/alias to discover the UE-to-Network relay, the UE-to-Network relay </w:t>
      </w:r>
      <w:r w:rsidRPr="00E43474">
        <w:t>needs to respond to both the original Relay Service Code(s) and the new alias(es) in Model B discovery. In case of Model A discovery, the UE-to-Network relay can broadcast both the original Relay Service Code(s) and the spare Relay Service Code value(s)/alias(es).</w:t>
      </w:r>
      <w:r w:rsidRPr="00E43474">
        <w:rPr>
          <w:lang w:eastAsia="zh-CN"/>
        </w:rPr>
        <w:t xml:space="preserve"> At some point in time, the UE-to-Network relays and other Remote UEs may need to be updated as well (e.g. to renew the authorization policies for relay service codes or after all spare relay service code values have been used). This can be done independently using the authorization and provisioning procedure as described in steps 0a and 0b.</w:t>
      </w:r>
    </w:p>
    <w:p w14:paraId="48865903" w14:textId="77777777" w:rsidR="008E4C0C" w:rsidRPr="00E43474" w:rsidRDefault="008E4C0C" w:rsidP="008E4C0C">
      <w:pPr>
        <w:pStyle w:val="Heading3"/>
        <w:rPr>
          <w:lang w:eastAsia="en-GB"/>
        </w:rPr>
      </w:pPr>
      <w:bookmarkStart w:id="554" w:name="_Toc92180294"/>
      <w:bookmarkStart w:id="555" w:name="_Toc98929649"/>
      <w:r w:rsidRPr="00E43474">
        <w:rPr>
          <w:lang w:eastAsia="en-GB"/>
        </w:rPr>
        <w:t>6.32.3</w:t>
      </w:r>
      <w:r w:rsidRPr="00E43474">
        <w:rPr>
          <w:lang w:eastAsia="en-GB"/>
        </w:rPr>
        <w:tab/>
        <w:t>Evaluation</w:t>
      </w:r>
      <w:bookmarkEnd w:id="554"/>
      <w:bookmarkEnd w:id="555"/>
    </w:p>
    <w:p w14:paraId="65119677" w14:textId="77777777" w:rsidR="008E4C0C" w:rsidRPr="00E43474" w:rsidRDefault="008E4C0C" w:rsidP="008E4C0C">
      <w:pPr>
        <w:rPr>
          <w:lang w:eastAsia="en-GB"/>
        </w:rPr>
      </w:pPr>
      <w:r w:rsidRPr="00E43474">
        <w:rPr>
          <w:lang w:eastAsia="en-GB"/>
        </w:rPr>
        <w:t>This solution mitigates the privacy issues in key issue #16 in the following ways:</w:t>
      </w:r>
    </w:p>
    <w:p w14:paraId="6EC62CEB" w14:textId="12C460B0" w:rsidR="008E4C0C" w:rsidRPr="00E43474" w:rsidRDefault="008E4C0C" w:rsidP="008E4C0C">
      <w:pPr>
        <w:rPr>
          <w:lang w:eastAsia="en-GB"/>
        </w:rPr>
      </w:pPr>
      <w:r w:rsidRPr="00E43474">
        <w:rPr>
          <w:lang w:eastAsia="en-GB"/>
        </w:rPr>
        <w:t>In case of discovery: the privacy issues in key issue #16 are mitigated by mandating a frequent change in layer-2 identifiers used during discovery, e.g. for each subsequent Model B solicitation request, the Remote UE cannot easily be traced using a requested Relay Service Code, in particular, if it is not the only Relay Service Code it solicits for and randomly pauses between sending subsequent solicitation messages to avoid any pattern detection. Furthermore, since the layer-2 identifiers are also changed before sending a subsequent Direct Communication Request, whereby the requested Relay Service Code is encrypted (using a different key than used during discovery), the discovery process cannot be linked to the connection setup process.</w:t>
      </w:r>
    </w:p>
    <w:p w14:paraId="43B61D78" w14:textId="75C36A12" w:rsidR="008E4C0C" w:rsidRPr="00E43474" w:rsidRDefault="009B7B5B" w:rsidP="009B7B5B">
      <w:pPr>
        <w:pStyle w:val="B10"/>
        <w:rPr>
          <w:lang w:eastAsia="en-GB"/>
        </w:rPr>
      </w:pPr>
      <w:r w:rsidRPr="00E43474">
        <w:rPr>
          <w:lang w:eastAsia="en-GB"/>
        </w:rPr>
        <w:t>-</w:t>
      </w:r>
      <w:r w:rsidR="00C406B9">
        <w:rPr>
          <w:lang w:eastAsia="en-GB"/>
        </w:rPr>
        <w:tab/>
      </w:r>
      <w:r w:rsidR="008E4C0C" w:rsidRPr="00E43474">
        <w:rPr>
          <w:lang w:eastAsia="en-GB"/>
        </w:rPr>
        <w:t xml:space="preserve">In the case of ALTERNATIVE 1, during discovery a UE-to-Network relay can associate a solicited Relay Service Code with the pre-provisioned PDU session parameters, and hence has access to some privacy specific information of the Remote UE if the UE-to-Network relay supports the respective Relay Service Code. This implies that for the UE-to-Network relays in the vicinity of the Remote UE that support the respective Relay Service Code and can decrypt the respective discovery solicitation message the security requirements of key </w:t>
      </w:r>
      <w:r w:rsidR="008E4C0C" w:rsidRPr="00E43474">
        <w:rPr>
          <w:lang w:eastAsia="en-GB"/>
        </w:rPr>
        <w:lastRenderedPageBreak/>
        <w:t xml:space="preserve">issue#16 can temporarily not be met. However, given the frequent change in layer-2 identifiers and the change to the Relay Service Code to a new alias after subsequent connection setup, this may be an acceptable risk. </w:t>
      </w:r>
    </w:p>
    <w:p w14:paraId="3C95663A" w14:textId="6686B006" w:rsidR="008E4C0C" w:rsidRPr="00E43474" w:rsidRDefault="009B7B5B" w:rsidP="009B7B5B">
      <w:pPr>
        <w:pStyle w:val="B10"/>
        <w:rPr>
          <w:lang w:eastAsia="en-GB"/>
        </w:rPr>
      </w:pPr>
      <w:r w:rsidRPr="00E43474">
        <w:rPr>
          <w:lang w:eastAsia="en-GB"/>
        </w:rPr>
        <w:t>-</w:t>
      </w:r>
      <w:r w:rsidR="00C406B9">
        <w:rPr>
          <w:lang w:eastAsia="en-GB"/>
        </w:rPr>
        <w:tab/>
      </w:r>
      <w:r w:rsidR="008E4C0C" w:rsidRPr="00E43474">
        <w:rPr>
          <w:lang w:eastAsia="en-GB"/>
        </w:rPr>
        <w:t>In the case of ALTERNATIVE 2, during discovery, a UE-to-Network relay cannot associate a solicited Relay Service Code with pre-provisioned PDU session parameters. Hence, the security requirements of key issue #16 are met during discovery. Furthermore, the selected UE-to-Network relay that is given the PDU session parameters during the subsequent connection setup process cannot trace the Remote UE with the solicited Relay Service Code since the Relay Service Code is changed to a new alias (using a message that cannot be decrypted by that selected UE-to-Network relay) and the Remote UE will use the new alias in subsequent discovery messages.</w:t>
      </w:r>
    </w:p>
    <w:p w14:paraId="4A7F8C8C" w14:textId="12BE0C71" w:rsidR="008E4C0C" w:rsidRPr="00E43474" w:rsidRDefault="008E4C0C" w:rsidP="008E4C0C">
      <w:pPr>
        <w:rPr>
          <w:lang w:eastAsia="en-GB"/>
        </w:rPr>
      </w:pPr>
      <w:r w:rsidRPr="00E43474">
        <w:rPr>
          <w:lang w:eastAsia="en-GB"/>
        </w:rPr>
        <w:t xml:space="preserve">In case of connection setup: the privacy issues in key issue #16 are mitigated by enabling only the UE-to-Network relay that is selected by the Remote UE and for which the Remote UE has issued a Direct Communication Request to link the requested Relay Service Code to a set of PDU session parameters. </w:t>
      </w:r>
    </w:p>
    <w:p w14:paraId="1A3FA9A8" w14:textId="2DB7586F" w:rsidR="008E4C0C" w:rsidRPr="00E43474" w:rsidRDefault="009B7B5B" w:rsidP="009B7B5B">
      <w:pPr>
        <w:pStyle w:val="B10"/>
        <w:rPr>
          <w:lang w:eastAsia="en-GB"/>
        </w:rPr>
      </w:pPr>
      <w:r w:rsidRPr="00E43474">
        <w:rPr>
          <w:lang w:eastAsia="en-GB"/>
        </w:rPr>
        <w:t>-</w:t>
      </w:r>
      <w:r w:rsidR="00C406B9">
        <w:rPr>
          <w:lang w:eastAsia="en-GB"/>
        </w:rPr>
        <w:tab/>
      </w:r>
      <w:r w:rsidR="008E4C0C" w:rsidRPr="00E43474">
        <w:rPr>
          <w:lang w:eastAsia="en-GB"/>
        </w:rPr>
        <w:t xml:space="preserve">In the case of ALTERNATIVE 1, this is achieved by only exposing the requested Relay Service Code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175C60DC" w14:textId="0113F8F0" w:rsidR="008E4C0C" w:rsidRPr="00E43474" w:rsidRDefault="009B7B5B" w:rsidP="009B7B5B">
      <w:pPr>
        <w:pStyle w:val="B10"/>
        <w:rPr>
          <w:lang w:eastAsia="en-GB"/>
        </w:rPr>
      </w:pPr>
      <w:r w:rsidRPr="00E43474">
        <w:rPr>
          <w:lang w:eastAsia="en-GB"/>
        </w:rPr>
        <w:t>-</w:t>
      </w:r>
      <w:r w:rsidR="00C406B9">
        <w:rPr>
          <w:lang w:eastAsia="en-GB"/>
        </w:rPr>
        <w:tab/>
      </w:r>
      <w:r w:rsidR="008E4C0C" w:rsidRPr="00E43474">
        <w:rPr>
          <w:lang w:eastAsia="en-GB"/>
        </w:rPr>
        <w:t xml:space="preserve">In the case of ALTERNATIVE 2, this is achieved by only providing the PDU session parameters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4DFC8EB2" w14:textId="77777777" w:rsidR="008E4C0C" w:rsidRPr="00E43474" w:rsidRDefault="008E4C0C" w:rsidP="008E4C0C">
      <w:pPr>
        <w:rPr>
          <w:lang w:eastAsia="en-GB"/>
        </w:rPr>
      </w:pPr>
      <w:r w:rsidRPr="00E43474">
        <w:rPr>
          <w:lang w:eastAsia="en-GB"/>
        </w:rPr>
        <w:t xml:space="preserve">The Relay Service Code and the identifiers of both the Remote UE and the selected UE-to-Network relay are encrypted/integrity protected in such a manner that only the home network of the remote UE can decrypt/verify these values, so neither eavesdroppers nor any of the other UE-to-Network relays nor other Remote UEs can make the link between the respective Relay Service Code and its associated PDU session parameters. This is so even if in ALTERNATIVE 1 each UE-to-Network Relay and each Remote UE is provisioned with associations between Relay Service Codes and PDU session parameters beforehand. Replaying this encrypted value (i.e. </w:t>
      </w:r>
      <w:r w:rsidRPr="00E43474">
        <w:t>ENCRYPT(</w:t>
      </w:r>
      <w:proofErr w:type="spellStart"/>
      <w:r w:rsidRPr="00E43474">
        <w:t>K_enc</w:t>
      </w:r>
      <w:proofErr w:type="spellEnd"/>
      <w:r w:rsidRPr="00E43474">
        <w:t xml:space="preserve">, RSC | </w:t>
      </w:r>
      <w:proofErr w:type="spellStart"/>
      <w:r w:rsidRPr="00E43474">
        <w:t>ID_Relay</w:t>
      </w:r>
      <w:proofErr w:type="spellEnd"/>
      <w:r w:rsidRPr="00E43474">
        <w:t>)) by</w:t>
      </w:r>
      <w:r w:rsidRPr="00E43474">
        <w:rPr>
          <w:lang w:eastAsia="en-GB"/>
        </w:rPr>
        <w:t xml:space="preserve"> another UE-to-Network relay will fail because the core network will verify that the </w:t>
      </w:r>
      <w:proofErr w:type="spellStart"/>
      <w:r w:rsidRPr="00E43474">
        <w:rPr>
          <w:lang w:eastAsia="en-GB"/>
        </w:rPr>
        <w:t>ID_Relay</w:t>
      </w:r>
      <w:proofErr w:type="spellEnd"/>
      <w:r w:rsidRPr="00E43474">
        <w:rPr>
          <w:lang w:eastAsia="en-GB"/>
        </w:rPr>
        <w:t xml:space="preserve"> in the encrypted value corresponds to the identifier of the UE-to-Network Relay that sent this encrypted value to the core network along with the NAS Authorization request.</w:t>
      </w:r>
    </w:p>
    <w:p w14:paraId="6CFB1409" w14:textId="689C4A7B" w:rsidR="008E4C0C" w:rsidRPr="00E43474" w:rsidRDefault="008E4C0C" w:rsidP="008E4C0C">
      <w:pPr>
        <w:rPr>
          <w:lang w:eastAsia="en-GB"/>
        </w:rPr>
      </w:pPr>
      <w:r w:rsidRPr="00E43474">
        <w:rPr>
          <w:lang w:eastAsia="en-GB"/>
        </w:rPr>
        <w:t>The privacy risk when the Remote UE</w:t>
      </w:r>
      <w:r w:rsidR="00ED741C" w:rsidRPr="00E43474">
        <w:rPr>
          <w:lang w:eastAsia="en-GB"/>
        </w:rPr>
        <w:t>'</w:t>
      </w:r>
      <w:r w:rsidRPr="00E43474">
        <w:rPr>
          <w:lang w:eastAsia="en-GB"/>
        </w:rPr>
        <w:t>s PDU session-related parameters are exposed to the UE-to-Network relay serving the Remote UE is not addressed in this solution.</w:t>
      </w:r>
      <w:r w:rsidR="00CD4599" w:rsidRPr="00E43474">
        <w:rPr>
          <w:lang w:eastAsia="en-GB"/>
        </w:rPr>
        <w:t xml:space="preserve"> </w:t>
      </w:r>
      <w:r w:rsidRPr="00E43474">
        <w:rPr>
          <w:lang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p>
    <w:p w14:paraId="773C8125" w14:textId="77777777" w:rsidR="008E4C0C" w:rsidRPr="00E43474" w:rsidRDefault="008E4C0C" w:rsidP="008E4C0C">
      <w:pPr>
        <w:rPr>
          <w:lang w:eastAsia="en-GB"/>
        </w:rPr>
      </w:pPr>
      <w:r w:rsidRPr="00E43474">
        <w:rPr>
          <w:lang w:eastAsia="en-GB"/>
        </w:rPr>
        <w:t xml:space="preserve">In both ALTERNATIVE 1 and ALTERNATIVE 2, this solution requires the AMF to support new procedures to retrieve from the PCF a new RSC that is encrypted. In the case of ALTERNATIVE 2, the AMF also needs to support new procedures to retrieve from the PCF the PDU session parameters associated with the requested RSC. This second alternative is not aligned with the procedures in TS 23.304 </w:t>
      </w:r>
      <w:r w:rsidRPr="00E43474">
        <w:rPr>
          <w:rFonts w:hint="eastAsia"/>
          <w:lang w:eastAsia="zh-CN"/>
        </w:rPr>
        <w:t xml:space="preserve">[16] </w:t>
      </w:r>
      <w:r w:rsidRPr="00E43474">
        <w:rPr>
          <w:lang w:eastAsia="en-GB"/>
        </w:rPr>
        <w:t xml:space="preserve">where the PDU Session parameters to be used for the relayed traffic for each associated Relay Service Code (RSC) are provisioned to both a Remote UE and UE-to-network relay before PC5 link setup when Layer-3 UE-to-Network relay is used. Hence, if ALTERNATIVE 2 is adopted given its stronger privacy guarantees, then alignment with SA2 will be required. </w:t>
      </w:r>
    </w:p>
    <w:p w14:paraId="67336D96" w14:textId="77777777" w:rsidR="008E4C0C" w:rsidRPr="00E43474" w:rsidRDefault="008E4C0C" w:rsidP="008E4C0C">
      <w:pPr>
        <w:rPr>
          <w:lang w:eastAsia="en-GB"/>
        </w:rPr>
      </w:pPr>
      <w:r w:rsidRPr="00E43474">
        <w:rPr>
          <w:lang w:eastAsia="en-GB"/>
        </w:rPr>
        <w:t>This solution mitigates the privacy issues in key issue #5 in the following ways:</w:t>
      </w:r>
    </w:p>
    <w:p w14:paraId="3B000B27" w14:textId="77777777" w:rsidR="008E4C0C" w:rsidRPr="00E43474" w:rsidRDefault="008E4C0C" w:rsidP="008E4C0C">
      <w:pPr>
        <w:rPr>
          <w:lang w:eastAsia="en-GB"/>
        </w:rPr>
      </w:pPr>
      <w:r w:rsidRPr="00E43474">
        <w:rPr>
          <w:lang w:eastAsia="en-GB"/>
        </w:rPr>
        <w:t xml:space="preserve">Encryption of the requested Relay Service Code and </w:t>
      </w:r>
      <w:proofErr w:type="spellStart"/>
      <w:r w:rsidRPr="00E43474">
        <w:rPr>
          <w:lang w:eastAsia="en-GB"/>
        </w:rPr>
        <w:t>ID_relay</w:t>
      </w:r>
      <w:proofErr w:type="spellEnd"/>
      <w:r w:rsidRPr="00E43474">
        <w:rPr>
          <w:lang w:eastAsia="en-GB"/>
        </w:rPr>
        <w:t xml:space="preserve"> (and possibly also User Info ID of the Remote UE, see NOTE 4) during connection setup ensures that an eavesdropper cannot trace a Remote UE based on a Relay Service Code or identity that may be used during discovery and connection setup. Although an identifier of the Remote UE (e.g. SUCI) different from the User Info ID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The identifier of the Remote UE can also not be traced after the initial connection setup, since once connection between the Remote UE and UE-to-Network relay has been established, the Remote UE and UE-to-Network relay will regularly update the layer-2 identifiers by running the Link Identifier Update procedure as defined in TS 33.536 [8]. Solution #32 also facilitates updating the User Info ID and 5G-GUTI of the out-of-coverage Remote UE for subsequent discovery and connection setup.</w:t>
      </w:r>
    </w:p>
    <w:p w14:paraId="0BB8B415" w14:textId="77777777" w:rsidR="008E4C0C" w:rsidRPr="00E43474" w:rsidRDefault="008E4C0C" w:rsidP="00C406B9">
      <w:pPr>
        <w:keepNext/>
        <w:rPr>
          <w:lang w:eastAsia="en-GB"/>
        </w:rPr>
      </w:pPr>
      <w:r w:rsidRPr="00E43474">
        <w:rPr>
          <w:lang w:eastAsia="en-GB"/>
        </w:rPr>
        <w:lastRenderedPageBreak/>
        <w:t>This solution mitigates the privacy issues in key issue #11 in the following ways:</w:t>
      </w:r>
    </w:p>
    <w:p w14:paraId="47E14619" w14:textId="77777777" w:rsidR="008E4C0C" w:rsidRPr="00E43474" w:rsidRDefault="008E4C0C" w:rsidP="008E4C0C">
      <w:pPr>
        <w:rPr>
          <w:lang w:eastAsia="en-GB"/>
        </w:rPr>
      </w:pPr>
      <w:r w:rsidRPr="00E43474">
        <w:rPr>
          <w:lang w:eastAsia="en-GB"/>
        </w:rPr>
        <w:t xml:space="preserve">During discovery the layer-2 identifiers, the User Info ID (i.e. Announcer Info, Discoverer Info, </w:t>
      </w:r>
      <w:proofErr w:type="spellStart"/>
      <w:r w:rsidRPr="00E43474">
        <w:rPr>
          <w:lang w:eastAsia="en-GB"/>
        </w:rPr>
        <w:t>Discoveree</w:t>
      </w:r>
      <w:proofErr w:type="spellEnd"/>
      <w:r w:rsidRPr="00E43474">
        <w:rPr>
          <w:lang w:eastAsia="en-GB"/>
        </w:rPr>
        <w:t xml:space="preserve"> Info) and the Relay Service Code can be seen as identifiers of the UE that may be used to trace a Remote UE. In order to protect the User Info ID and Relay Service Code against eavesdropping this solution assumes that restricted discovery is used. During discovery phase, the layer-2 identifiers are also regularly updated to prevent tracing based on the layer-2 identifiers being used within a series of discovery solicitation messages. Furthermore, the User Info ID and Relay Service Codes are updated after each connection setup request to prevent tracing of the Remote UE and UE-to-Network Relay during subsequent discovery phase. Although an identifier of the Remote UE (e.g. SUCI) different from the User Info ID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Solution #32 also facilitates updating the User Info ID and 5G-GUTI of the out-of-coverage Remote UE for subsequent discovery and connection setup.</w:t>
      </w:r>
    </w:p>
    <w:p w14:paraId="5EF118F3" w14:textId="328CDCC8" w:rsidR="008E4C0C" w:rsidRPr="00E43474" w:rsidRDefault="008E4C0C" w:rsidP="009B7B5B">
      <w:pPr>
        <w:pStyle w:val="NO"/>
        <w:rPr>
          <w:color w:val="FF0000"/>
          <w:lang w:eastAsia="en-GB"/>
        </w:rPr>
      </w:pPr>
      <w:r w:rsidRPr="00E43474">
        <w:rPr>
          <w:caps/>
          <w:lang w:eastAsia="en-GB"/>
        </w:rPr>
        <w:t>Note</w:t>
      </w:r>
      <w:r w:rsidRPr="00E43474">
        <w:rPr>
          <w:lang w:eastAsia="en-GB"/>
        </w:rPr>
        <w:t>:</w:t>
      </w:r>
      <w:r w:rsidR="004708AC">
        <w:rPr>
          <w:lang w:eastAsia="en-GB"/>
        </w:rPr>
        <w:tab/>
      </w:r>
      <w:r w:rsidRPr="00E43474">
        <w:rPr>
          <w:lang w:eastAsia="en-GB"/>
        </w:rPr>
        <w:t xml:space="preserve">Further evaluation is </w:t>
      </w:r>
      <w:r w:rsidR="009B7B5B" w:rsidRPr="00E43474">
        <w:rPr>
          <w:lang w:eastAsia="zh-CN"/>
        </w:rPr>
        <w:t>not addressed in the present document</w:t>
      </w:r>
      <w:r w:rsidRPr="00E43474">
        <w:rPr>
          <w:color w:val="FF0000"/>
          <w:lang w:eastAsia="en-GB"/>
        </w:rPr>
        <w:t>.</w:t>
      </w:r>
      <w:r w:rsidR="00CD4599" w:rsidRPr="00E43474">
        <w:rPr>
          <w:color w:val="FF0000"/>
          <w:lang w:eastAsia="en-GB"/>
        </w:rPr>
        <w:t xml:space="preserve"> </w:t>
      </w:r>
    </w:p>
    <w:p w14:paraId="32F96D6B" w14:textId="77777777" w:rsidR="008B30A6" w:rsidRPr="00E43474" w:rsidRDefault="008B30A6" w:rsidP="008B30A6">
      <w:pPr>
        <w:pStyle w:val="Heading2"/>
      </w:pPr>
      <w:bookmarkStart w:id="556" w:name="_Toc92180295"/>
      <w:bookmarkStart w:id="557" w:name="_Toc98929650"/>
      <w:r w:rsidRPr="00E43474">
        <w:t>6.</w:t>
      </w:r>
      <w:r w:rsidRPr="00E43474">
        <w:rPr>
          <w:rFonts w:hint="eastAsia"/>
          <w:lang w:eastAsia="zh-CN"/>
        </w:rPr>
        <w:t>33</w:t>
      </w:r>
      <w:r w:rsidRPr="00E43474">
        <w:tab/>
        <w:t>Solution #</w:t>
      </w:r>
      <w:r w:rsidRPr="00E43474">
        <w:rPr>
          <w:rFonts w:hint="eastAsia"/>
          <w:lang w:eastAsia="zh-CN"/>
        </w:rPr>
        <w:t>33</w:t>
      </w:r>
      <w:r w:rsidRPr="00E43474">
        <w:t>: Security establishment of one-to-one PC5 communication rekeying</w:t>
      </w:r>
      <w:bookmarkEnd w:id="556"/>
      <w:bookmarkEnd w:id="557"/>
    </w:p>
    <w:p w14:paraId="48C507CA" w14:textId="2FD2D9ED" w:rsidR="007729D2" w:rsidRPr="00E43474" w:rsidRDefault="007729D2" w:rsidP="007729D2">
      <w:pPr>
        <w:pStyle w:val="Heading3"/>
        <w:rPr>
          <w:lang w:eastAsia="en-GB"/>
        </w:rPr>
      </w:pPr>
      <w:bookmarkStart w:id="558" w:name="_Toc92180296"/>
      <w:bookmarkStart w:id="559" w:name="_Toc98929651"/>
      <w:r w:rsidRPr="00E43474">
        <w:rPr>
          <w:lang w:eastAsia="en-GB"/>
        </w:rPr>
        <w:t>6.3</w:t>
      </w:r>
      <w:r w:rsidRPr="00E43474">
        <w:rPr>
          <w:rFonts w:hint="eastAsia"/>
          <w:lang w:eastAsia="zh-CN"/>
        </w:rPr>
        <w:t>3</w:t>
      </w:r>
      <w:r w:rsidRPr="00E43474">
        <w:rPr>
          <w:lang w:eastAsia="en-GB"/>
        </w:rPr>
        <w:t>.1</w:t>
      </w:r>
      <w:r w:rsidRPr="00E43474">
        <w:rPr>
          <w:lang w:eastAsia="en-GB"/>
        </w:rPr>
        <w:tab/>
        <w:t>Introduction</w:t>
      </w:r>
      <w:bookmarkEnd w:id="558"/>
      <w:bookmarkEnd w:id="559"/>
    </w:p>
    <w:p w14:paraId="3B9051A7" w14:textId="77777777" w:rsidR="008B30A6" w:rsidRPr="00E43474" w:rsidRDefault="008B30A6" w:rsidP="008B30A6">
      <w:r w:rsidRPr="00E43474">
        <w:t>This solution addresses the following security requirement in Key Issue #</w:t>
      </w:r>
      <w:r w:rsidRPr="00E43474">
        <w:rPr>
          <w:rFonts w:hint="eastAsia"/>
          <w:lang w:eastAsia="zh-CN"/>
        </w:rPr>
        <w:t>12</w:t>
      </w:r>
      <w:r w:rsidRPr="00E43474">
        <w:t>: Security of one-to-one communication over PC5:</w:t>
      </w:r>
    </w:p>
    <w:p w14:paraId="2A994DF5" w14:textId="6981FB48" w:rsidR="008B30A6" w:rsidRPr="00B27CF8" w:rsidRDefault="002A68E4" w:rsidP="008B30A6">
      <w:pPr>
        <w:ind w:firstLine="284"/>
        <w:rPr>
          <w:i/>
          <w:iCs/>
        </w:rPr>
      </w:pPr>
      <w:r w:rsidRPr="00B27CF8">
        <w:rPr>
          <w:i/>
          <w:iCs/>
        </w:rPr>
        <w:t>'</w:t>
      </w:r>
      <w:r w:rsidR="008B30A6" w:rsidRPr="00B27CF8">
        <w:rPr>
          <w:i/>
          <w:iCs/>
          <w:lang w:eastAsia="zh-CN"/>
        </w:rPr>
        <w:t>The system shall support means for a secure refresh of the UE security context.</w:t>
      </w:r>
      <w:r w:rsidR="00ED741C" w:rsidRPr="00B27CF8">
        <w:rPr>
          <w:i/>
          <w:iCs/>
        </w:rPr>
        <w:t>'</w:t>
      </w:r>
    </w:p>
    <w:p w14:paraId="5650851F" w14:textId="25D07F29" w:rsidR="008B30A6" w:rsidRPr="00E43474" w:rsidRDefault="008B30A6" w:rsidP="008B30A6">
      <w:pPr>
        <w:rPr>
          <w:lang w:eastAsia="zh-CN"/>
        </w:rPr>
      </w:pPr>
      <w:r w:rsidRPr="00E43474">
        <w:rPr>
          <w:rFonts w:eastAsia="MS Mincho"/>
        </w:rPr>
        <w:t xml:space="preserve">The initiating UE starts a </w:t>
      </w:r>
      <w:r w:rsidRPr="00E43474">
        <w:t>Direct Rekeying Request</w:t>
      </w:r>
      <w:r w:rsidRPr="00E43474">
        <w:rPr>
          <w:rFonts w:eastAsia="MS Mincho"/>
        </w:rPr>
        <w:t xml:space="preserve"> to the receiving UE to trigger the refresh of security context between UEs, </w:t>
      </w:r>
      <w:r w:rsidRPr="00E43474">
        <w:t>similar to the rekeying procedures as specified in clause 6.5.5.3 of TS 33.303 [6]. After receiving the Direct Rekeying Request, the new root key shared only between two UEs is generated securely by running Direct authentication and key establishment. The new security context is derived after the Direct Security Mode Command message based on the new root key.</w:t>
      </w:r>
    </w:p>
    <w:p w14:paraId="1F699743" w14:textId="0E79D33F" w:rsidR="00613713" w:rsidRPr="00E43474" w:rsidRDefault="00613713" w:rsidP="00B14A94">
      <w:pPr>
        <w:pStyle w:val="Heading3"/>
        <w:rPr>
          <w:lang w:eastAsia="zh-CN"/>
        </w:rPr>
      </w:pPr>
      <w:bookmarkStart w:id="560" w:name="_Toc92180297"/>
      <w:bookmarkStart w:id="561" w:name="_Toc98929652"/>
      <w:r w:rsidRPr="00E43474">
        <w:rPr>
          <w:lang w:eastAsia="en-GB"/>
        </w:rPr>
        <w:t>6.3</w:t>
      </w:r>
      <w:r w:rsidR="00B14A94" w:rsidRPr="00E43474">
        <w:rPr>
          <w:rFonts w:hint="eastAsia"/>
          <w:lang w:eastAsia="zh-CN"/>
        </w:rPr>
        <w:t>3</w:t>
      </w:r>
      <w:r w:rsidRPr="00E43474">
        <w:rPr>
          <w:lang w:eastAsia="en-GB"/>
        </w:rPr>
        <w:t>.2</w:t>
      </w:r>
      <w:r w:rsidRPr="00E43474">
        <w:rPr>
          <w:lang w:eastAsia="en-GB"/>
        </w:rPr>
        <w:tab/>
        <w:t>Solution Details</w:t>
      </w:r>
      <w:bookmarkEnd w:id="560"/>
      <w:bookmarkEnd w:id="561"/>
    </w:p>
    <w:p w14:paraId="6F9CC40F" w14:textId="15AFB5EE" w:rsidR="00B14A94" w:rsidRPr="00E43474" w:rsidRDefault="00B14A94" w:rsidP="00B14A94">
      <w:pPr>
        <w:pStyle w:val="TF"/>
      </w:pPr>
      <w:r w:rsidRPr="00B27CF8">
        <w:t>Figure 6.</w:t>
      </w:r>
      <w:r w:rsidRPr="00B27CF8">
        <w:rPr>
          <w:rFonts w:hint="eastAsia"/>
          <w:lang w:eastAsia="zh-CN"/>
        </w:rPr>
        <w:t>33</w:t>
      </w:r>
      <w:r w:rsidRPr="00B27CF8">
        <w:t>.2-1</w:t>
      </w:r>
      <w:r w:rsidR="00651AAF" w:rsidRPr="00B27CF8">
        <w:t>:</w:t>
      </w:r>
      <w:r w:rsidRPr="00E43474">
        <w:t xml:space="preserve"> Procedures for one-to-one communication rekeying over PC5</w:t>
      </w:r>
    </w:p>
    <w:p w14:paraId="44F5BFDF" w14:textId="6F50B5D2" w:rsidR="008B30A6" w:rsidRPr="00E43474" w:rsidRDefault="001F4059" w:rsidP="00B14A94">
      <w:pPr>
        <w:rPr>
          <w:rFonts w:eastAsia="MS Mincho"/>
        </w:rPr>
      </w:pPr>
      <w:r>
        <w:rPr>
          <w:rFonts w:eastAsia="DengXian"/>
          <w:noProof/>
        </w:rPr>
        <mc:AlternateContent>
          <mc:Choice Requires="wpg">
            <w:drawing>
              <wp:anchor distT="0" distB="0" distL="114300" distR="114300" simplePos="0" relativeHeight="251658240" behindDoc="0" locked="0" layoutInCell="1" allowOverlap="1" wp14:anchorId="42382E17" wp14:editId="2B7CD6FF">
                <wp:simplePos x="0" y="0"/>
                <wp:positionH relativeFrom="column">
                  <wp:align>center</wp:align>
                </wp:positionH>
                <wp:positionV relativeFrom="line">
                  <wp:align>top</wp:align>
                </wp:positionV>
                <wp:extent cx="4110990" cy="2775585"/>
                <wp:effectExtent l="0" t="0" r="3810" b="5715"/>
                <wp:wrapTopAndBottom/>
                <wp:docPr id="3"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0990" cy="2775585"/>
                          <a:chOff x="0" y="0"/>
                          <a:chExt cx="41112" cy="27756"/>
                        </a:xfrm>
                      </wpg:grpSpPr>
                      <wpg:grpSp>
                        <wpg:cNvPr id="4" name="组合 19"/>
                        <wpg:cNvGrpSpPr>
                          <a:grpSpLocks/>
                        </wpg:cNvGrpSpPr>
                        <wpg:grpSpPr bwMode="auto">
                          <a:xfrm>
                            <a:off x="0" y="0"/>
                            <a:ext cx="41112" cy="27756"/>
                            <a:chOff x="6180" y="529"/>
                            <a:chExt cx="27360" cy="17983"/>
                          </a:xfrm>
                        </wpg:grpSpPr>
                        <wps:wsp>
                          <wps:cNvPr id="5" name="任意多边形 21"/>
                          <wps:cNvSpPr>
                            <a:spLocks/>
                          </wps:cNvSpPr>
                          <wps:spPr bwMode="auto">
                            <a:xfrm>
                              <a:off x="6180" y="529"/>
                              <a:ext cx="4620" cy="1701"/>
                            </a:xfrm>
                            <a:custGeom>
                              <a:avLst/>
                              <a:gdLst>
                                <a:gd name="T0" fmla="*/ 0 w 462000"/>
                                <a:gd name="T1" fmla="*/ 85091 h 170182"/>
                                <a:gd name="T2" fmla="*/ 231000 w 462000"/>
                                <a:gd name="T3" fmla="*/ 0 h 170182"/>
                                <a:gd name="T4" fmla="*/ 462000 w 462000"/>
                                <a:gd name="T5" fmla="*/ 85091 h 170182"/>
                                <a:gd name="T6" fmla="*/ 231000 w 462000"/>
                                <a:gd name="T7" fmla="*/ 170182 h 170182"/>
                                <a:gd name="T8" fmla="*/ 231000 w 462000"/>
                                <a:gd name="T9" fmla="*/ 85091 h 170182"/>
                                <a:gd name="T10" fmla="*/ 0 60000 65536"/>
                                <a:gd name="T11" fmla="*/ 0 60000 65536"/>
                                <a:gd name="T12" fmla="*/ 0 60000 65536"/>
                                <a:gd name="T13" fmla="*/ 0 60000 65536"/>
                                <a:gd name="T14" fmla="*/ 0 60000 65536"/>
                                <a:gd name="T15" fmla="*/ 0 w 462000"/>
                                <a:gd name="T16" fmla="*/ 0 h 170182"/>
                                <a:gd name="T17" fmla="*/ 456992 w 462000"/>
                                <a:gd name="T18" fmla="*/ 170182 h 170182"/>
                              </a:gdLst>
                              <a:ahLst/>
                              <a:cxnLst>
                                <a:cxn ang="T10">
                                  <a:pos x="T0" y="T1"/>
                                </a:cxn>
                                <a:cxn ang="T11">
                                  <a:pos x="T2" y="T3"/>
                                </a:cxn>
                                <a:cxn ang="T12">
                                  <a:pos x="T4" y="T5"/>
                                </a:cxn>
                                <a:cxn ang="T13">
                                  <a:pos x="T6" y="T7"/>
                                </a:cxn>
                                <a:cxn ang="T14">
                                  <a:pos x="T8" y="T9"/>
                                </a:cxn>
                              </a:cxnLst>
                              <a:rect l="T15" t="T16" r="T17" b="T18"/>
                              <a:pathLst>
                                <a:path w="462000" h="170182">
                                  <a:moveTo>
                                    <a:pt x="0" y="170182"/>
                                  </a:moveTo>
                                  <a:lnTo>
                                    <a:pt x="462000" y="170182"/>
                                  </a:lnTo>
                                  <a:lnTo>
                                    <a:pt x="462000" y="0"/>
                                  </a:lnTo>
                                  <a:lnTo>
                                    <a:pt x="0" y="0"/>
                                  </a:lnTo>
                                  <a:lnTo>
                                    <a:pt x="0" y="170182"/>
                                  </a:lnTo>
                                  <a:close/>
                                </a:path>
                              </a:pathLst>
                            </a:custGeom>
                            <a:solidFill>
                              <a:srgbClr val="FFFFFF"/>
                            </a:solidFill>
                            <a:ln w="6000">
                              <a:solidFill>
                                <a:srgbClr val="000000"/>
                              </a:solidFill>
                              <a:miter lim="800000"/>
                              <a:headEnd/>
                              <a:tailEnd/>
                            </a:ln>
                          </wps:spPr>
                          <wps:txbx>
                            <w:txbxContent>
                              <w:p w14:paraId="7B5B5C81" w14:textId="77777777" w:rsidR="00166A7C" w:rsidRDefault="00166A7C" w:rsidP="008B30A6">
                                <w:pPr>
                                  <w:snapToGrid w:val="0"/>
                                  <w:jc w:val="center"/>
                                  <w:rPr>
                                    <w:sz w:val="16"/>
                                  </w:rPr>
                                </w:pPr>
                                <w:r>
                                  <w:rPr>
                                    <w:rFonts w:ascii="Calibri" w:eastAsia="Calibri" w:hAnsi="Calibri"/>
                                    <w:color w:val="000000"/>
                                    <w:sz w:val="16"/>
                                    <w:szCs w:val="12"/>
                                  </w:rPr>
                                  <w:t>Initiating UEInitiating UE</w:t>
                                </w:r>
                              </w:p>
                            </w:txbxContent>
                          </wps:txbx>
                          <wps:bodyPr rot="0" vert="horz" wrap="square" lIns="0" tIns="0" rIns="0" bIns="0" anchor="ctr" anchorCtr="0" upright="1">
                            <a:noAutofit/>
                          </wps:bodyPr>
                        </wps:wsp>
                        <wps:wsp>
                          <wps:cNvPr id="6" name="任意多边形 22"/>
                          <wps:cNvSpPr>
                            <a:spLocks/>
                          </wps:cNvSpPr>
                          <wps:spPr bwMode="auto">
                            <a:xfrm>
                              <a:off x="28320" y="529"/>
                              <a:ext cx="5220" cy="1701"/>
                            </a:xfrm>
                            <a:custGeom>
                              <a:avLst/>
                              <a:gdLst>
                                <a:gd name="T0" fmla="*/ 0 w 522000"/>
                                <a:gd name="T1" fmla="*/ 85091 h 170182"/>
                                <a:gd name="T2" fmla="*/ 261000 w 522000"/>
                                <a:gd name="T3" fmla="*/ 0 h 170182"/>
                                <a:gd name="T4" fmla="*/ 522000 w 522000"/>
                                <a:gd name="T5" fmla="*/ 85091 h 170182"/>
                                <a:gd name="T6" fmla="*/ 261000 w 522000"/>
                                <a:gd name="T7" fmla="*/ 170182 h 170182"/>
                                <a:gd name="T8" fmla="*/ 261000 w 522000"/>
                                <a:gd name="T9" fmla="*/ 85091 h 170182"/>
                                <a:gd name="T10" fmla="*/ 0 60000 65536"/>
                                <a:gd name="T11" fmla="*/ 0 60000 65536"/>
                                <a:gd name="T12" fmla="*/ 0 60000 65536"/>
                                <a:gd name="T13" fmla="*/ 0 60000 65536"/>
                                <a:gd name="T14" fmla="*/ 0 60000 65536"/>
                                <a:gd name="T15" fmla="*/ 0 w 522000"/>
                                <a:gd name="T16" fmla="*/ 0 h 170182"/>
                                <a:gd name="T17" fmla="*/ 516975 w 522000"/>
                                <a:gd name="T18" fmla="*/ 170182 h 170182"/>
                              </a:gdLst>
                              <a:ahLst/>
                              <a:cxnLst>
                                <a:cxn ang="T10">
                                  <a:pos x="T0" y="T1"/>
                                </a:cxn>
                                <a:cxn ang="T11">
                                  <a:pos x="T2" y="T3"/>
                                </a:cxn>
                                <a:cxn ang="T12">
                                  <a:pos x="T4" y="T5"/>
                                </a:cxn>
                                <a:cxn ang="T13">
                                  <a:pos x="T6" y="T7"/>
                                </a:cxn>
                                <a:cxn ang="T14">
                                  <a:pos x="T8" y="T9"/>
                                </a:cxn>
                              </a:cxnLst>
                              <a:rect l="T15" t="T16" r="T17" b="T18"/>
                              <a:pathLst>
                                <a:path w="522000" h="170182">
                                  <a:moveTo>
                                    <a:pt x="0" y="170182"/>
                                  </a:moveTo>
                                  <a:lnTo>
                                    <a:pt x="522000" y="170182"/>
                                  </a:lnTo>
                                  <a:lnTo>
                                    <a:pt x="522000" y="0"/>
                                  </a:lnTo>
                                  <a:lnTo>
                                    <a:pt x="0" y="0"/>
                                  </a:lnTo>
                                  <a:lnTo>
                                    <a:pt x="0" y="170182"/>
                                  </a:lnTo>
                                  <a:close/>
                                </a:path>
                              </a:pathLst>
                            </a:custGeom>
                            <a:solidFill>
                              <a:srgbClr val="FFFFFF"/>
                            </a:solidFill>
                            <a:ln w="6000">
                              <a:solidFill>
                                <a:srgbClr val="000000"/>
                              </a:solidFill>
                              <a:miter lim="800000"/>
                              <a:headEnd/>
                              <a:tailEnd/>
                            </a:ln>
                          </wps:spPr>
                          <wps:txbx>
                            <w:txbxContent>
                              <w:p w14:paraId="4D5BF241" w14:textId="77777777" w:rsidR="00166A7C" w:rsidRDefault="00166A7C" w:rsidP="008B30A6">
                                <w:pPr>
                                  <w:snapToGrid w:val="0"/>
                                  <w:jc w:val="center"/>
                                  <w:rPr>
                                    <w:sz w:val="16"/>
                                  </w:rPr>
                                </w:pPr>
                                <w:r>
                                  <w:rPr>
                                    <w:rFonts w:ascii="Calibri" w:eastAsia="Calibri" w:hAnsi="Calibri"/>
                                    <w:color w:val="000000"/>
                                    <w:sz w:val="16"/>
                                    <w:szCs w:val="12"/>
                                  </w:rPr>
                                  <w:t>Receiving UEReceiving UE</w:t>
                                </w:r>
                              </w:p>
                            </w:txbxContent>
                          </wps:txbx>
                          <wps:bodyPr rot="0" vert="horz" wrap="square" lIns="0" tIns="0" rIns="0" bIns="0" anchor="ctr" anchorCtr="0" upright="1">
                            <a:noAutofit/>
                          </wps:bodyPr>
                        </wps:wsp>
                        <wps:wsp>
                          <wps:cNvPr id="7" name="任意多边形 23"/>
                          <wps:cNvSpPr>
                            <a:spLocks/>
                          </wps:cNvSpPr>
                          <wps:spPr bwMode="auto">
                            <a:xfrm rot="5400000">
                              <a:off x="40" y="10214"/>
                              <a:ext cx="16293" cy="304"/>
                            </a:xfrm>
                            <a:custGeom>
                              <a:avLst/>
                              <a:gdLst>
                                <a:gd name="T0" fmla="*/ 0 w 1422000"/>
                                <a:gd name="T1" fmla="*/ 15213 h 6000"/>
                                <a:gd name="T2" fmla="*/ 814659 w 1422000"/>
                                <a:gd name="T3" fmla="*/ 0 h 6000"/>
                                <a:gd name="T4" fmla="*/ 1629317 w 1422000"/>
                                <a:gd name="T5" fmla="*/ 15213 h 6000"/>
                                <a:gd name="T6" fmla="*/ 814659 w 1422000"/>
                                <a:gd name="T7" fmla="*/ 30426 h 6000"/>
                                <a:gd name="T8" fmla="*/ 814659 w 1422000"/>
                                <a:gd name="T9" fmla="*/ 15213 h 6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2000" h="6000" fill="none">
                                  <a:moveTo>
                                    <a:pt x="0" y="0"/>
                                  </a:moveTo>
                                  <a:lnTo>
                                    <a:pt x="1422000" y="0"/>
                                  </a:lnTo>
                                </a:path>
                              </a:pathLst>
                            </a:custGeom>
                            <a:solidFill>
                              <a:srgbClr val="FFFFFF"/>
                            </a:solidFill>
                            <a:ln w="6000">
                              <a:solidFill>
                                <a:srgbClr val="000000"/>
                              </a:solidFill>
                              <a:round/>
                              <a:headEnd/>
                              <a:tailEnd/>
                            </a:ln>
                          </wps:spPr>
                          <wps:bodyPr rot="0" vert="horz" wrap="square" lIns="91440" tIns="45720" rIns="91440" bIns="45720" anchor="t" anchorCtr="0" upright="1">
                            <a:noAutofit/>
                          </wps:bodyPr>
                        </wps:wsp>
                        <wps:wsp>
                          <wps:cNvPr id="8" name="任意多边形 24"/>
                          <wps:cNvSpPr>
                            <a:spLocks/>
                          </wps:cNvSpPr>
                          <wps:spPr bwMode="auto">
                            <a:xfrm rot="5400000" flipV="1">
                              <a:off x="23385" y="10214"/>
                              <a:ext cx="16293" cy="304"/>
                            </a:xfrm>
                            <a:custGeom>
                              <a:avLst/>
                              <a:gdLst>
                                <a:gd name="T0" fmla="*/ 0 w 1422000"/>
                                <a:gd name="T1" fmla="*/ 15213 h 6000"/>
                                <a:gd name="T2" fmla="*/ 814626 w 1422000"/>
                                <a:gd name="T3" fmla="*/ 0 h 6000"/>
                                <a:gd name="T4" fmla="*/ 1629251 w 1422000"/>
                                <a:gd name="T5" fmla="*/ 15213 h 6000"/>
                                <a:gd name="T6" fmla="*/ 814626 w 1422000"/>
                                <a:gd name="T7" fmla="*/ 30426 h 6000"/>
                                <a:gd name="T8" fmla="*/ 814626 w 1422000"/>
                                <a:gd name="T9" fmla="*/ 15213 h 6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2000" h="6000" fill="none">
                                  <a:moveTo>
                                    <a:pt x="0" y="0"/>
                                  </a:moveTo>
                                  <a:lnTo>
                                    <a:pt x="1422000" y="0"/>
                                  </a:lnTo>
                                </a:path>
                              </a:pathLst>
                            </a:custGeom>
                            <a:solidFill>
                              <a:srgbClr val="FFFFFF"/>
                            </a:solidFill>
                            <a:ln w="6000">
                              <a:solidFill>
                                <a:srgbClr val="000000"/>
                              </a:solidFill>
                              <a:round/>
                              <a:headEnd/>
                              <a:tailEnd/>
                            </a:ln>
                          </wps:spPr>
                          <wps:bodyPr rot="0" vert="horz" wrap="square" lIns="91440" tIns="45720" rIns="91440" bIns="45720" anchor="t" anchorCtr="0" upright="1">
                            <a:noAutofit/>
                          </wps:bodyPr>
                        </wps:wsp>
                        <wps:wsp>
                          <wps:cNvPr id="9" name="ConnectLine"/>
                          <wps:cNvSpPr>
                            <a:spLocks/>
                          </wps:cNvSpPr>
                          <wps:spPr bwMode="auto">
                            <a:xfrm>
                              <a:off x="8387" y="7119"/>
                              <a:ext cx="23040" cy="60"/>
                            </a:xfrm>
                            <a:custGeom>
                              <a:avLst/>
                              <a:gdLst>
                                <a:gd name="T0" fmla="*/ 0 w 2304000"/>
                                <a:gd name="T1" fmla="*/ 0 h 6000"/>
                                <a:gd name="T2" fmla="*/ 2304000 w 2304000"/>
                                <a:gd name="T3" fmla="*/ 0 h 6000"/>
                              </a:gdLst>
                              <a:ahLst/>
                              <a:cxnLst>
                                <a:cxn ang="0">
                                  <a:pos x="T0" y="T1"/>
                                </a:cxn>
                                <a:cxn ang="0">
                                  <a:pos x="T2" y="T3"/>
                                </a:cxn>
                              </a:cxnLst>
                              <a:rect l="0" t="0" r="r" b="b"/>
                              <a:pathLst>
                                <a:path w="2304000" h="6000" fill="none">
                                  <a:moveTo>
                                    <a:pt x="0" y="0"/>
                                  </a:moveTo>
                                  <a:lnTo>
                                    <a:pt x="2304000" y="0"/>
                                  </a:lnTo>
                                </a:path>
                              </a:pathLst>
                            </a:custGeom>
                            <a:noFill/>
                            <a:ln w="60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任意多边形 26"/>
                          <wps:cNvSpPr>
                            <a:spLocks/>
                          </wps:cNvSpPr>
                          <wps:spPr bwMode="auto">
                            <a:xfrm>
                              <a:off x="9779" y="6006"/>
                              <a:ext cx="20753" cy="1113"/>
                            </a:xfrm>
                            <a:custGeom>
                              <a:avLst/>
                              <a:gdLst>
                                <a:gd name="T0" fmla="*/ 0 w 2376000"/>
                                <a:gd name="T1" fmla="*/ 55625 h 288000"/>
                                <a:gd name="T2" fmla="*/ 1037629 w 2376000"/>
                                <a:gd name="T3" fmla="*/ 0 h 288000"/>
                                <a:gd name="T4" fmla="*/ 2075257 w 2376000"/>
                                <a:gd name="T5" fmla="*/ 55625 h 288000"/>
                                <a:gd name="T6" fmla="*/ 1037629 w 2376000"/>
                                <a:gd name="T7" fmla="*/ 111250 h 288000"/>
                                <a:gd name="T8" fmla="*/ 1037629 w 2376000"/>
                                <a:gd name="T9" fmla="*/ 55625 h 288000"/>
                                <a:gd name="T10" fmla="*/ 0 60000 65536"/>
                                <a:gd name="T11" fmla="*/ 0 60000 65536"/>
                                <a:gd name="T12" fmla="*/ 0 60000 65536"/>
                                <a:gd name="T13" fmla="*/ 0 60000 65536"/>
                                <a:gd name="T14" fmla="*/ 0 60000 65536"/>
                                <a:gd name="T15" fmla="*/ 0 w 2376000"/>
                                <a:gd name="T16" fmla="*/ 0 h 288000"/>
                                <a:gd name="T17" fmla="*/ 2371000 w 2376000"/>
                                <a:gd name="T18" fmla="*/ 288000 h 288000"/>
                              </a:gdLst>
                              <a:ahLst/>
                              <a:cxnLst>
                                <a:cxn ang="T10">
                                  <a:pos x="T0" y="T1"/>
                                </a:cxn>
                                <a:cxn ang="T11">
                                  <a:pos x="T2" y="T3"/>
                                </a:cxn>
                                <a:cxn ang="T12">
                                  <a:pos x="T4" y="T5"/>
                                </a:cxn>
                                <a:cxn ang="T13">
                                  <a:pos x="T6" y="T7"/>
                                </a:cxn>
                                <a:cxn ang="T14">
                                  <a:pos x="T8" y="T9"/>
                                </a:cxn>
                              </a:cxnLst>
                              <a:rect l="T15" t="T16" r="T17" b="T18"/>
                              <a:pathLst>
                                <a:path w="2376000" h="288000">
                                  <a:moveTo>
                                    <a:pt x="0" y="288000"/>
                                  </a:moveTo>
                                  <a:lnTo>
                                    <a:pt x="2376000" y="288000"/>
                                  </a:lnTo>
                                  <a:lnTo>
                                    <a:pt x="237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3CA2BEF3" w14:textId="77777777" w:rsidR="00166A7C" w:rsidRDefault="00166A7C" w:rsidP="008B30A6">
                                <w:pPr>
                                  <w:snapToGrid w:val="0"/>
                                  <w:jc w:val="center"/>
                                  <w:rPr>
                                    <w:sz w:val="16"/>
                                  </w:rPr>
                                </w:pPr>
                                <w:r>
                                  <w:rPr>
                                    <w:rFonts w:ascii="Calibri" w:eastAsia="Calibri" w:hAnsi="Calibri"/>
                                    <w:color w:val="000000"/>
                                    <w:sz w:val="16"/>
                                    <w:szCs w:val="12"/>
                                  </w:rPr>
                                  <w:t>2. Direct rekeying Request ( Initiating UE's security capabilities )2. Direct Communication Request ( Initiating UE's security capabilities )</w:t>
                                </w:r>
                              </w:p>
                            </w:txbxContent>
                          </wps:txbx>
                          <wps:bodyPr rot="0" vert="horz" wrap="square" lIns="0" tIns="0" rIns="0" bIns="0" anchor="ctr" anchorCtr="0" upright="1">
                            <a:noAutofit/>
                          </wps:bodyPr>
                        </wps:wsp>
                        <wps:wsp>
                          <wps:cNvPr id="11" name="任意多边形 27"/>
                          <wps:cNvSpPr>
                            <a:spLocks/>
                          </wps:cNvSpPr>
                          <wps:spPr bwMode="auto">
                            <a:xfrm>
                              <a:off x="8387" y="8700"/>
                              <a:ext cx="23040" cy="1359"/>
                            </a:xfrm>
                            <a:custGeom>
                              <a:avLst/>
                              <a:gdLst>
                                <a:gd name="T0" fmla="*/ 0 w 2304000"/>
                                <a:gd name="T1" fmla="*/ 67952 h 135903"/>
                                <a:gd name="T2" fmla="*/ 1152000 w 2304000"/>
                                <a:gd name="T3" fmla="*/ 0 h 135903"/>
                                <a:gd name="T4" fmla="*/ 2304000 w 2304000"/>
                                <a:gd name="T5" fmla="*/ 67952 h 135903"/>
                                <a:gd name="T6" fmla="*/ 1152000 w 2304000"/>
                                <a:gd name="T7" fmla="*/ 135903 h 135903"/>
                                <a:gd name="T8" fmla="*/ 1152000 w 2304000"/>
                                <a:gd name="T9" fmla="*/ 67952 h 135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4000" h="135903" fill="none">
                                  <a:moveTo>
                                    <a:pt x="0" y="67952"/>
                                  </a:moveTo>
                                  <a:lnTo>
                                    <a:pt x="68964" y="0"/>
                                  </a:lnTo>
                                  <a:lnTo>
                                    <a:pt x="68964" y="44936"/>
                                  </a:lnTo>
                                  <a:lnTo>
                                    <a:pt x="2234665" y="44936"/>
                                  </a:lnTo>
                                  <a:lnTo>
                                    <a:pt x="2234665" y="0"/>
                                  </a:lnTo>
                                  <a:lnTo>
                                    <a:pt x="2304000" y="67952"/>
                                  </a:lnTo>
                                  <a:lnTo>
                                    <a:pt x="2234665" y="135903"/>
                                  </a:lnTo>
                                  <a:lnTo>
                                    <a:pt x="2234665" y="90968"/>
                                  </a:lnTo>
                                  <a:lnTo>
                                    <a:pt x="68964" y="90968"/>
                                  </a:lnTo>
                                  <a:lnTo>
                                    <a:pt x="68964" y="135903"/>
                                  </a:lnTo>
                                  <a:lnTo>
                                    <a:pt x="0" y="67952"/>
                                  </a:lnTo>
                                  <a:close/>
                                </a:path>
                              </a:pathLst>
                            </a:custGeom>
                            <a:noFill/>
                            <a:ln w="36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任意多边形 28"/>
                          <wps:cNvSpPr>
                            <a:spLocks/>
                          </wps:cNvSpPr>
                          <wps:spPr bwMode="auto">
                            <a:xfrm>
                              <a:off x="9780" y="7949"/>
                              <a:ext cx="20160" cy="1163"/>
                            </a:xfrm>
                            <a:custGeom>
                              <a:avLst/>
                              <a:gdLst>
                                <a:gd name="T0" fmla="*/ 0 w 2016000"/>
                                <a:gd name="T1" fmla="*/ 58154 h 288000"/>
                                <a:gd name="T2" fmla="*/ 1008000 w 2016000"/>
                                <a:gd name="T3" fmla="*/ 0 h 288000"/>
                                <a:gd name="T4" fmla="*/ 2016000 w 2016000"/>
                                <a:gd name="T5" fmla="*/ 58154 h 288000"/>
                                <a:gd name="T6" fmla="*/ 1008000 w 2016000"/>
                                <a:gd name="T7" fmla="*/ 116307 h 288000"/>
                                <a:gd name="T8" fmla="*/ 1008000 w 2016000"/>
                                <a:gd name="T9" fmla="*/ 58154 h 288000"/>
                                <a:gd name="T10" fmla="*/ 0 60000 65536"/>
                                <a:gd name="T11" fmla="*/ 0 60000 65536"/>
                                <a:gd name="T12" fmla="*/ 0 60000 65536"/>
                                <a:gd name="T13" fmla="*/ 0 60000 65536"/>
                                <a:gd name="T14" fmla="*/ 0 60000 65536"/>
                                <a:gd name="T15" fmla="*/ 0 w 2016000"/>
                                <a:gd name="T16" fmla="*/ 0 h 288000"/>
                                <a:gd name="T17" fmla="*/ 2010999 w 2016000"/>
                                <a:gd name="T18" fmla="*/ 288000 h 288000"/>
                              </a:gdLst>
                              <a:ahLst/>
                              <a:cxnLst>
                                <a:cxn ang="T10">
                                  <a:pos x="T0" y="T1"/>
                                </a:cxn>
                                <a:cxn ang="T11">
                                  <a:pos x="T2" y="T3"/>
                                </a:cxn>
                                <a:cxn ang="T12">
                                  <a:pos x="T4" y="T5"/>
                                </a:cxn>
                                <a:cxn ang="T13">
                                  <a:pos x="T6" y="T7"/>
                                </a:cxn>
                                <a:cxn ang="T14">
                                  <a:pos x="T8" y="T9"/>
                                </a:cxn>
                              </a:cxnLst>
                              <a:rect l="T15" t="T16" r="T17" b="T18"/>
                              <a:pathLst>
                                <a:path w="2016000" h="288000">
                                  <a:moveTo>
                                    <a:pt x="0" y="288000"/>
                                  </a:moveTo>
                                  <a:lnTo>
                                    <a:pt x="2016000" y="288000"/>
                                  </a:lnTo>
                                  <a:lnTo>
                                    <a:pt x="201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34C892B3" w14:textId="77777777" w:rsidR="00166A7C" w:rsidRDefault="00166A7C" w:rsidP="008B30A6">
                                <w:pPr>
                                  <w:snapToGrid w:val="0"/>
                                  <w:jc w:val="center"/>
                                  <w:rPr>
                                    <w:sz w:val="16"/>
                                  </w:rPr>
                                </w:pPr>
                                <w:r>
                                  <w:rPr>
                                    <w:rFonts w:ascii="Calibri" w:eastAsia="Calibri" w:hAnsi="Calibri"/>
                                    <w:color w:val="000000"/>
                                    <w:sz w:val="16"/>
                                    <w:szCs w:val="12"/>
                                  </w:rPr>
                                  <w:t>3. Direct Auth and Key Establishment3. Direct Auth and Key Establishment</w:t>
                                </w:r>
                              </w:p>
                            </w:txbxContent>
                          </wps:txbx>
                          <wps:bodyPr rot="0" vert="horz" wrap="square" lIns="0" tIns="0" rIns="0" bIns="0" anchor="ctr" anchorCtr="0" upright="1">
                            <a:noAutofit/>
                          </wps:bodyPr>
                        </wps:wsp>
                        <wps:wsp>
                          <wps:cNvPr id="13" name="ConnectLine"/>
                          <wps:cNvSpPr>
                            <a:spLocks/>
                          </wps:cNvSpPr>
                          <wps:spPr bwMode="auto">
                            <a:xfrm>
                              <a:off x="8386" y="17664"/>
                              <a:ext cx="23040" cy="60"/>
                            </a:xfrm>
                            <a:custGeom>
                              <a:avLst/>
                              <a:gdLst>
                                <a:gd name="T0" fmla="*/ 0 w 2304000"/>
                                <a:gd name="T1" fmla="*/ 0 h 6000"/>
                                <a:gd name="T2" fmla="*/ 2304000 w 2304000"/>
                                <a:gd name="T3" fmla="*/ 0 h 6000"/>
                              </a:gdLst>
                              <a:ahLst/>
                              <a:cxnLst>
                                <a:cxn ang="0">
                                  <a:pos x="T0" y="T1"/>
                                </a:cxn>
                                <a:cxn ang="0">
                                  <a:pos x="T2" y="T3"/>
                                </a:cxn>
                              </a:cxnLst>
                              <a:rect l="0" t="0" r="r" b="b"/>
                              <a:pathLst>
                                <a:path w="2304000" h="6000" fill="none">
                                  <a:moveTo>
                                    <a:pt x="0" y="0"/>
                                  </a:moveTo>
                                  <a:lnTo>
                                    <a:pt x="2304000" y="0"/>
                                  </a:lnTo>
                                </a:path>
                              </a:pathLst>
                            </a:custGeom>
                            <a:noFill/>
                            <a:ln w="60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任意多边形 30"/>
                          <wps:cNvSpPr>
                            <a:spLocks/>
                          </wps:cNvSpPr>
                          <wps:spPr bwMode="auto">
                            <a:xfrm>
                              <a:off x="8387" y="11054"/>
                              <a:ext cx="22663" cy="2057"/>
                            </a:xfrm>
                            <a:custGeom>
                              <a:avLst/>
                              <a:gdLst>
                                <a:gd name="T0" fmla="*/ 0 w 2520000"/>
                                <a:gd name="T1" fmla="*/ 102850 h 288000"/>
                                <a:gd name="T2" fmla="*/ 1133166 w 2520000"/>
                                <a:gd name="T3" fmla="*/ 0 h 288000"/>
                                <a:gd name="T4" fmla="*/ 2266332 w 2520000"/>
                                <a:gd name="T5" fmla="*/ 102850 h 288000"/>
                                <a:gd name="T6" fmla="*/ 1133166 w 2520000"/>
                                <a:gd name="T7" fmla="*/ 205699 h 288000"/>
                                <a:gd name="T8" fmla="*/ 1133166 w 2520000"/>
                                <a:gd name="T9" fmla="*/ 102850 h 288000"/>
                                <a:gd name="T10" fmla="*/ 0 60000 65536"/>
                                <a:gd name="T11" fmla="*/ 0 60000 65536"/>
                                <a:gd name="T12" fmla="*/ 0 60000 65536"/>
                                <a:gd name="T13" fmla="*/ 0 60000 65536"/>
                                <a:gd name="T14" fmla="*/ 0 60000 65536"/>
                                <a:gd name="T15" fmla="*/ 0 w 2520000"/>
                                <a:gd name="T16" fmla="*/ 0 h 288000"/>
                                <a:gd name="T17" fmla="*/ 2515000 w 2520000"/>
                                <a:gd name="T18" fmla="*/ 288000 h 288000"/>
                              </a:gdLst>
                              <a:ahLst/>
                              <a:cxnLst>
                                <a:cxn ang="T10">
                                  <a:pos x="T0" y="T1"/>
                                </a:cxn>
                                <a:cxn ang="T11">
                                  <a:pos x="T2" y="T3"/>
                                </a:cxn>
                                <a:cxn ang="T12">
                                  <a:pos x="T4" y="T5"/>
                                </a:cxn>
                                <a:cxn ang="T13">
                                  <a:pos x="T6" y="T7"/>
                                </a:cxn>
                                <a:cxn ang="T14">
                                  <a:pos x="T8" y="T9"/>
                                </a:cxn>
                              </a:cxnLst>
                              <a:rect l="T15" t="T16" r="T17" b="T18"/>
                              <a:pathLst>
                                <a:path w="2520000" h="288000">
                                  <a:moveTo>
                                    <a:pt x="0" y="288000"/>
                                  </a:moveTo>
                                  <a:lnTo>
                                    <a:pt x="2520000" y="288000"/>
                                  </a:lnTo>
                                  <a:lnTo>
                                    <a:pt x="2520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4273F50D" w14:textId="77777777" w:rsidR="00166A7C" w:rsidRDefault="00166A7C" w:rsidP="008B30A6">
                                <w:pPr>
                                  <w:snapToGrid w:val="0"/>
                                  <w:jc w:val="center"/>
                                  <w:rPr>
                                    <w:sz w:val="16"/>
                                  </w:rPr>
                                </w:pPr>
                                <w:r>
                                  <w:rPr>
                                    <w:rFonts w:ascii="Calibri" w:eastAsia="Calibri" w:hAnsi="Calibri"/>
                                    <w:color w:val="000000"/>
                                    <w:sz w:val="16"/>
                                    <w:szCs w:val="12"/>
                                  </w:rPr>
                                  <w:t>4. Direct Security Mode Command( Chosen_algs, Initiating UE's security capabilities )4. Direct Security Mode Command( Chosen_algs, Initiating UE's security capabilities )</w:t>
                                </w:r>
                              </w:p>
                            </w:txbxContent>
                          </wps:txbx>
                          <wps:bodyPr rot="0" vert="horz" wrap="square" lIns="0" tIns="0" rIns="0" bIns="0" anchor="ctr" anchorCtr="0" upright="1">
                            <a:noAutofit/>
                          </wps:bodyPr>
                        </wps:wsp>
                        <wps:wsp>
                          <wps:cNvPr id="16" name="ConnectLine"/>
                          <wps:cNvSpPr>
                            <a:spLocks/>
                          </wps:cNvSpPr>
                          <wps:spPr bwMode="auto">
                            <a:xfrm>
                              <a:off x="8387" y="14940"/>
                              <a:ext cx="23040" cy="60"/>
                            </a:xfrm>
                            <a:custGeom>
                              <a:avLst/>
                              <a:gdLst>
                                <a:gd name="T0" fmla="*/ 0 w 2304000"/>
                                <a:gd name="T1" fmla="*/ 0 h 6000"/>
                                <a:gd name="T2" fmla="*/ 2304000 w 2304000"/>
                                <a:gd name="T3" fmla="*/ 0 h 6000"/>
                              </a:gdLst>
                              <a:ahLst/>
                              <a:cxnLst>
                                <a:cxn ang="0">
                                  <a:pos x="T0" y="T1"/>
                                </a:cxn>
                                <a:cxn ang="0">
                                  <a:pos x="T2" y="T3"/>
                                </a:cxn>
                              </a:cxnLst>
                              <a:rect l="0" t="0" r="r" b="b"/>
                              <a:pathLst>
                                <a:path w="2304000" h="6000" fill="none">
                                  <a:moveTo>
                                    <a:pt x="0" y="0"/>
                                  </a:moveTo>
                                  <a:lnTo>
                                    <a:pt x="2304000" y="0"/>
                                  </a:lnTo>
                                </a:path>
                              </a:pathLst>
                            </a:custGeom>
                            <a:noFill/>
                            <a:ln w="60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任意多边形 32"/>
                          <wps:cNvSpPr>
                            <a:spLocks/>
                          </wps:cNvSpPr>
                          <wps:spPr bwMode="auto">
                            <a:xfrm>
                              <a:off x="9437" y="13831"/>
                              <a:ext cx="21551" cy="1426"/>
                            </a:xfrm>
                            <a:custGeom>
                              <a:avLst/>
                              <a:gdLst>
                                <a:gd name="T0" fmla="*/ 0 w 2016000"/>
                                <a:gd name="T1" fmla="*/ 71326 h 288000"/>
                                <a:gd name="T2" fmla="*/ 1077576 w 2016000"/>
                                <a:gd name="T3" fmla="*/ 0 h 288000"/>
                                <a:gd name="T4" fmla="*/ 2155152 w 2016000"/>
                                <a:gd name="T5" fmla="*/ 71326 h 288000"/>
                                <a:gd name="T6" fmla="*/ 1077576 w 2016000"/>
                                <a:gd name="T7" fmla="*/ 142651 h 288000"/>
                                <a:gd name="T8" fmla="*/ 1077576 w 2016000"/>
                                <a:gd name="T9" fmla="*/ 71326 h 288000"/>
                                <a:gd name="T10" fmla="*/ 0 60000 65536"/>
                                <a:gd name="T11" fmla="*/ 0 60000 65536"/>
                                <a:gd name="T12" fmla="*/ 0 60000 65536"/>
                                <a:gd name="T13" fmla="*/ 0 60000 65536"/>
                                <a:gd name="T14" fmla="*/ 0 60000 65536"/>
                                <a:gd name="T15" fmla="*/ 0 w 2016000"/>
                                <a:gd name="T16" fmla="*/ 0 h 288000"/>
                                <a:gd name="T17" fmla="*/ 2010999 w 2016000"/>
                                <a:gd name="T18" fmla="*/ 288000 h 288000"/>
                              </a:gdLst>
                              <a:ahLst/>
                              <a:cxnLst>
                                <a:cxn ang="T10">
                                  <a:pos x="T0" y="T1"/>
                                </a:cxn>
                                <a:cxn ang="T11">
                                  <a:pos x="T2" y="T3"/>
                                </a:cxn>
                                <a:cxn ang="T12">
                                  <a:pos x="T4" y="T5"/>
                                </a:cxn>
                                <a:cxn ang="T13">
                                  <a:pos x="T6" y="T7"/>
                                </a:cxn>
                                <a:cxn ang="T14">
                                  <a:pos x="T8" y="T9"/>
                                </a:cxn>
                              </a:cxnLst>
                              <a:rect l="T15" t="T16" r="T17" b="T18"/>
                              <a:pathLst>
                                <a:path w="2016000" h="288000">
                                  <a:moveTo>
                                    <a:pt x="0" y="288000"/>
                                  </a:moveTo>
                                  <a:lnTo>
                                    <a:pt x="2016000" y="288000"/>
                                  </a:lnTo>
                                  <a:lnTo>
                                    <a:pt x="2016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6BD8B0D9" w14:textId="77777777" w:rsidR="00166A7C" w:rsidRDefault="00166A7C" w:rsidP="008B30A6">
                                <w:pPr>
                                  <w:snapToGrid w:val="0"/>
                                  <w:jc w:val="center"/>
                                  <w:rPr>
                                    <w:sz w:val="16"/>
                                  </w:rPr>
                                </w:pPr>
                                <w:r>
                                  <w:rPr>
                                    <w:rFonts w:ascii="Calibri" w:eastAsia="Calibri" w:hAnsi="Calibri"/>
                                    <w:color w:val="000000"/>
                                    <w:sz w:val="16"/>
                                    <w:szCs w:val="12"/>
                                  </w:rPr>
                                  <w:t>5. Direct Security Mode Complete ( )5. Direct Security Mode Complete (Initiating UE's user plane security policies)</w:t>
                                </w:r>
                              </w:p>
                            </w:txbxContent>
                          </wps:txbx>
                          <wps:bodyPr rot="0" vert="horz" wrap="square" lIns="0" tIns="0" rIns="0" bIns="0" anchor="ctr" anchorCtr="0" upright="1">
                            <a:noAutofit/>
                          </wps:bodyPr>
                        </wps:wsp>
                        <wps:wsp>
                          <wps:cNvPr id="18" name="Rectangle"/>
                          <wps:cNvSpPr>
                            <a:spLocks/>
                          </wps:cNvSpPr>
                          <wps:spPr bwMode="auto">
                            <a:xfrm>
                              <a:off x="6240" y="4280"/>
                              <a:ext cx="27180" cy="1320"/>
                            </a:xfrm>
                            <a:custGeom>
                              <a:avLst/>
                              <a:gdLst>
                                <a:gd name="T0" fmla="*/ 0 w 2718000"/>
                                <a:gd name="T1" fmla="*/ 69474 h 132000"/>
                                <a:gd name="T2" fmla="*/ 1362000 w 2718000"/>
                                <a:gd name="T3" fmla="*/ 0 h 132000"/>
                                <a:gd name="T4" fmla="*/ 2718000 w 2718000"/>
                                <a:gd name="T5" fmla="*/ 69474 h 132000"/>
                                <a:gd name="T6" fmla="*/ 1362000 w 2718000"/>
                                <a:gd name="T7" fmla="*/ 132000 h 132000"/>
                                <a:gd name="T8" fmla="*/ 0 60000 65536"/>
                                <a:gd name="T9" fmla="*/ 0 60000 65536"/>
                                <a:gd name="T10" fmla="*/ 0 60000 65536"/>
                                <a:gd name="T11" fmla="*/ 0 60000 65536"/>
                                <a:gd name="T12" fmla="*/ 0 w 2718000"/>
                                <a:gd name="T13" fmla="*/ 0 h 132000"/>
                                <a:gd name="T14" fmla="*/ 2718000 w 2718000"/>
                                <a:gd name="T15" fmla="*/ 138000 h 132000"/>
                              </a:gdLst>
                              <a:ahLst/>
                              <a:cxnLst>
                                <a:cxn ang="T8">
                                  <a:pos x="T0" y="T1"/>
                                </a:cxn>
                                <a:cxn ang="T9">
                                  <a:pos x="T2" y="T3"/>
                                </a:cxn>
                                <a:cxn ang="T10">
                                  <a:pos x="T4" y="T5"/>
                                </a:cxn>
                                <a:cxn ang="T11">
                                  <a:pos x="T6" y="T7"/>
                                </a:cxn>
                              </a:cxnLst>
                              <a:rect l="T12" t="T13" r="T14" b="T15"/>
                              <a:pathLst>
                                <a:path w="2718000" h="132000">
                                  <a:moveTo>
                                    <a:pt x="0" y="0"/>
                                  </a:moveTo>
                                  <a:lnTo>
                                    <a:pt x="2718000" y="0"/>
                                  </a:lnTo>
                                  <a:lnTo>
                                    <a:pt x="2718000" y="132000"/>
                                  </a:lnTo>
                                  <a:lnTo>
                                    <a:pt x="0" y="132000"/>
                                  </a:lnTo>
                                  <a:lnTo>
                                    <a:pt x="0" y="0"/>
                                  </a:lnTo>
                                  <a:close/>
                                </a:path>
                              </a:pathLst>
                            </a:custGeom>
                            <a:solidFill>
                              <a:srgbClr val="FFFFFF"/>
                            </a:solidFill>
                            <a:ln w="6000">
                              <a:solidFill>
                                <a:srgbClr val="323232"/>
                              </a:solidFill>
                              <a:miter lim="800000"/>
                              <a:headEnd/>
                              <a:tailEnd/>
                            </a:ln>
                          </wps:spPr>
                          <wps:txbx>
                            <w:txbxContent>
                              <w:p w14:paraId="36AE13DD" w14:textId="77777777" w:rsidR="00166A7C" w:rsidRDefault="00166A7C" w:rsidP="008B30A6">
                                <w:pPr>
                                  <w:snapToGrid w:val="0"/>
                                  <w:jc w:val="center"/>
                                  <w:rPr>
                                    <w:sz w:val="16"/>
                                  </w:rPr>
                                </w:pPr>
                                <w:r>
                                  <w:rPr>
                                    <w:rFonts w:ascii="Calibri" w:eastAsia="Calibri" w:hAnsi="Calibri"/>
                                    <w:color w:val="191919"/>
                                    <w:sz w:val="16"/>
                                    <w:szCs w:val="12"/>
                                  </w:rPr>
                                  <w:t>1. existing One-to-One Communication1. Discovery Procedures, or One-to-Many Communication</w:t>
                                </w:r>
                              </w:p>
                            </w:txbxContent>
                          </wps:txbx>
                          <wps:bodyPr rot="0" vert="horz" wrap="square" lIns="0" tIns="0" rIns="0" bIns="0" anchor="ctr" anchorCtr="0" upright="1">
                            <a:noAutofit/>
                          </wps:bodyPr>
                        </wps:wsp>
                        <wps:wsp>
                          <wps:cNvPr id="19" name="ConnectLine"/>
                          <wps:cNvSpPr>
                            <a:spLocks/>
                          </wps:cNvSpPr>
                          <wps:spPr bwMode="auto">
                            <a:xfrm>
                              <a:off x="8280" y="12746"/>
                              <a:ext cx="23040" cy="60"/>
                            </a:xfrm>
                            <a:custGeom>
                              <a:avLst/>
                              <a:gdLst>
                                <a:gd name="T0" fmla="*/ 0 w 2304000"/>
                                <a:gd name="T1" fmla="*/ 0 h 6000"/>
                                <a:gd name="T2" fmla="*/ 2304000 w 2304000"/>
                                <a:gd name="T3" fmla="*/ 0 h 6000"/>
                              </a:gdLst>
                              <a:ahLst/>
                              <a:cxnLst>
                                <a:cxn ang="0">
                                  <a:pos x="T0" y="T1"/>
                                </a:cxn>
                                <a:cxn ang="0">
                                  <a:pos x="T2" y="T3"/>
                                </a:cxn>
                              </a:cxnLst>
                              <a:rect l="0" t="0" r="r" b="b"/>
                              <a:pathLst>
                                <a:path w="2304000" h="6000" fill="none">
                                  <a:moveTo>
                                    <a:pt x="0" y="0"/>
                                  </a:moveTo>
                                  <a:lnTo>
                                    <a:pt x="2304000" y="0"/>
                                  </a:lnTo>
                                </a:path>
                              </a:pathLst>
                            </a:custGeom>
                            <a:noFill/>
                            <a:ln w="600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任意多边形 35"/>
                          <wps:cNvSpPr>
                            <a:spLocks/>
                          </wps:cNvSpPr>
                          <wps:spPr bwMode="auto">
                            <a:xfrm>
                              <a:off x="8850" y="16522"/>
                              <a:ext cx="22200" cy="1166"/>
                            </a:xfrm>
                            <a:custGeom>
                              <a:avLst/>
                              <a:gdLst>
                                <a:gd name="T0" fmla="*/ 0 w 2220000"/>
                                <a:gd name="T1" fmla="*/ 58266 h 288000"/>
                                <a:gd name="T2" fmla="*/ 1110000 w 2220000"/>
                                <a:gd name="T3" fmla="*/ 0 h 288000"/>
                                <a:gd name="T4" fmla="*/ 2220000 w 2220000"/>
                                <a:gd name="T5" fmla="*/ 58266 h 288000"/>
                                <a:gd name="T6" fmla="*/ 1110000 w 2220000"/>
                                <a:gd name="T7" fmla="*/ 116532 h 288000"/>
                                <a:gd name="T8" fmla="*/ 1110000 w 2220000"/>
                                <a:gd name="T9" fmla="*/ 58266 h 288000"/>
                                <a:gd name="T10" fmla="*/ 0 60000 65536"/>
                                <a:gd name="T11" fmla="*/ 0 60000 65536"/>
                                <a:gd name="T12" fmla="*/ 0 60000 65536"/>
                                <a:gd name="T13" fmla="*/ 0 60000 65536"/>
                                <a:gd name="T14" fmla="*/ 0 60000 65536"/>
                                <a:gd name="T15" fmla="*/ 0 w 2220000"/>
                                <a:gd name="T16" fmla="*/ 0 h 288000"/>
                                <a:gd name="T17" fmla="*/ 2214996 w 2220000"/>
                                <a:gd name="T18" fmla="*/ 288000 h 288000"/>
                              </a:gdLst>
                              <a:ahLst/>
                              <a:cxnLst>
                                <a:cxn ang="T10">
                                  <a:pos x="T0" y="T1"/>
                                </a:cxn>
                                <a:cxn ang="T11">
                                  <a:pos x="T2" y="T3"/>
                                </a:cxn>
                                <a:cxn ang="T12">
                                  <a:pos x="T4" y="T5"/>
                                </a:cxn>
                                <a:cxn ang="T13">
                                  <a:pos x="T6" y="T7"/>
                                </a:cxn>
                                <a:cxn ang="T14">
                                  <a:pos x="T8" y="T9"/>
                                </a:cxn>
                              </a:cxnLst>
                              <a:rect l="T15" t="T16" r="T17" b="T18"/>
                              <a:pathLst>
                                <a:path w="2220000" h="288000">
                                  <a:moveTo>
                                    <a:pt x="0" y="288000"/>
                                  </a:moveTo>
                                  <a:lnTo>
                                    <a:pt x="2220000" y="288000"/>
                                  </a:lnTo>
                                  <a:lnTo>
                                    <a:pt x="2220000" y="0"/>
                                  </a:lnTo>
                                  <a:lnTo>
                                    <a:pt x="0" y="0"/>
                                  </a:lnTo>
                                  <a:lnTo>
                                    <a:pt x="0" y="2880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000">
                                  <a:solidFill>
                                    <a:srgbClr val="000000"/>
                                  </a:solidFill>
                                  <a:miter lim="800000"/>
                                  <a:headEnd/>
                                  <a:tailEnd/>
                                </a14:hiddenLine>
                              </a:ext>
                            </a:extLst>
                          </wps:spPr>
                          <wps:txbx>
                            <w:txbxContent>
                              <w:p w14:paraId="50ABE594" w14:textId="77777777" w:rsidR="00166A7C" w:rsidRDefault="00166A7C" w:rsidP="008B30A6">
                                <w:pPr>
                                  <w:snapToGrid w:val="0"/>
                                  <w:jc w:val="center"/>
                                  <w:rPr>
                                    <w:sz w:val="16"/>
                                  </w:rPr>
                                </w:pPr>
                                <w:r>
                                  <w:rPr>
                                    <w:rFonts w:ascii="Calibri" w:eastAsia="Calibri" w:hAnsi="Calibri"/>
                                    <w:color w:val="000000"/>
                                    <w:sz w:val="16"/>
                                    <w:szCs w:val="12"/>
                                  </w:rPr>
                                  <w:t>6. Direct Rekeying Accept ( )6. Direct Communication Accept ( User plane security indication )</w:t>
                                </w:r>
                              </w:p>
                            </w:txbxContent>
                          </wps:txbx>
                          <wps:bodyPr rot="0" vert="horz" wrap="square" lIns="0" tIns="0" rIns="0" bIns="0" anchor="ctr" anchorCtr="0" upright="1">
                            <a:noAutofit/>
                          </wps:bodyPr>
                        </wps:wsp>
                      </wpg:grpSp>
                      <wps:wsp>
                        <wps:cNvPr id="21" name="Rectangle"/>
                        <wps:cNvSpPr>
                          <a:spLocks/>
                        </wps:cNvSpPr>
                        <wps:spPr bwMode="auto">
                          <a:xfrm>
                            <a:off x="0" y="3180"/>
                            <a:ext cx="40931" cy="2032"/>
                          </a:xfrm>
                          <a:custGeom>
                            <a:avLst/>
                            <a:gdLst>
                              <a:gd name="T0" fmla="*/ 0 w 2718000"/>
                              <a:gd name="T1" fmla="*/ 106948 h 132000"/>
                              <a:gd name="T2" fmla="*/ 2051102 w 2718000"/>
                              <a:gd name="T3" fmla="*/ 0 h 132000"/>
                              <a:gd name="T4" fmla="*/ 4093169 w 2718000"/>
                              <a:gd name="T5" fmla="*/ 106948 h 132000"/>
                              <a:gd name="T6" fmla="*/ 2051102 w 2718000"/>
                              <a:gd name="T7" fmla="*/ 203200 h 132000"/>
                              <a:gd name="T8" fmla="*/ 0 60000 65536"/>
                              <a:gd name="T9" fmla="*/ 0 60000 65536"/>
                              <a:gd name="T10" fmla="*/ 0 60000 65536"/>
                              <a:gd name="T11" fmla="*/ 0 60000 65536"/>
                              <a:gd name="T12" fmla="*/ 0 w 2718000"/>
                              <a:gd name="T13" fmla="*/ 0 h 132000"/>
                              <a:gd name="T14" fmla="*/ 2718000 w 2718000"/>
                              <a:gd name="T15" fmla="*/ 138000 h 132000"/>
                            </a:gdLst>
                            <a:ahLst/>
                            <a:cxnLst>
                              <a:cxn ang="T8">
                                <a:pos x="T0" y="T1"/>
                              </a:cxn>
                              <a:cxn ang="T9">
                                <a:pos x="T2" y="T3"/>
                              </a:cxn>
                              <a:cxn ang="T10">
                                <a:pos x="T4" y="T5"/>
                              </a:cxn>
                              <a:cxn ang="T11">
                                <a:pos x="T6" y="T7"/>
                              </a:cxn>
                            </a:cxnLst>
                            <a:rect l="T12" t="T13" r="T14" b="T15"/>
                            <a:pathLst>
                              <a:path w="2718000" h="132000">
                                <a:moveTo>
                                  <a:pt x="0" y="0"/>
                                </a:moveTo>
                                <a:lnTo>
                                  <a:pt x="2718000" y="0"/>
                                </a:lnTo>
                                <a:lnTo>
                                  <a:pt x="2718000" y="132000"/>
                                </a:lnTo>
                                <a:lnTo>
                                  <a:pt x="0" y="132000"/>
                                </a:lnTo>
                                <a:lnTo>
                                  <a:pt x="0" y="0"/>
                                </a:lnTo>
                                <a:close/>
                              </a:path>
                            </a:pathLst>
                          </a:custGeom>
                          <a:solidFill>
                            <a:srgbClr val="FFFFFF"/>
                          </a:solidFill>
                          <a:ln w="6000">
                            <a:solidFill>
                              <a:srgbClr val="323232"/>
                            </a:solidFill>
                            <a:miter lim="800000"/>
                            <a:headEnd/>
                            <a:tailEnd/>
                          </a:ln>
                        </wps:spPr>
                        <wps:txbx>
                          <w:txbxContent>
                            <w:p w14:paraId="24502EB4" w14:textId="77777777" w:rsidR="00166A7C" w:rsidRDefault="00166A7C" w:rsidP="008B30A6">
                              <w:pPr>
                                <w:snapToGrid w:val="0"/>
                                <w:jc w:val="center"/>
                                <w:rPr>
                                  <w:sz w:val="16"/>
                                </w:rPr>
                              </w:pPr>
                              <w:r>
                                <w:rPr>
                                  <w:rFonts w:ascii="Calibri" w:eastAsia="Calibri" w:hAnsi="Calibri"/>
                                  <w:color w:val="191919"/>
                                  <w:sz w:val="16"/>
                                  <w:szCs w:val="12"/>
                                </w:rPr>
                                <w:t>0. ProSe Parameter pre-configuration and previsioning</w:t>
                              </w: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2382E17" id="_x0000_s1044" style="position:absolute;margin-left:0;margin-top:0;width:323.7pt;height:218.55pt;z-index:251658240;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">
                <v:group id="组合 19" o:spid="_x0000_s1045" style="position:absolute;width:41112;height:27756" coordorigin="6180,529" coordsize="27360,17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任意多边形 21" o:spid="_x0000_s1046" style="position:absolute;left:6180;top:529;width:4620;height:1701;visibility:visible;mso-wrap-style:square;v-text-anchor:middle" coordsize="462000,17018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7B5B5C81" w14:textId="77777777" w:rsidR="00166A7C" w:rsidRDefault="00166A7C" w:rsidP="008B30A6">
                          <w:pPr>
                            <w:snapToGrid w:val="0"/>
                            <w:jc w:val="center"/>
                            <w:rPr>
                              <w:sz w:val="16"/>
                            </w:rPr>
                          </w:pPr>
                          <w:r>
                            <w:rPr>
                              <w:rFonts w:ascii="Calibri" w:eastAsia="Calibri" w:hAnsi="Calibri"/>
                              <w:color w:val="000000"/>
                              <w:sz w:val="16"/>
                              <w:szCs w:val="12"/>
                            </w:rPr>
                            <w:t>Initiating UEInitiating UE</w:t>
                          </w:r>
                        </w:p>
                      </w:txbxContent>
                    </v:textbox>
                  </v:shape>
                  <v:shape id="任意多边形 22" o:spid="_x0000_s1047" style="position:absolute;left:28320;top:529;width:5220;height:1701;visibility:visible;mso-wrap-style:square;v-text-anchor:middle" coordsize="522000,17018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D5BF241" w14:textId="77777777" w:rsidR="00166A7C" w:rsidRDefault="00166A7C" w:rsidP="008B30A6">
                          <w:pPr>
                            <w:snapToGrid w:val="0"/>
                            <w:jc w:val="center"/>
                            <w:rPr>
                              <w:sz w:val="16"/>
                            </w:rPr>
                          </w:pPr>
                          <w:r>
                            <w:rPr>
                              <w:rFonts w:ascii="Calibri" w:eastAsia="Calibri" w:hAnsi="Calibri"/>
                              <w:color w:val="000000"/>
                              <w:sz w:val="16"/>
                              <w:szCs w:val="12"/>
                            </w:rPr>
                            <w:t>Receiving UEReceiving UE</w:t>
                          </w:r>
                        </w:p>
                      </w:txbxContent>
                    </v:textbox>
                  </v:shape>
                  <v:shape id="任意多边形 23" o:spid="_x0000_s1048" style="position:absolute;left:40;top:10214;width:16293;height:304;rotation:90;visibility:visible;mso-wrap-style:square;v-text-anchor:top" coordsize="142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" path="m,nfl1422000,e" strokeweight=".16667mm">
                    <v:path arrowok="t" o:connecttype="custom" o:connectlocs="0,771;9334,0;18668,771;9334,1542;9334,771" o:connectangles="0,0,0,0,0"/>
                  </v:shape>
                  <v:shape id="任意多边形 24" o:spid="_x0000_s1049" style="position:absolute;left:23385;top:10214;width:16293;height:304;rotation:-90;flip:y;visibility:visible;mso-wrap-style:square;v-text-anchor:top" coordsize="1422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" path="m,nfl1422000,e" strokeweight=".16667mm">
                    <v:path arrowok="t" o:connecttype="custom" o:connectlocs="0,771;9334,0;18668,771;9334,1542;9334,771" o:connectangles="0,0,0,0,0"/>
                  </v:shape>
                  <v:shape id="ConnectLine" o:spid="_x0000_s1050" style="position:absolute;left:8387;top:7119;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" path="m,nfl2304000,e" filled="f" strokeweight=".16667mm">
                    <v:stroke endarrow="block"/>
                    <v:path arrowok="t" o:connecttype="custom" o:connectlocs="0,0;23040,0" o:connectangles="0,0"/>
                  </v:shape>
                  <v:shape id="任意多边形 26" o:spid="_x0000_s1051" style="position:absolute;left:9779;top:6006;width:20753;height:1113;visibility:visible;mso-wrap-style:square;v-text-anchor:middle" coordsize="237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3CA2BEF3" w14:textId="77777777" w:rsidR="00166A7C" w:rsidRDefault="00166A7C" w:rsidP="008B30A6">
                          <w:pPr>
                            <w:snapToGrid w:val="0"/>
                            <w:jc w:val="center"/>
                            <w:rPr>
                              <w:sz w:val="16"/>
                            </w:rPr>
                          </w:pPr>
                          <w:r>
                            <w:rPr>
                              <w:rFonts w:ascii="Calibri" w:eastAsia="Calibri" w:hAnsi="Calibri"/>
                              <w:color w:val="000000"/>
                              <w:sz w:val="16"/>
                              <w:szCs w:val="12"/>
                            </w:rPr>
                            <w:t>2. Direct rekeying Request ( Initiating UE's security capabilities )2. Direct Communication Request ( Initiating UE's security capabilities )</w:t>
                          </w:r>
                        </w:p>
                      </w:txbxContent>
                    </v:textbox>
                  </v:shape>
                  <v:shape id="任意多边形 27" o:spid="_x0000_s1052" style="position:absolute;left:8387;top:8700;width:23040;height:1359;visibility:visible;mso-wrap-style:square;v-text-anchor:top" coordsize="2304000,135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053" style="position:absolute;left:9780;top:7949;width:20160;height:1163;visibility:visible;mso-wrap-style:square;v-text-anchor:middle" coordsize="201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34C892B3" w14:textId="77777777" w:rsidR="00166A7C" w:rsidRDefault="00166A7C" w:rsidP="008B30A6">
                          <w:pPr>
                            <w:snapToGrid w:val="0"/>
                            <w:jc w:val="center"/>
                            <w:rPr>
                              <w:sz w:val="16"/>
                            </w:rPr>
                          </w:pPr>
                          <w:r>
                            <w:rPr>
                              <w:rFonts w:ascii="Calibri" w:eastAsia="Calibri" w:hAnsi="Calibri"/>
                              <w:color w:val="000000"/>
                              <w:sz w:val="16"/>
                              <w:szCs w:val="12"/>
                            </w:rPr>
                            <w:t>3. Direct Auth and Key Establishment3. Direct Auth and Key Establishment</w:t>
                          </w:r>
                        </w:p>
                      </w:txbxContent>
                    </v:textbox>
                  </v:shape>
                  <v:shape id="ConnectLine" o:spid="_x0000_s1054" style="position:absolute;left:8386;top:17664;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" path="m,nfl2304000,e" filled="f" strokeweight=".16667mm">
                    <v:stroke startarrow="block"/>
                    <v:path arrowok="t" o:connecttype="custom" o:connectlocs="0,0;23040,0" o:connectangles="0,0"/>
                  </v:shape>
                  <v:shape id="任意多边形 30" o:spid="_x0000_s1055" style="position:absolute;left:8387;top:11054;width:22663;height:2057;visibility:visible;mso-wrap-style:square;v-text-anchor:middle" coordsize="2520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4273F50D" w14:textId="77777777" w:rsidR="00166A7C" w:rsidRDefault="00166A7C" w:rsidP="008B30A6">
                          <w:pPr>
                            <w:snapToGrid w:val="0"/>
                            <w:jc w:val="center"/>
                            <w:rPr>
                              <w:sz w:val="16"/>
                            </w:rPr>
                          </w:pPr>
                          <w:r>
                            <w:rPr>
                              <w:rFonts w:ascii="Calibri" w:eastAsia="Calibri" w:hAnsi="Calibri"/>
                              <w:color w:val="000000"/>
                              <w:sz w:val="16"/>
                              <w:szCs w:val="12"/>
                            </w:rPr>
                            <w:t>4. Direct Security Mode Command( Chosen_algs, Initiating UE's security capabilities )4. Direct Security Mode Command( Chosen_algs, Initiating UE's security capabilities )</w:t>
                          </w:r>
                        </w:p>
                      </w:txbxContent>
                    </v:textbox>
                  </v:shape>
                  <v:shape id="ConnectLine" o:spid="_x0000_s1056" style="position:absolute;left:8387;top:14940;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" path="m,nfl2304000,e" filled="f" strokeweight=".16667mm">
                    <v:stroke endarrow="block"/>
                    <v:path arrowok="t" o:connecttype="custom" o:connectlocs="0,0;23040,0" o:connectangles="0,0"/>
                  </v:shape>
                  <v:shape id="任意多边形 32" o:spid="_x0000_s1057" style="position:absolute;left:9437;top:13831;width:21551;height:1426;visibility:visible;mso-wrap-style:square;v-text-anchor:middle" coordsize="2016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6BD8B0D9" w14:textId="77777777" w:rsidR="00166A7C" w:rsidRDefault="00166A7C" w:rsidP="008B30A6">
                          <w:pPr>
                            <w:snapToGrid w:val="0"/>
                            <w:jc w:val="center"/>
                            <w:rPr>
                              <w:sz w:val="16"/>
                            </w:rPr>
                          </w:pPr>
                          <w:r>
                            <w:rPr>
                              <w:rFonts w:ascii="Calibri" w:eastAsia="Calibri" w:hAnsi="Calibri"/>
                              <w:color w:val="000000"/>
                              <w:sz w:val="16"/>
                              <w:szCs w:val="12"/>
                            </w:rPr>
                            <w:t>5. Direct Security Mode Complete ( )5. Direct Security Mode Complete (Initiating UE's user plane security policies)</w:t>
                          </w:r>
                        </w:p>
                      </w:txbxContent>
                    </v:textbox>
                  </v:shape>
                  <v:shape id="Rectangle" o:spid="_x0000_s1058" style="position:absolute;left:6240;top:4280;width:27180;height:1320;visibility:visible;mso-wrap-style:square;v-text-anchor:middle" coordsize="2718000,13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36AE13DD" w14:textId="77777777" w:rsidR="00166A7C" w:rsidRDefault="00166A7C" w:rsidP="008B30A6">
                          <w:pPr>
                            <w:snapToGrid w:val="0"/>
                            <w:jc w:val="center"/>
                            <w:rPr>
                              <w:sz w:val="16"/>
                            </w:rPr>
                          </w:pPr>
                          <w:r>
                            <w:rPr>
                              <w:rFonts w:ascii="Calibri" w:eastAsia="Calibri" w:hAnsi="Calibri"/>
                              <w:color w:val="191919"/>
                              <w:sz w:val="16"/>
                              <w:szCs w:val="12"/>
                            </w:rPr>
                            <w:t>1. existing One-to-One Communication1. Discovery Procedures, or One-to-Many Communication</w:t>
                          </w:r>
                        </w:p>
                      </w:txbxContent>
                    </v:textbox>
                  </v:shape>
                  <v:shape id="ConnectLine" o:spid="_x0000_s1059" style="position:absolute;left:8280;top:12746;width:23040;height:60;visibility:visible;mso-wrap-style:square;v-text-anchor:top" coordsize="2304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" path="m,nfl2304000,e" filled="f" strokeweight=".16667mm">
                    <v:stroke startarrow="block"/>
                    <v:path arrowok="t" o:connecttype="custom" o:connectlocs="0,0;23040,0" o:connectangles="0,0"/>
                  </v:shape>
                  <v:shape id="任意多边形 35" o:spid="_x0000_s1060" style="position:absolute;left:8850;top:16522;width:22200;height:1166;visibility:visible;mso-wrap-style:square;v-text-anchor:middle" coordsize="2220000,28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50ABE594" w14:textId="77777777" w:rsidR="00166A7C" w:rsidRDefault="00166A7C" w:rsidP="008B30A6">
                          <w:pPr>
                            <w:snapToGrid w:val="0"/>
                            <w:jc w:val="center"/>
                            <w:rPr>
                              <w:sz w:val="16"/>
                            </w:rPr>
                          </w:pPr>
                          <w:r>
                            <w:rPr>
                              <w:rFonts w:ascii="Calibri" w:eastAsia="Calibri" w:hAnsi="Calibri"/>
                              <w:color w:val="000000"/>
                              <w:sz w:val="16"/>
                              <w:szCs w:val="12"/>
                            </w:rPr>
                            <w:t>6. Direct Rekeying Accept ( )6. Direct Communication Accept ( User plane security indication )</w:t>
                          </w:r>
                        </w:p>
                      </w:txbxContent>
                    </v:textbox>
                  </v:shape>
                </v:group>
                <v:shape id="Rectangle" o:spid="_x0000_s1061" style="position:absolute;top:3180;width:40931;height:2032;visibility:visible;mso-wrap-style:square;v-text-anchor:middle" coordsize="2718000,132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24502EB4" w14:textId="77777777" w:rsidR="00166A7C" w:rsidRDefault="00166A7C"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anchory="line"/>
              </v:group>
            </w:pict>
          </mc:Fallback>
        </mc:AlternateContent>
      </w:r>
      <w:r w:rsidR="008B30A6" w:rsidRPr="00E43474">
        <w:rPr>
          <w:rFonts w:eastAsia="MS Mincho"/>
        </w:rPr>
        <w:t xml:space="preserve">0. </w:t>
      </w:r>
      <w:proofErr w:type="spellStart"/>
      <w:r w:rsidR="008B30A6" w:rsidRPr="00E43474">
        <w:rPr>
          <w:rFonts w:eastAsia="MS Mincho"/>
        </w:rPr>
        <w:t>ProSe</w:t>
      </w:r>
      <w:proofErr w:type="spellEnd"/>
      <w:r w:rsidR="008B30A6" w:rsidRPr="00E43474">
        <w:rPr>
          <w:rFonts w:eastAsia="MS Mincho"/>
        </w:rPr>
        <w:t xml:space="preserve"> security-related parameter (for one-to-one secure communication over PC5) pre-configuration and provisioning</w:t>
      </w:r>
      <w:r w:rsidR="008B30A6" w:rsidRPr="00E43474">
        <w:t>.</w:t>
      </w:r>
    </w:p>
    <w:p w14:paraId="22CE9ABE" w14:textId="77777777" w:rsidR="008B30A6" w:rsidRPr="00E43474" w:rsidRDefault="008B30A6" w:rsidP="008B30A6">
      <w:pPr>
        <w:ind w:left="284" w:hanging="284"/>
        <w:rPr>
          <w:rFonts w:eastAsia="MS Mincho"/>
        </w:rPr>
      </w:pPr>
      <w:r w:rsidRPr="00E43474">
        <w:rPr>
          <w:rFonts w:eastAsia="MS Mincho"/>
        </w:rPr>
        <w:t xml:space="preserve">1. The initiating UE and receiving UE already have established </w:t>
      </w:r>
      <w:proofErr w:type="spellStart"/>
      <w:r w:rsidRPr="00E43474">
        <w:rPr>
          <w:rFonts w:eastAsia="MS Mincho"/>
        </w:rPr>
        <w:t>ProSe</w:t>
      </w:r>
      <w:proofErr w:type="spellEnd"/>
      <w:r w:rsidRPr="00E43474">
        <w:rPr>
          <w:rFonts w:eastAsia="MS Mincho"/>
        </w:rPr>
        <w:t xml:space="preserve"> one-to-one communication.</w:t>
      </w:r>
    </w:p>
    <w:p w14:paraId="6B131E7F" w14:textId="7D8F22D1" w:rsidR="008B30A6" w:rsidRPr="00E43474" w:rsidRDefault="008B30A6" w:rsidP="008B30A6">
      <w:pPr>
        <w:ind w:left="284" w:hanging="284"/>
        <w:rPr>
          <w:rFonts w:eastAsia="MS Mincho"/>
        </w:rPr>
      </w:pPr>
      <w:r w:rsidRPr="00E43474">
        <w:rPr>
          <w:rFonts w:eastAsia="MS Mincho"/>
        </w:rPr>
        <w:lastRenderedPageBreak/>
        <w:t xml:space="preserve">2. The initiating UE starts a </w:t>
      </w:r>
      <w:r w:rsidRPr="00E43474">
        <w:t>Direct Rekeying Request</w:t>
      </w:r>
      <w:r w:rsidRPr="00E43474">
        <w:rPr>
          <w:rFonts w:eastAsia="MS Mincho"/>
        </w:rPr>
        <w:t xml:space="preserve"> message containing the initiating UE</w:t>
      </w:r>
      <w:r w:rsidR="00ED741C" w:rsidRPr="00E43474">
        <w:rPr>
          <w:rFonts w:eastAsia="MS Mincho"/>
        </w:rPr>
        <w:t>'</w:t>
      </w:r>
      <w:r w:rsidRPr="00E43474">
        <w:rPr>
          <w:rFonts w:eastAsia="MS Mincho"/>
        </w:rPr>
        <w:t>s security capabilities. The initiating UE</w:t>
      </w:r>
      <w:r w:rsidR="00ED741C" w:rsidRPr="00E43474">
        <w:rPr>
          <w:rFonts w:eastAsia="MS Mincho"/>
        </w:rPr>
        <w:t>'</w:t>
      </w:r>
      <w:r w:rsidRPr="00E43474">
        <w:rPr>
          <w:rFonts w:eastAsia="MS Mincho"/>
        </w:rPr>
        <w:t xml:space="preserve">s security capabilities are the confidentiality and integrity protection algorithms that the initiating UE accepts for this connection. </w:t>
      </w:r>
      <w:r w:rsidRPr="00E43474">
        <w:t>The message may also include a Re-auth Flag if UE_1 wants to rekey the root key between the initiating UE and the receiving UE. The nonce for new session key derivation from the initiating UE, and the most significant bits of the new session key identifier are included in this message.</w:t>
      </w:r>
    </w:p>
    <w:p w14:paraId="5785E62C" w14:textId="77777777" w:rsidR="008B30A6" w:rsidRPr="00E43474" w:rsidRDefault="008B30A6" w:rsidP="008B30A6">
      <w:pPr>
        <w:ind w:left="284" w:hanging="284"/>
        <w:rPr>
          <w:rFonts w:eastAsia="MS Mincho"/>
        </w:rPr>
      </w:pPr>
      <w:r w:rsidRPr="00E43474">
        <w:rPr>
          <w:rFonts w:eastAsia="MS Mincho"/>
        </w:rPr>
        <w:t xml:space="preserve">3. The receiving UE may initiate the Direct authentication and key establishment procedures with the initiating UE. This is mandatory if the Re-auth Flag appears in the Direct Rekeying Request message. </w:t>
      </w:r>
      <w:r w:rsidRPr="00E43474">
        <w:t xml:space="preserve">The new root key shared only between two UEs is generated securely after Direct authentication and key establishment procedures. </w:t>
      </w:r>
    </w:p>
    <w:p w14:paraId="46DBFF60" w14:textId="2C7A4F41" w:rsidR="008B30A6" w:rsidRPr="00E43474" w:rsidRDefault="008B30A6" w:rsidP="008B30A6">
      <w:pPr>
        <w:ind w:left="284" w:hanging="284"/>
      </w:pPr>
      <w:r w:rsidRPr="00E43474">
        <w:rPr>
          <w:rFonts w:eastAsia="MS Mincho"/>
        </w:rPr>
        <w:t xml:space="preserve">4. The receiving UE uses the </w:t>
      </w:r>
      <w:proofErr w:type="spellStart"/>
      <w:r w:rsidRPr="00E43474">
        <w:rPr>
          <w:rFonts w:eastAsia="MS Mincho"/>
        </w:rPr>
        <w:t>Chosen_algs</w:t>
      </w:r>
      <w:proofErr w:type="spellEnd"/>
      <w:r w:rsidRPr="00E43474">
        <w:rPr>
          <w:rFonts w:eastAsia="MS Mincho"/>
        </w:rPr>
        <w:t xml:space="preserve"> to indicate the selected confidentiality and integrity protection algorithms of this link and includes the </w:t>
      </w:r>
      <w:proofErr w:type="spellStart"/>
      <w:r w:rsidRPr="00E43474">
        <w:rPr>
          <w:rFonts w:eastAsia="MS Mincho"/>
        </w:rPr>
        <w:t>Chosen_algs</w:t>
      </w:r>
      <w:proofErr w:type="spellEnd"/>
      <w:r w:rsidRPr="00E43474">
        <w:rPr>
          <w:rFonts w:eastAsia="MS Mincho"/>
        </w:rPr>
        <w:t xml:space="preserve"> in the Direct Security Mode Command message. The initiating UE</w:t>
      </w:r>
      <w:r w:rsidR="00ED741C" w:rsidRPr="00E43474">
        <w:rPr>
          <w:rFonts w:eastAsia="MS Mincho"/>
        </w:rPr>
        <w:t>'</w:t>
      </w:r>
      <w:r w:rsidRPr="00E43474">
        <w:rPr>
          <w:rFonts w:eastAsia="MS Mincho"/>
        </w:rPr>
        <w:t xml:space="preserve">s security capabilities are sent back to the initiating UE. The new security context is derived by using the new root key if it is generated in step 3, otherwise, only the session key is refreshed. The receiving UE integrity protects the Direct Security Mode Command message with the new security context before sending it to the initiating UE. </w:t>
      </w:r>
      <w:r w:rsidRPr="00E43474">
        <w:t>The nonce for new session key derivation from the receiving UE and the least significant bits of the new session key identifier are included in this message.</w:t>
      </w:r>
    </w:p>
    <w:p w14:paraId="00E0D41B" w14:textId="77777777" w:rsidR="008B30A6" w:rsidRPr="00E43474" w:rsidRDefault="008B30A6" w:rsidP="008B30A6">
      <w:pPr>
        <w:ind w:left="284" w:hanging="284"/>
        <w:rPr>
          <w:rFonts w:eastAsia="MS Mincho"/>
        </w:rPr>
      </w:pPr>
      <w:r w:rsidRPr="00E43474">
        <w:tab/>
        <w:t>The session key is generated using the root key (either refreshed in step 3 or previously used) and the nonces from the initiating UE and receiving UE.</w:t>
      </w:r>
    </w:p>
    <w:p w14:paraId="4C35B533" w14:textId="27F01F09" w:rsidR="008B30A6" w:rsidRPr="00E43474" w:rsidRDefault="008B30A6" w:rsidP="00651AAF">
      <w:pPr>
        <w:pStyle w:val="NO"/>
        <w:rPr>
          <w:rFonts w:eastAsia="MS Mincho"/>
        </w:rPr>
      </w:pPr>
      <w:r w:rsidRPr="00E43474">
        <w:rPr>
          <w:rFonts w:eastAsia="MS Mincho"/>
        </w:rPr>
        <w:t>NOTE:</w:t>
      </w:r>
      <w:r w:rsidR="004708AC">
        <w:rPr>
          <w:rFonts w:eastAsia="MS Mincho"/>
        </w:rPr>
        <w:tab/>
      </w:r>
      <w:r w:rsidRPr="00E43474">
        <w:rPr>
          <w:rFonts w:eastAsia="MS Mincho"/>
        </w:rPr>
        <w:t>The security activation status of both signalling and user plane remains the same for the lifetime of this PC5 link. The signalling and user plane use the same security algorithm if they have the same security activation status.</w:t>
      </w:r>
    </w:p>
    <w:p w14:paraId="43753182" w14:textId="77777777" w:rsidR="008B30A6" w:rsidRPr="00E43474" w:rsidRDefault="008B30A6" w:rsidP="008B30A6">
      <w:pPr>
        <w:ind w:left="284" w:hanging="284"/>
        <w:rPr>
          <w:rFonts w:eastAsia="MS Mincho"/>
        </w:rPr>
      </w:pPr>
      <w:r w:rsidRPr="00E43474">
        <w:rPr>
          <w:rFonts w:eastAsia="MS Mincho"/>
        </w:rPr>
        <w:t>5. The initiating UE derives the new security context using the new root key if it is generated in step 3, otherwise, only the session key is refreshed. After the Direct Security Mode Command message passes integrity check, the initiating UE</w:t>
      </w:r>
      <w:r w:rsidRPr="00E43474">
        <w:t xml:space="preserve"> is then ready to both send and receive both signalling and user plane traffic protected with the new security context</w:t>
      </w:r>
      <w:r w:rsidRPr="00E43474">
        <w:rPr>
          <w:rFonts w:eastAsia="MS Mincho"/>
        </w:rPr>
        <w:t>. The initiating UE sends the Direct Security Mode Complete message protected with new security context to the receiving UE.</w:t>
      </w:r>
    </w:p>
    <w:p w14:paraId="01F90E37" w14:textId="77777777" w:rsidR="008B30A6" w:rsidRPr="00E43474" w:rsidRDefault="008B30A6" w:rsidP="008B30A6">
      <w:pPr>
        <w:ind w:left="284" w:hanging="284"/>
        <w:rPr>
          <w:lang w:eastAsia="zh-CN"/>
        </w:rPr>
      </w:pPr>
      <w:r w:rsidRPr="00E43474">
        <w:rPr>
          <w:rFonts w:eastAsia="MS Mincho"/>
        </w:rPr>
        <w:t>6. The receiving UE replies with the Direct Rekeying Accept message to accept the Direct Rekeying Request.</w:t>
      </w:r>
    </w:p>
    <w:p w14:paraId="4AA2FA1E" w14:textId="77777777" w:rsidR="008B30A6" w:rsidRPr="00E43474" w:rsidRDefault="008B30A6" w:rsidP="008B30A6">
      <w:pPr>
        <w:pStyle w:val="Heading3"/>
      </w:pPr>
      <w:bookmarkStart w:id="562" w:name="_Toc92180298"/>
      <w:bookmarkStart w:id="563" w:name="_Toc98929653"/>
      <w:r w:rsidRPr="00E43474">
        <w:t>6.</w:t>
      </w:r>
      <w:r w:rsidRPr="00E43474">
        <w:rPr>
          <w:rFonts w:hint="eastAsia"/>
          <w:lang w:eastAsia="zh-CN"/>
        </w:rPr>
        <w:t>33</w:t>
      </w:r>
      <w:r w:rsidRPr="00E43474">
        <w:t>.3</w:t>
      </w:r>
      <w:r w:rsidRPr="00E43474">
        <w:tab/>
      </w:r>
      <w:r w:rsidRPr="00E43474">
        <w:rPr>
          <w:rFonts w:hint="eastAsia"/>
          <w:lang w:eastAsia="zh-CN"/>
        </w:rPr>
        <w:t>E</w:t>
      </w:r>
      <w:r w:rsidRPr="00E43474">
        <w:t>valuation</w:t>
      </w:r>
      <w:bookmarkEnd w:id="563"/>
      <w:r w:rsidRPr="00E43474">
        <w:t xml:space="preserve"> </w:t>
      </w:r>
      <w:bookmarkEnd w:id="562"/>
    </w:p>
    <w:p w14:paraId="69623C32" w14:textId="13898DBD" w:rsidR="008B30A6" w:rsidRPr="00E43474" w:rsidRDefault="008B30A6" w:rsidP="008B30A6">
      <w:pPr>
        <w:rPr>
          <w:lang w:eastAsia="zh-CN"/>
        </w:rPr>
      </w:pPr>
      <w:r w:rsidRPr="00E43474">
        <w:t>Solution #</w:t>
      </w:r>
      <w:r w:rsidRPr="00E43474">
        <w:rPr>
          <w:rFonts w:hint="eastAsia"/>
          <w:lang w:eastAsia="zh-CN"/>
        </w:rPr>
        <w:t>33</w:t>
      </w:r>
      <w:r w:rsidRPr="00E43474">
        <w:t xml:space="preserve"> addresses the security requirement for a secure refresh of UE security context in key issue #12. The secure refresh of the UE security context is based on the root key that is securely established only between two UEs using the Direct authentication and key establishment procedure.</w:t>
      </w:r>
    </w:p>
    <w:p w14:paraId="78AC3F33" w14:textId="77777777" w:rsidR="008B30A6" w:rsidRPr="00E43474" w:rsidRDefault="008B30A6" w:rsidP="008B30A6">
      <w:pPr>
        <w:pStyle w:val="Heading2"/>
      </w:pPr>
      <w:bookmarkStart w:id="564" w:name="_Toc92180299"/>
      <w:bookmarkStart w:id="565" w:name="_Toc98929654"/>
      <w:r w:rsidRPr="00E43474">
        <w:rPr>
          <w:lang w:eastAsia="zh-CN"/>
        </w:rPr>
        <w:t>6</w:t>
      </w:r>
      <w:r w:rsidRPr="00E43474">
        <w:t>.</w:t>
      </w:r>
      <w:r w:rsidRPr="00E43474">
        <w:rPr>
          <w:rFonts w:hint="eastAsia"/>
          <w:lang w:eastAsia="zh-CN"/>
        </w:rPr>
        <w:t>34</w:t>
      </w:r>
      <w:r w:rsidRPr="00E43474">
        <w:tab/>
        <w:t>Solution #</w:t>
      </w:r>
      <w:r w:rsidRPr="00E43474">
        <w:rPr>
          <w:rFonts w:hint="eastAsia"/>
          <w:lang w:eastAsia="zh-CN"/>
        </w:rPr>
        <w:t>34</w:t>
      </w:r>
      <w:r w:rsidRPr="00E43474">
        <w:t xml:space="preserve">: </w:t>
      </w:r>
      <w:r w:rsidRPr="00E43474">
        <w:rPr>
          <w:lang w:eastAsia="zh-CN"/>
        </w:rPr>
        <w:t>Authorization of the remote UE in L3 U2N relay</w:t>
      </w:r>
      <w:bookmarkEnd w:id="564"/>
      <w:bookmarkEnd w:id="565"/>
    </w:p>
    <w:p w14:paraId="03017D18" w14:textId="77777777" w:rsidR="008B30A6" w:rsidRPr="00E43474" w:rsidRDefault="008B30A6" w:rsidP="008B30A6">
      <w:pPr>
        <w:pStyle w:val="Heading3"/>
      </w:pPr>
      <w:bookmarkStart w:id="566" w:name="_Toc92180300"/>
      <w:bookmarkStart w:id="567" w:name="_Toc98929655"/>
      <w:r w:rsidRPr="00E43474">
        <w:t>6.</w:t>
      </w:r>
      <w:r w:rsidRPr="00E43474">
        <w:rPr>
          <w:rFonts w:hint="eastAsia"/>
          <w:lang w:eastAsia="zh-CN"/>
        </w:rPr>
        <w:t>34</w:t>
      </w:r>
      <w:r w:rsidRPr="00E43474">
        <w:t>.1</w:t>
      </w:r>
      <w:r w:rsidRPr="00E43474">
        <w:tab/>
        <w:t>Introduction</w:t>
      </w:r>
      <w:bookmarkEnd w:id="566"/>
      <w:bookmarkEnd w:id="567"/>
    </w:p>
    <w:p w14:paraId="6B28B50B" w14:textId="767411AC" w:rsidR="008B30A6" w:rsidRPr="00E43474" w:rsidRDefault="008B30A6" w:rsidP="008B30A6">
      <w:r w:rsidRPr="00E43474">
        <w:t>This solution addresses KI #4. This solution provides a mechanism to authorize a remote UE</w:t>
      </w:r>
      <w:r w:rsidR="00ED741C" w:rsidRPr="00E43474">
        <w:t>'</w:t>
      </w:r>
      <w:r w:rsidRPr="00E43474">
        <w:t>s access to (1) a specific network slice(s) that requires slice-specific authentication and (2) a DN that requires a secondary authentication.</w:t>
      </w:r>
    </w:p>
    <w:p w14:paraId="13B6511A" w14:textId="77777777" w:rsidR="008B30A6" w:rsidRPr="00E43474" w:rsidRDefault="008B30A6" w:rsidP="008B30A6">
      <w:pPr>
        <w:pStyle w:val="Heading3"/>
      </w:pPr>
      <w:bookmarkStart w:id="568" w:name="_Toc92180301"/>
      <w:bookmarkStart w:id="569" w:name="_Toc98929656"/>
      <w:r w:rsidRPr="00E43474">
        <w:t>6.</w:t>
      </w:r>
      <w:r w:rsidRPr="00E43474">
        <w:rPr>
          <w:rFonts w:hint="eastAsia"/>
          <w:lang w:eastAsia="zh-CN"/>
        </w:rPr>
        <w:t>34</w:t>
      </w:r>
      <w:r w:rsidRPr="00E43474">
        <w:t>.2</w:t>
      </w:r>
      <w:r w:rsidRPr="00E43474">
        <w:tab/>
        <w:t>Solution details</w:t>
      </w:r>
      <w:bookmarkEnd w:id="568"/>
      <w:bookmarkEnd w:id="569"/>
    </w:p>
    <w:p w14:paraId="34F7CF6A" w14:textId="77777777" w:rsidR="00B17672" w:rsidRPr="00E43474" w:rsidRDefault="00B17672" w:rsidP="00B17672">
      <w:r w:rsidRPr="00E43474">
        <w:t xml:space="preserve">This solution reuses the existing slice-specific authentication and secondary authentication procedures specified in TS 33.501 [14]. </w:t>
      </w:r>
    </w:p>
    <w:p w14:paraId="21DCF0FF" w14:textId="09291369" w:rsidR="00B17672" w:rsidRPr="00E43474" w:rsidRDefault="00B17672" w:rsidP="00B17672">
      <w:r w:rsidRPr="00E43474">
        <w:t>To access a DN that requires a secondary authentication, the remote UE establishes an IPsec connection with the N3IWF via a L3 U2N relay if it has not been established yet, and then requests a PDU session to the network via the N3IWF. The secondary authentication procedure for the PDU session is performed via the N3IWF as specified in TS 33.501 [14].</w:t>
      </w:r>
    </w:p>
    <w:p w14:paraId="34163829" w14:textId="39A9DB5C" w:rsidR="00B17672" w:rsidRPr="00E43474" w:rsidRDefault="00B17672" w:rsidP="00B17672">
      <w:r w:rsidRPr="00E43474">
        <w:t xml:space="preserve">To access a network slice that requires a slice-specific authentication, the remote UE establishes an IPsec connection with the N3IWF via a L3 U2N relay if it has not been established yet, and then sends a Registration Request to access </w:t>
      </w:r>
      <w:r w:rsidRPr="00E43474">
        <w:lastRenderedPageBreak/>
        <w:t>the slice to the AMF via the N3IWF. The slice-specific authentication procedure is performed via the N3IWF as specified in TS 33.501 [14].</w:t>
      </w:r>
    </w:p>
    <w:p w14:paraId="556554CC" w14:textId="43710595" w:rsidR="00B17672" w:rsidRPr="00E43474" w:rsidRDefault="00B17672" w:rsidP="00651AAF">
      <w:pPr>
        <w:rPr>
          <w:lang w:eastAsia="ko-KR"/>
        </w:rPr>
      </w:pPr>
      <w:r w:rsidRPr="00E43474">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sidRPr="00E43474">
        <w:rPr>
          <w:rFonts w:hint="eastAsia"/>
          <w:lang w:eastAsia="zh-CN"/>
        </w:rPr>
        <w:t>16</w:t>
      </w:r>
      <w:r w:rsidRPr="00E43474">
        <w:rPr>
          <w:lang w:eastAsia="ko-KR"/>
        </w:rPr>
        <w:t xml:space="preserve">]. </w:t>
      </w:r>
    </w:p>
    <w:p w14:paraId="2B73077A" w14:textId="4A710D4C" w:rsidR="00B17672" w:rsidRPr="00E43474" w:rsidRDefault="00B17672" w:rsidP="00B17672">
      <w:pPr>
        <w:pStyle w:val="NO"/>
        <w:rPr>
          <w:lang w:eastAsia="ko-KR"/>
        </w:rPr>
      </w:pPr>
      <w:r w:rsidRPr="00E43474">
        <w:rPr>
          <w:lang w:eastAsia="ko-KR"/>
        </w:rPr>
        <w:t>NOTE:</w:t>
      </w:r>
      <w:r w:rsidR="004708AC">
        <w:rPr>
          <w:lang w:eastAsia="ko-KR"/>
        </w:rPr>
        <w:tab/>
      </w:r>
      <w:r w:rsidRPr="00E43474">
        <w:rPr>
          <w:lang w:eastAsia="ko-KR"/>
        </w:rPr>
        <w:t>The policies for the relay UE</w:t>
      </w:r>
      <w:r w:rsidR="00ED741C" w:rsidRPr="00E43474">
        <w:rPr>
          <w:lang w:eastAsia="ko-KR"/>
        </w:rPr>
        <w:t>'</w:t>
      </w:r>
      <w:r w:rsidRPr="00E43474">
        <w:rPr>
          <w:lang w:eastAsia="ko-KR"/>
        </w:rPr>
        <w:t>s PDU session established for the remote UE</w:t>
      </w:r>
      <w:r w:rsidR="00ED741C" w:rsidRPr="00E43474">
        <w:rPr>
          <w:lang w:eastAsia="ko-KR"/>
        </w:rPr>
        <w:t>'</w:t>
      </w:r>
      <w:r w:rsidRPr="00E43474">
        <w:rPr>
          <w:lang w:eastAsia="ko-KR"/>
        </w:rPr>
        <w:t>s N3IWF access (e.g., whether and how the relay UE</w:t>
      </w:r>
      <w:r w:rsidR="00ED741C" w:rsidRPr="00E43474">
        <w:rPr>
          <w:lang w:eastAsia="ko-KR"/>
        </w:rPr>
        <w:t>'</w:t>
      </w:r>
      <w:r w:rsidRPr="00E43474">
        <w:rPr>
          <w:lang w:eastAsia="ko-KR"/>
        </w:rPr>
        <w:t>s PDU session is limited to the N3IWF access) is specified in TS 23.304 [16].</w:t>
      </w:r>
    </w:p>
    <w:p w14:paraId="434E1808" w14:textId="77777777" w:rsidR="008B30A6" w:rsidRPr="00E43474" w:rsidRDefault="008B30A6" w:rsidP="008B30A6">
      <w:pPr>
        <w:pStyle w:val="Heading3"/>
      </w:pPr>
      <w:bookmarkStart w:id="570" w:name="_Toc92180302"/>
      <w:bookmarkStart w:id="571" w:name="_Toc98929657"/>
      <w:r w:rsidRPr="00E43474">
        <w:t>6.</w:t>
      </w:r>
      <w:r w:rsidRPr="00E43474">
        <w:rPr>
          <w:rFonts w:hint="eastAsia"/>
          <w:lang w:eastAsia="zh-CN"/>
        </w:rPr>
        <w:t>34</w:t>
      </w:r>
      <w:r w:rsidRPr="00E43474">
        <w:t>.</w:t>
      </w:r>
      <w:r w:rsidRPr="00E43474">
        <w:rPr>
          <w:rFonts w:hint="eastAsia"/>
          <w:lang w:eastAsia="zh-CN"/>
        </w:rPr>
        <w:t>3</w:t>
      </w:r>
      <w:r w:rsidRPr="00E43474">
        <w:tab/>
        <w:t>Evaluation</w:t>
      </w:r>
      <w:bookmarkEnd w:id="570"/>
      <w:bookmarkEnd w:id="571"/>
    </w:p>
    <w:p w14:paraId="25FCCC8A" w14:textId="45CF1D8B" w:rsidR="008B30A6" w:rsidRPr="00E43474" w:rsidRDefault="008B30A6" w:rsidP="008B30A6">
      <w:pPr>
        <w:rPr>
          <w:iCs/>
        </w:rPr>
      </w:pPr>
      <w:r w:rsidRPr="00E43474">
        <w:rPr>
          <w:iCs/>
        </w:rPr>
        <w:t xml:space="preserve">This solution fulfils the second security requirement of KI#4 for the remote UE that accesses </w:t>
      </w:r>
      <w:r w:rsidRPr="00E43474">
        <w:t>(1) a specific network slice(s) that requires slice-specific authentication or (2) a DN that requires a secondary authentication:</w:t>
      </w:r>
      <w:r w:rsidR="00CD4599" w:rsidRPr="00E43474">
        <w:rPr>
          <w:iCs/>
        </w:rPr>
        <w:t xml:space="preserve"> </w:t>
      </w:r>
    </w:p>
    <w:p w14:paraId="6E3F979B" w14:textId="11F50541" w:rsidR="008B30A6" w:rsidRPr="00B27CF8" w:rsidRDefault="004E4CE6" w:rsidP="00651AAF">
      <w:pPr>
        <w:pStyle w:val="B10"/>
        <w:rPr>
          <w:i/>
          <w:iCs/>
        </w:rPr>
      </w:pPr>
      <w:r w:rsidRPr="00B27CF8">
        <w:rPr>
          <w:i/>
          <w:iCs/>
        </w:rPr>
        <w:t>"</w:t>
      </w:r>
      <w:r w:rsidR="008B30A6" w:rsidRPr="00B27CF8">
        <w:rPr>
          <w:i/>
          <w:iCs/>
        </w:rPr>
        <w:t xml:space="preserve">The 5GS shall support the </w:t>
      </w:r>
      <w:r w:rsidR="006326A0">
        <w:rPr>
          <w:i/>
          <w:iCs/>
        </w:rPr>
        <w:t>authorization</w:t>
      </w:r>
      <w:r w:rsidR="008B30A6" w:rsidRPr="00B27CF8">
        <w:rPr>
          <w:i/>
          <w:iCs/>
        </w:rPr>
        <w:t xml:space="preserve"> of the UE as a Remote UE in the UE-to-Network relay scenario.</w:t>
      </w:r>
      <w:r w:rsidR="00ED741C" w:rsidRPr="00B27CF8">
        <w:rPr>
          <w:i/>
          <w:iCs/>
        </w:rPr>
        <w:t>"</w:t>
      </w:r>
    </w:p>
    <w:p w14:paraId="18A80E78" w14:textId="28CF2605" w:rsidR="008B30A6" w:rsidRPr="00E43474" w:rsidRDefault="008B30A6" w:rsidP="009B7B5B">
      <w:pPr>
        <w:pStyle w:val="NO"/>
        <w:rPr>
          <w:iCs/>
        </w:rPr>
      </w:pPr>
      <w:r w:rsidRPr="00E43474">
        <w:rPr>
          <w:caps/>
        </w:rPr>
        <w:t>Note</w:t>
      </w:r>
      <w:r w:rsidRPr="00E43474">
        <w:t>:</w:t>
      </w:r>
      <w:r w:rsidR="004708AC">
        <w:tab/>
      </w:r>
      <w:r w:rsidRPr="00E43474">
        <w:t xml:space="preserve">Further evaluation is </w:t>
      </w:r>
      <w:r w:rsidR="009B7B5B" w:rsidRPr="00E43474">
        <w:rPr>
          <w:lang w:eastAsia="zh-CN"/>
        </w:rPr>
        <w:t>not addressed in the present document</w:t>
      </w:r>
      <w:r w:rsidRPr="00E43474">
        <w:t>.</w:t>
      </w:r>
    </w:p>
    <w:p w14:paraId="3FC23C67" w14:textId="77777777" w:rsidR="003263EC" w:rsidRPr="00E43474" w:rsidRDefault="003263EC" w:rsidP="003263EC">
      <w:pPr>
        <w:rPr>
          <w:rFonts w:eastAsia="Malgun Gothic"/>
          <w:lang w:eastAsia="ko-KR"/>
        </w:rPr>
      </w:pPr>
      <w:r w:rsidRPr="00E43474">
        <w:rPr>
          <w:rFonts w:eastAsia="Malgun Gothic"/>
          <w:lang w:eastAsia="ko-KR"/>
        </w:rPr>
        <w:t>In t</w:t>
      </w:r>
      <w:r w:rsidRPr="00E43474">
        <w:rPr>
          <w:rFonts w:eastAsia="Malgun Gothic" w:hint="eastAsia"/>
          <w:lang w:eastAsia="ko-KR"/>
        </w:rPr>
        <w:t xml:space="preserve">his </w:t>
      </w:r>
      <w:r w:rsidRPr="00E43474">
        <w:rPr>
          <w:rFonts w:eastAsia="Malgun Gothic"/>
          <w:lang w:eastAsia="ko-KR"/>
        </w:rPr>
        <w:t>solution, the N3IWF is always required to support the secondary authentication and the slice-specific authentication.</w:t>
      </w:r>
    </w:p>
    <w:p w14:paraId="023FE07F" w14:textId="77777777" w:rsidR="008B30A6" w:rsidRPr="00E43474" w:rsidRDefault="008B30A6" w:rsidP="008B30A6">
      <w:pPr>
        <w:pStyle w:val="Heading2"/>
      </w:pPr>
      <w:bookmarkStart w:id="572" w:name="_Toc92180303"/>
      <w:bookmarkStart w:id="573" w:name="_Toc98929658"/>
      <w:r w:rsidRPr="00E43474">
        <w:t>6.</w:t>
      </w:r>
      <w:r w:rsidRPr="00E43474">
        <w:rPr>
          <w:rFonts w:hint="eastAsia"/>
          <w:lang w:eastAsia="zh-CN"/>
        </w:rPr>
        <w:t>35</w:t>
      </w:r>
      <w:r w:rsidRPr="00E43474">
        <w:tab/>
        <w:t>Solution #</w:t>
      </w:r>
      <w:r w:rsidRPr="00E43474">
        <w:rPr>
          <w:rFonts w:hint="eastAsia"/>
          <w:lang w:eastAsia="zh-CN"/>
        </w:rPr>
        <w:t>35</w:t>
      </w:r>
      <w:r w:rsidRPr="00E43474">
        <w:t>: Discovery procedures for UE-to-network relays</w:t>
      </w:r>
      <w:bookmarkEnd w:id="572"/>
      <w:bookmarkEnd w:id="573"/>
    </w:p>
    <w:p w14:paraId="679425E0" w14:textId="77777777" w:rsidR="008B30A6" w:rsidRPr="00E43474" w:rsidRDefault="008B30A6" w:rsidP="008B30A6">
      <w:pPr>
        <w:pStyle w:val="Heading3"/>
      </w:pPr>
      <w:bookmarkStart w:id="574" w:name="_Toc92180304"/>
      <w:bookmarkStart w:id="575" w:name="_Toc98929659"/>
      <w:r w:rsidRPr="00E43474">
        <w:t>6.</w:t>
      </w:r>
      <w:r w:rsidRPr="00E43474">
        <w:rPr>
          <w:rFonts w:hint="eastAsia"/>
          <w:lang w:eastAsia="zh-CN"/>
        </w:rPr>
        <w:t>35</w:t>
      </w:r>
      <w:r w:rsidRPr="00E43474">
        <w:t>.1</w:t>
      </w:r>
      <w:r w:rsidRPr="00E43474">
        <w:tab/>
        <w:t>Introduction</w:t>
      </w:r>
      <w:bookmarkEnd w:id="574"/>
      <w:bookmarkEnd w:id="575"/>
    </w:p>
    <w:p w14:paraId="397DF5FE" w14:textId="767B4BB6" w:rsidR="008B30A6" w:rsidRPr="00E43474" w:rsidRDefault="008B30A6" w:rsidP="008B30A6">
      <w:pPr>
        <w:rPr>
          <w:lang w:eastAsia="zh-CN"/>
        </w:rPr>
      </w:pPr>
      <w:r w:rsidRPr="00E43474">
        <w:t>This solution describes how the Remote UE and the UE-to-network relay retrieve the discovery keys for the corresponding Relay Service Code. This solution addresses key issues #</w:t>
      </w:r>
      <w:r w:rsidRPr="00E43474">
        <w:rPr>
          <w:lang w:eastAsia="zh-CN"/>
        </w:rPr>
        <w:t>2 and #10.</w:t>
      </w:r>
    </w:p>
    <w:p w14:paraId="3052E62B" w14:textId="5322679D" w:rsidR="008B30A6" w:rsidRPr="00E43474" w:rsidRDefault="008B30A6" w:rsidP="008B30A6">
      <w:pPr>
        <w:pStyle w:val="NO"/>
      </w:pPr>
      <w:r w:rsidRPr="00E43474">
        <w:t>NOTE:</w:t>
      </w:r>
      <w:r w:rsidRPr="00E43474">
        <w:tab/>
        <w:t>This solution requires Remote UE to be in coverage to obtain the discovery keys.</w:t>
      </w:r>
    </w:p>
    <w:p w14:paraId="0BFF42DD" w14:textId="77777777" w:rsidR="008B30A6" w:rsidRPr="00E43474" w:rsidRDefault="008B30A6" w:rsidP="008B30A6">
      <w:pPr>
        <w:pStyle w:val="Heading3"/>
      </w:pPr>
      <w:bookmarkStart w:id="576" w:name="_Toc92180305"/>
      <w:bookmarkStart w:id="577" w:name="_Toc98929660"/>
      <w:r w:rsidRPr="00E43474">
        <w:t>6.</w:t>
      </w:r>
      <w:r w:rsidRPr="00E43474">
        <w:rPr>
          <w:rFonts w:hint="eastAsia"/>
          <w:lang w:eastAsia="zh-CN"/>
        </w:rPr>
        <w:t>35</w:t>
      </w:r>
      <w:r w:rsidRPr="00E43474">
        <w:t>.2</w:t>
      </w:r>
      <w:r w:rsidRPr="00E43474">
        <w:tab/>
        <w:t>Solution details</w:t>
      </w:r>
      <w:bookmarkEnd w:id="576"/>
      <w:bookmarkEnd w:id="577"/>
    </w:p>
    <w:p w14:paraId="5AB4CDDC" w14:textId="77777777" w:rsidR="008B30A6" w:rsidRPr="00E43474" w:rsidRDefault="008B30A6" w:rsidP="008B30A6">
      <w:pPr>
        <w:pStyle w:val="Heading4"/>
      </w:pPr>
      <w:bookmarkStart w:id="578" w:name="_Toc92180306"/>
      <w:bookmarkStart w:id="579" w:name="_Toc98929661"/>
      <w:r w:rsidRPr="00E43474">
        <w:t>6.</w:t>
      </w:r>
      <w:r w:rsidRPr="00E43474">
        <w:rPr>
          <w:rFonts w:hint="eastAsia"/>
          <w:lang w:eastAsia="zh-CN"/>
        </w:rPr>
        <w:t>35</w:t>
      </w:r>
      <w:r w:rsidRPr="00E43474">
        <w:t>.2.1</w:t>
      </w:r>
      <w:r w:rsidRPr="00E43474">
        <w:tab/>
        <w:t>Commercial applications are dependent on the VPLMNs</w:t>
      </w:r>
      <w:bookmarkEnd w:id="578"/>
      <w:bookmarkEnd w:id="579"/>
    </w:p>
    <w:p w14:paraId="654A45E3" w14:textId="127B7D2E" w:rsidR="008B30A6" w:rsidRPr="00E43474" w:rsidRDefault="008B30A6" w:rsidP="008B30A6">
      <w:r w:rsidRPr="00E43474">
        <w:t>When the commercial applications are dependent on the VPLMNs (Visiting PLMNs), i.e. the Remote UE only connects to the relays (i.e. UE-to-network relays) that are being served by some specific PLMNs, the Remote UE sends key request to the 5GDDNMF of its HPLMN and provides a list of VPLMN ID</w:t>
      </w:r>
      <w:r w:rsidR="00ED741C" w:rsidRPr="00E43474">
        <w:t>'</w:t>
      </w:r>
      <w:r w:rsidRPr="00E43474">
        <w:t>s, then its 5GDDMNF (5GDDNMF of the Remote UE) will contact the 5GDDMNFs of the VPLMNs identified by the VPLMN ID</w:t>
      </w:r>
      <w:r w:rsidR="00ED741C" w:rsidRPr="00E43474">
        <w:t>'</w:t>
      </w:r>
      <w:r w:rsidRPr="00E43474">
        <w:t xml:space="preserve">s to get the discovery keys. The UE-to-network relay gets the discovery key in the same way as the Remote UE. </w:t>
      </w:r>
    </w:p>
    <w:p w14:paraId="6D6814EA" w14:textId="4AEF20E3" w:rsidR="008B30A6" w:rsidRPr="00E43474" w:rsidRDefault="008B30A6" w:rsidP="008B30A6">
      <w:pPr>
        <w:rPr>
          <w:lang w:eastAsia="zh-CN"/>
        </w:rPr>
      </w:pPr>
      <w:r w:rsidRPr="00E43474">
        <w:rPr>
          <w:lang w:eastAsia="zh-CN"/>
        </w:rPr>
        <w:t>A 5G PKMF is an NF located in a UE-to-network relay</w:t>
      </w:r>
      <w:r w:rsidR="00ED741C" w:rsidRPr="00E43474">
        <w:rPr>
          <w:lang w:eastAsia="zh-CN"/>
        </w:rPr>
        <w:t>'</w:t>
      </w:r>
      <w:r w:rsidRPr="00E43474">
        <w:rPr>
          <w:lang w:eastAsia="zh-CN"/>
        </w:rPr>
        <w:t>s HPLMN which can handle the management of discovery keys for discovering a UE-to-network relay.</w:t>
      </w:r>
    </w:p>
    <w:p w14:paraId="4CF75416" w14:textId="77777777" w:rsidR="008B30A6" w:rsidRPr="00E43474" w:rsidRDefault="008B30A6" w:rsidP="008B30A6">
      <w:pPr>
        <w:rPr>
          <w:rStyle w:val="IvDbodytextChar"/>
          <w:rFonts w:eastAsia="SimSun"/>
        </w:rPr>
      </w:pPr>
      <w:r w:rsidRPr="00E43474">
        <w:t>The procedures are shown below:</w:t>
      </w:r>
    </w:p>
    <w:p w14:paraId="28004BB5" w14:textId="77777777" w:rsidR="00651AAF" w:rsidRPr="00E43474" w:rsidRDefault="00651AAF" w:rsidP="00651AAF">
      <w:pPr>
        <w:pStyle w:val="TH"/>
      </w:pPr>
      <w:r w:rsidRPr="00E43474">
        <w:object w:dxaOrig="10350" w:dyaOrig="5880" w14:anchorId="536255E7">
          <v:shape id="_x0000_i1067" type="#_x0000_t75" style="width:474pt;height:269.25pt" o:ole="">
            <v:imagedata r:id="rId101" o:title=""/>
          </v:shape>
          <o:OLEObject Type="Embed" ProgID="Visio.Drawing.11" ShapeID="_x0000_i1067" DrawAspect="Content" ObjectID="_1709542557" r:id="rId102"/>
        </w:object>
      </w:r>
    </w:p>
    <w:p w14:paraId="4761AC3B" w14:textId="031717FF" w:rsidR="008B30A6" w:rsidRPr="00E43474" w:rsidRDefault="008B30A6" w:rsidP="00651AAF">
      <w:pPr>
        <w:pStyle w:val="TF"/>
      </w:pPr>
      <w:r w:rsidRPr="00E43474">
        <w:t>Figure 6.</w:t>
      </w:r>
      <w:r w:rsidRPr="00E43474">
        <w:rPr>
          <w:rFonts w:hint="eastAsia"/>
          <w:lang w:eastAsia="zh-CN"/>
        </w:rPr>
        <w:t>35</w:t>
      </w:r>
      <w:r w:rsidRPr="00E43474">
        <w:t>.2.1-1: Discovery key provisioning (Commercial applications are dependent on the VPLMNs)</w:t>
      </w:r>
    </w:p>
    <w:p w14:paraId="09191DEA" w14:textId="77777777" w:rsidR="008B30A6" w:rsidRPr="00E43474" w:rsidRDefault="008B30A6" w:rsidP="008B30A6">
      <w:r w:rsidRPr="00E43474">
        <w:t>Step 0: The Remote UE connects to the network and gets authorized to be a Remote UE. The Remote UE also gets the address of the 5GDDNMF of its HPLMN.</w:t>
      </w:r>
    </w:p>
    <w:p w14:paraId="239D629E" w14:textId="447D0C5D" w:rsidR="008B30A6" w:rsidRPr="00E43474" w:rsidRDefault="008B30A6" w:rsidP="008B30A6">
      <w:pPr>
        <w:pStyle w:val="NO"/>
      </w:pPr>
      <w:r w:rsidRPr="00E43474">
        <w:t>NOTE 1:</w:t>
      </w:r>
      <w:r w:rsidR="004708AC">
        <w:tab/>
      </w:r>
      <w:r w:rsidRPr="00E43474">
        <w:t xml:space="preserve">Whether the Remote UE ID consists of one or more of the following parameters: </w:t>
      </w:r>
      <w:proofErr w:type="spellStart"/>
      <w:r w:rsidRPr="00E43474">
        <w:t>ProSe</w:t>
      </w:r>
      <w:proofErr w:type="spellEnd"/>
      <w:r w:rsidRPr="00E43474">
        <w:t xml:space="preserve"> application id, </w:t>
      </w:r>
      <w:proofErr w:type="spellStart"/>
      <w:r w:rsidRPr="00E43474">
        <w:t>ProSe</w:t>
      </w:r>
      <w:proofErr w:type="spellEnd"/>
      <w:r w:rsidRPr="00E43474">
        <w:t xml:space="preserve"> application user id and/or GPSI of the Remote UE is for SA2 to decide</w:t>
      </w:r>
      <w:r w:rsidRPr="00E43474">
        <w:rPr>
          <w:rFonts w:cs="Arial"/>
        </w:rPr>
        <w:t xml:space="preserve">. </w:t>
      </w:r>
    </w:p>
    <w:p w14:paraId="67DCFB3F" w14:textId="78788B89" w:rsidR="008B30A6" w:rsidRPr="00E43474" w:rsidRDefault="008B30A6" w:rsidP="008B30A6">
      <w:pPr>
        <w:pStyle w:val="NO"/>
      </w:pPr>
      <w:r w:rsidRPr="00E43474">
        <w:t>NOTE 2:</w:t>
      </w:r>
      <w:r w:rsidR="004708AC">
        <w:tab/>
      </w:r>
      <w:r w:rsidRPr="00E43474">
        <w:t>The Remote UE will be provisioned with a list of VPLMN IDs by the PCF, from which the Remote UE can obtain discovery keys.</w:t>
      </w:r>
      <w:r w:rsidR="00CD4599" w:rsidRPr="00E43474">
        <w:rPr>
          <w:rFonts w:cs="Arial"/>
        </w:rPr>
        <w:t xml:space="preserve"> </w:t>
      </w:r>
    </w:p>
    <w:p w14:paraId="239F9467" w14:textId="77777777" w:rsidR="008B30A6" w:rsidRPr="00E43474" w:rsidRDefault="008B30A6" w:rsidP="008B30A6">
      <w:pPr>
        <w:rPr>
          <w:rFonts w:cs="Arial"/>
        </w:rPr>
      </w:pPr>
      <w:r w:rsidRPr="00E43474">
        <w:t xml:space="preserve">Step 1: </w:t>
      </w:r>
      <w:r w:rsidRPr="00E43474">
        <w:rPr>
          <w:rFonts w:cs="Arial"/>
        </w:rPr>
        <w:t xml:space="preserve">The </w:t>
      </w:r>
      <w:r w:rsidRPr="00E43474">
        <w:t>Remote</w:t>
      </w:r>
      <w:r w:rsidRPr="00E43474">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3C0CF834" w14:textId="77777777" w:rsidR="008B30A6" w:rsidRPr="00E43474" w:rsidRDefault="008B30A6" w:rsidP="008B30A6">
      <w:pPr>
        <w:pStyle w:val="NO"/>
      </w:pPr>
      <w:r w:rsidRPr="00E43474">
        <w:t>NOTE 3:</w:t>
      </w:r>
      <w:r w:rsidRPr="00E43474">
        <w:tab/>
        <w:t>The VPLMN 5G DDNMF needs to trust that the HPLMN 5G DDNMF has performed the authorization of the Remote UE to use this relay service.</w:t>
      </w:r>
    </w:p>
    <w:p w14:paraId="589AB2FD" w14:textId="013940DA" w:rsidR="008B30A6" w:rsidRPr="00E43474" w:rsidRDefault="008B30A6" w:rsidP="008B30A6">
      <w:r w:rsidRPr="00E43474">
        <w:t xml:space="preserve">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 the Remote UE ID, </w:t>
      </w:r>
      <w:proofErr w:type="spellStart"/>
      <w:r w:rsidRPr="00E43474">
        <w:t>ProSe</w:t>
      </w:r>
      <w:proofErr w:type="spellEnd"/>
      <w:r w:rsidRPr="00E43474">
        <w:t xml:space="preserve"> application ID and Relay service code(s).</w:t>
      </w:r>
    </w:p>
    <w:p w14:paraId="41D1746B" w14:textId="77777777" w:rsidR="008B30A6" w:rsidRPr="00E43474" w:rsidRDefault="008B30A6" w:rsidP="008B30A6">
      <w:r w:rsidRPr="00E43474">
        <w:t>Step 3: The 5GDDNMF of the HPLMN of the Remote UE checks if the Remote UE can consume or provide relay service in those VPLMNs.</w:t>
      </w:r>
    </w:p>
    <w:p w14:paraId="1B6C04EA" w14:textId="77777777" w:rsidR="008B30A6" w:rsidRPr="00E43474" w:rsidRDefault="008B30A6" w:rsidP="008B30A6">
      <w:r w:rsidRPr="00E43474">
        <w:t>Step 4: If the check in step 3 is successful, then the 5GDDNMF in the HPLMN of the Remote UE sends the key request to the 5GDDNMF of every VPLMN in the list.</w:t>
      </w:r>
    </w:p>
    <w:p w14:paraId="1A0548E5" w14:textId="42518A8A" w:rsidR="008B30A6" w:rsidRPr="00E43474" w:rsidRDefault="008B30A6" w:rsidP="008B30A6">
      <w:r w:rsidRPr="00E43474">
        <w:t>Step 5: For every VPLMN in the VPLMN list, its 5GDDNMF receives the key request sent by the 5GDDNMF of the HPLMN of the Remote UE. The 5GDDNMF checks if the Remote UE can consume or provide relay service in the VPLMN.</w:t>
      </w:r>
      <w:r w:rsidR="00CD4599" w:rsidRPr="00E43474">
        <w:t xml:space="preserve"> </w:t>
      </w:r>
      <w:r w:rsidRPr="00E43474">
        <w:t>If the check is successful, the 5GDDNMF will generate the discovery key corresponding to the relay service code and its PLMN ID.</w:t>
      </w:r>
      <w:r w:rsidR="00CD4599" w:rsidRPr="00E43474">
        <w:t xml:space="preserve"> </w:t>
      </w:r>
      <w:r w:rsidRPr="00E43474">
        <w:t>If the key management is done by another NF (network function) or a PKMF, the 5GDDNMF will contact that NF or PKMF to get the discovery key.</w:t>
      </w:r>
    </w:p>
    <w:p w14:paraId="57CA4265" w14:textId="77777777" w:rsidR="008B30A6" w:rsidRPr="00E43474" w:rsidRDefault="008B30A6" w:rsidP="008B30A6">
      <w:pPr>
        <w:pStyle w:val="NO"/>
      </w:pPr>
      <w:r w:rsidRPr="00E43474">
        <w:t>NOTE 4:</w:t>
      </w:r>
      <w:r w:rsidRPr="00E43474">
        <w:tab/>
        <w:t xml:space="preserve">When and how often the discovery keys need to be generated is left for normative work. </w:t>
      </w:r>
    </w:p>
    <w:p w14:paraId="0562084B" w14:textId="77777777" w:rsidR="008B30A6" w:rsidRPr="00E43474" w:rsidRDefault="008B30A6" w:rsidP="008B30A6">
      <w:r w:rsidRPr="00E43474">
        <w:lastRenderedPageBreak/>
        <w:t xml:space="preserve">Step 6: For every VPLMN in the VPLMN list, its 5GDDNMF sends the key response to the 5GDDNMF of the HPLMN of the Remote UE. The key response message includes at least the following information: PLMN ID, Remote UE ID, </w:t>
      </w:r>
      <w:proofErr w:type="spellStart"/>
      <w:r w:rsidRPr="00E43474">
        <w:t>ProSe</w:t>
      </w:r>
      <w:proofErr w:type="spellEnd"/>
      <w:r w:rsidRPr="00E43474">
        <w:t xml:space="preserve"> application ID, Relay service code, Discovery key.</w:t>
      </w:r>
    </w:p>
    <w:p w14:paraId="1CE4D26E" w14:textId="7C95CD89" w:rsidR="008B30A6" w:rsidRPr="00E43474" w:rsidRDefault="008B30A6" w:rsidP="008B30A6">
      <w:r w:rsidRPr="00E43474">
        <w:t>Step 7: After receiving the key response from other 5GDDNMF, the 5GDDNMF of the HPLMN of the Remote UE sends the key response to the Remote UE.</w:t>
      </w:r>
      <w:r w:rsidR="00CD4599" w:rsidRPr="00E43474">
        <w:t xml:space="preserve"> </w:t>
      </w:r>
      <w:r w:rsidRPr="00E43474">
        <w:t xml:space="preserve">The key response message includes at least the following information: VPLMN IDs, Remote UE ID, </w:t>
      </w:r>
      <w:proofErr w:type="spellStart"/>
      <w:r w:rsidRPr="00E43474">
        <w:t>ProSe</w:t>
      </w:r>
      <w:proofErr w:type="spellEnd"/>
      <w:r w:rsidRPr="00E43474">
        <w:t xml:space="preserve"> application ID, Relay service code(s), Discovery keys.</w:t>
      </w:r>
    </w:p>
    <w:p w14:paraId="11698DBF" w14:textId="77777777" w:rsidR="008B30A6" w:rsidRPr="00E43474" w:rsidRDefault="008B30A6" w:rsidP="008B30A6">
      <w:pPr>
        <w:pStyle w:val="Heading4"/>
      </w:pPr>
      <w:bookmarkStart w:id="580" w:name="_Toc92180307"/>
      <w:bookmarkStart w:id="581" w:name="_Toc98929662"/>
      <w:r w:rsidRPr="00E43474">
        <w:t>6.</w:t>
      </w:r>
      <w:r w:rsidRPr="00E43474">
        <w:rPr>
          <w:rFonts w:hint="eastAsia"/>
          <w:lang w:eastAsia="zh-CN"/>
        </w:rPr>
        <w:t>35</w:t>
      </w:r>
      <w:r w:rsidRPr="00E43474">
        <w:t>.2.2</w:t>
      </w:r>
      <w:r w:rsidRPr="00E43474">
        <w:tab/>
        <w:t>Commercial applications are dependent on the HPLMNs of the relays</w:t>
      </w:r>
      <w:bookmarkEnd w:id="580"/>
      <w:bookmarkEnd w:id="581"/>
    </w:p>
    <w:p w14:paraId="196F8C51" w14:textId="1C55E13E" w:rsidR="008B30A6" w:rsidRPr="00E43474" w:rsidRDefault="008B30A6" w:rsidP="00651AAF">
      <w:r w:rsidRPr="00E43474">
        <w:t>In this scenario, the procedure for the Remote UE is the same as</w:t>
      </w:r>
      <w:r w:rsidR="004E4CE6" w:rsidRPr="00E43474">
        <w:t xml:space="preserve"> clause </w:t>
      </w:r>
      <w:r w:rsidRPr="00E43474">
        <w:t>6.</w:t>
      </w:r>
      <w:r w:rsidRPr="00E43474">
        <w:rPr>
          <w:rFonts w:eastAsia="DengXian" w:hint="eastAsia"/>
          <w:lang w:eastAsia="zh-CN"/>
        </w:rPr>
        <w:t>35</w:t>
      </w:r>
      <w:r w:rsidRPr="00E43474">
        <w:t>.2.1. The PLMN list sent in step 1 in</w:t>
      </w:r>
      <w:r w:rsidR="004E4CE6" w:rsidRPr="00E43474">
        <w:t xml:space="preserve"> clause </w:t>
      </w:r>
      <w:r w:rsidRPr="00E43474">
        <w:t>6.</w:t>
      </w:r>
      <w:r w:rsidRPr="00E43474">
        <w:rPr>
          <w:rFonts w:eastAsia="DengXian" w:hint="eastAsia"/>
          <w:lang w:eastAsia="zh-CN"/>
        </w:rPr>
        <w:t>35</w:t>
      </w:r>
      <w:r w:rsidRPr="00E43474">
        <w:t xml:space="preserve">.2.1 indicates HPLMNs of the UE-to-network relays that the Remote UE wants to discover. When a 5GDDNMF receives the key request, it checks if the Remote UE can discover the relay belonging to the corresponding PLMN. </w:t>
      </w:r>
    </w:p>
    <w:p w14:paraId="6766AE2E" w14:textId="2E56E053" w:rsidR="008B30A6" w:rsidRPr="00E43474" w:rsidRDefault="008B30A6" w:rsidP="00651AAF">
      <w:r w:rsidRPr="00E43474">
        <w:t>In this scenario, the procedure for the UE-to-network relay is simpler than</w:t>
      </w:r>
      <w:r w:rsidR="004E4CE6" w:rsidRPr="00E43474">
        <w:t xml:space="preserve"> clause </w:t>
      </w:r>
      <w:r w:rsidRPr="00E43474">
        <w:t>6.</w:t>
      </w:r>
      <w:r w:rsidRPr="00E43474">
        <w:rPr>
          <w:rFonts w:eastAsia="DengXian"/>
          <w:lang w:eastAsia="zh-CN"/>
        </w:rPr>
        <w:t>35</w:t>
      </w:r>
      <w:r w:rsidRPr="00E43474">
        <w:t xml:space="preserve">.2.1. The 5GDDNMF of the UE-to-network relay does not need to contact 5GDDNMFs in other PLMNs. </w:t>
      </w:r>
      <w:r w:rsidRPr="00E43474">
        <w:rPr>
          <w:lang w:eastAsia="zh-CN"/>
        </w:rPr>
        <w:t xml:space="preserve">The 5G PKMF is an NF located in </w:t>
      </w:r>
      <w:r w:rsidRPr="00E43474">
        <w:t>UE-to-network relay</w:t>
      </w:r>
      <w:r w:rsidR="00ED741C" w:rsidRPr="00E43474">
        <w:t>'</w:t>
      </w:r>
      <w:r w:rsidRPr="00E43474">
        <w:t>s HPLMN</w:t>
      </w:r>
      <w:r w:rsidRPr="00E43474">
        <w:rPr>
          <w:lang w:eastAsia="zh-CN"/>
        </w:rPr>
        <w:t>.</w:t>
      </w:r>
      <w:r w:rsidRPr="00E43474">
        <w:t xml:space="preserve"> The procedure is shown below.</w:t>
      </w:r>
    </w:p>
    <w:p w14:paraId="693501BC" w14:textId="74B528E1" w:rsidR="008B30A6" w:rsidRPr="00E43474" w:rsidRDefault="00651AAF" w:rsidP="00651AAF">
      <w:pPr>
        <w:pStyle w:val="TH"/>
        <w:rPr>
          <w:rFonts w:ascii="Times New Roman" w:hAnsi="Times New Roman"/>
        </w:rPr>
      </w:pPr>
      <w:r w:rsidRPr="00E43474">
        <w:object w:dxaOrig="10350" w:dyaOrig="5880" w14:anchorId="7E86621F">
          <v:shape id="_x0000_i1068" type="#_x0000_t75" style="width:480pt;height:276pt" o:ole="">
            <v:imagedata r:id="rId103" o:title=""/>
          </v:shape>
          <o:OLEObject Type="Embed" ProgID="Visio.Drawing.11" ShapeID="_x0000_i1068" DrawAspect="Content" ObjectID="_1709542558" r:id="rId104"/>
        </w:object>
      </w:r>
    </w:p>
    <w:p w14:paraId="31908022" w14:textId="77777777" w:rsidR="008B30A6" w:rsidRPr="00E43474" w:rsidRDefault="008B30A6" w:rsidP="00651AAF">
      <w:pPr>
        <w:pStyle w:val="TF"/>
      </w:pPr>
      <w:r w:rsidRPr="00E43474">
        <w:t>Figure 6.</w:t>
      </w:r>
      <w:r w:rsidRPr="00E43474">
        <w:rPr>
          <w:rFonts w:hint="eastAsia"/>
          <w:lang w:eastAsia="zh-CN"/>
        </w:rPr>
        <w:t>35</w:t>
      </w:r>
      <w:r w:rsidRPr="00E43474">
        <w:t>.2.2-1: Discovery key provisioning (Commercial applications are dependent on the HPLMN of the Relays)</w:t>
      </w:r>
    </w:p>
    <w:p w14:paraId="0F907557" w14:textId="77777777" w:rsidR="008B30A6" w:rsidRPr="00E43474" w:rsidRDefault="008B30A6" w:rsidP="008B30A6">
      <w:r w:rsidRPr="00E43474">
        <w:t>Step 0: The UE-to-network relay connects to the network and gets authorized to be a relay. The UE-to-network relay also gets the address of the 5GDNNMF of its HPLMN and the Relay Service Code.</w:t>
      </w:r>
    </w:p>
    <w:p w14:paraId="33F24E0B" w14:textId="3C0740AF" w:rsidR="008B30A6" w:rsidRPr="00E43474" w:rsidRDefault="008B30A6" w:rsidP="00651AAF">
      <w:pPr>
        <w:pStyle w:val="NO"/>
      </w:pPr>
      <w:r w:rsidRPr="00E43474">
        <w:t>NOTE 1:</w:t>
      </w:r>
      <w:r w:rsidR="004708AC">
        <w:tab/>
      </w:r>
      <w:r w:rsidRPr="00E43474">
        <w:t xml:space="preserve">Whether the Remote UE ID consists of one or more of the following parameters: </w:t>
      </w:r>
      <w:proofErr w:type="spellStart"/>
      <w:r w:rsidRPr="00E43474">
        <w:t>ProSe</w:t>
      </w:r>
      <w:proofErr w:type="spellEnd"/>
      <w:r w:rsidRPr="00E43474">
        <w:t xml:space="preserve"> application id, </w:t>
      </w:r>
      <w:proofErr w:type="spellStart"/>
      <w:r w:rsidRPr="00E43474">
        <w:t>ProSe</w:t>
      </w:r>
      <w:proofErr w:type="spellEnd"/>
      <w:r w:rsidRPr="00E43474">
        <w:t xml:space="preserve"> application user id and/or GPSI of the UE-to-network relay is for SA2 to decide</w:t>
      </w:r>
      <w:r w:rsidRPr="00E43474">
        <w:rPr>
          <w:rFonts w:cs="Arial"/>
        </w:rPr>
        <w:t xml:space="preserve">. </w:t>
      </w:r>
    </w:p>
    <w:p w14:paraId="71A8C1C0" w14:textId="77777777" w:rsidR="008B30A6" w:rsidRPr="00E43474" w:rsidRDefault="008B30A6" w:rsidP="008B30A6">
      <w:pPr>
        <w:rPr>
          <w:rFonts w:cs="Arial"/>
        </w:rPr>
      </w:pPr>
      <w:r w:rsidRPr="00E43474">
        <w:t xml:space="preserve">Step 1: </w:t>
      </w:r>
      <w:r w:rsidRPr="00E43474">
        <w:rPr>
          <w:rFonts w:cs="Arial"/>
        </w:rPr>
        <w:t xml:space="preserve">The </w:t>
      </w:r>
      <w:r w:rsidRPr="00E43474">
        <w:t>UE-to-network relay</w:t>
      </w:r>
      <w:r w:rsidRPr="00E43474">
        <w:rPr>
          <w:rFonts w:cs="Arial"/>
        </w:rPr>
        <w:t xml:space="preserve"> establishes a secure connection with its 5GDDNMF of the </w:t>
      </w:r>
      <w:r w:rsidRPr="00E43474">
        <w:t>UE-to-network relay</w:t>
      </w:r>
      <w:r w:rsidRPr="00E43474">
        <w:rPr>
          <w:rFonts w:cs="Arial"/>
        </w:rPr>
        <w:t xml:space="preserve"> of its HPLMN. The </w:t>
      </w:r>
      <w:r w:rsidRPr="00E43474">
        <w:t>UE-to-network</w:t>
      </w:r>
      <w:r w:rsidRPr="00E43474">
        <w:rPr>
          <w:rFonts w:cs="Arial"/>
        </w:rPr>
        <w:t xml:space="preserve"> relay ID is authenticated and authorized by the 5GDDNMF of the </w:t>
      </w:r>
      <w:r w:rsidRPr="00E43474">
        <w:t>UE-to-network relay</w:t>
      </w:r>
      <w:r w:rsidRPr="00E43474">
        <w:rPr>
          <w:rFonts w:cs="Arial"/>
        </w:rPr>
        <w:t xml:space="preserve">. As this connection is established in the user plane, the same mechanism as used to protect the PC3 interface can be re-used. Either solution #5 or solution #11 can be used for securing the connection. </w:t>
      </w:r>
    </w:p>
    <w:p w14:paraId="721DE712" w14:textId="59625CAA" w:rsidR="008B30A6" w:rsidRPr="00E43474" w:rsidRDefault="008B30A6" w:rsidP="008B30A6">
      <w:r w:rsidRPr="00E43474">
        <w:t xml:space="preserve">Step 2: The UE-to-network relay sends the key request to its 5GDDNMF of its HPLMN to get the discovery key. The key request includes at least the following information: optionally its own HPLMN ID, UE-to-network relay ID, </w:t>
      </w:r>
      <w:proofErr w:type="spellStart"/>
      <w:r w:rsidRPr="00E43474">
        <w:t>ProSe</w:t>
      </w:r>
      <w:proofErr w:type="spellEnd"/>
      <w:r w:rsidRPr="00E43474">
        <w:t xml:space="preserve"> application ID and Relay service code.</w:t>
      </w:r>
    </w:p>
    <w:p w14:paraId="00369534" w14:textId="77777777" w:rsidR="008B30A6" w:rsidRPr="00E43474" w:rsidRDefault="008B30A6" w:rsidP="008B30A6">
      <w:r w:rsidRPr="00E43474">
        <w:lastRenderedPageBreak/>
        <w:t>Step 3: The 5GDDNMF of the HPLMN of the UE-to-network relay checks if the UE-to-network relay can consume or provide relay service in this PLMN.</w:t>
      </w:r>
    </w:p>
    <w:p w14:paraId="4906A283" w14:textId="26C7EB9C" w:rsidR="008B30A6" w:rsidRPr="00E43474" w:rsidRDefault="008B30A6" w:rsidP="008B30A6">
      <w:r w:rsidRPr="00E43474">
        <w:t>Step 4: If the check in step 3 is successful, then the 5GDDNMF will generate the discovery key corresponding to the relay service code and its PLMN ID.</w:t>
      </w:r>
      <w:r w:rsidR="00CD4599" w:rsidRPr="00E43474">
        <w:t xml:space="preserve"> </w:t>
      </w:r>
      <w:r w:rsidRPr="00E43474">
        <w:t>If the key management is done by another NF (network function) i.e. 5G PKMF, the 5GDDNMF will contact that NF to get the discovery key.</w:t>
      </w:r>
    </w:p>
    <w:p w14:paraId="1E956564" w14:textId="2D89CD6C" w:rsidR="008B30A6" w:rsidRPr="00E43474" w:rsidRDefault="008B30A6" w:rsidP="008B30A6">
      <w:pPr>
        <w:pStyle w:val="NO"/>
      </w:pPr>
      <w:r w:rsidRPr="00E43474">
        <w:t>NOTE 2:</w:t>
      </w:r>
      <w:r w:rsidRPr="00E43474">
        <w:tab/>
        <w:t>When and how often the discovery keys need to be generated is left for normative work.</w:t>
      </w:r>
    </w:p>
    <w:p w14:paraId="645F8179" w14:textId="77777777" w:rsidR="008B30A6" w:rsidRPr="00E43474" w:rsidRDefault="008B30A6" w:rsidP="008B30A6">
      <w:r w:rsidRPr="00E43474">
        <w:t xml:space="preserve">Step 5: The 5GDDNMF sends the key response to the UE-to-network relay. The key response message includes at least the following information: optionally the PLMN ID, UE ID, </w:t>
      </w:r>
      <w:proofErr w:type="spellStart"/>
      <w:r w:rsidRPr="00E43474">
        <w:t>ProSe</w:t>
      </w:r>
      <w:proofErr w:type="spellEnd"/>
      <w:r w:rsidRPr="00E43474">
        <w:t xml:space="preserve"> application ID, Relay service code, Discovery key.</w:t>
      </w:r>
    </w:p>
    <w:p w14:paraId="3EF6D81F" w14:textId="02ACE8B1" w:rsidR="008B30A6" w:rsidRPr="00E43474" w:rsidRDefault="008B30A6" w:rsidP="008B30A6">
      <w:pPr>
        <w:pStyle w:val="NO"/>
      </w:pPr>
      <w:r w:rsidRPr="00E43474">
        <w:t>NOTE 3:</w:t>
      </w:r>
      <w:r w:rsidR="004708AC">
        <w:tab/>
      </w:r>
      <w:r w:rsidRPr="00E43474">
        <w:t>The PLMN ID in step 2 and step 5 is optional since the 5GDDNMF knows its own PLMN ID.</w:t>
      </w:r>
    </w:p>
    <w:p w14:paraId="1ECDFCF3" w14:textId="77777777" w:rsidR="008B30A6" w:rsidRPr="00E43474" w:rsidRDefault="008B30A6" w:rsidP="008B30A6">
      <w:pPr>
        <w:pStyle w:val="Heading3"/>
      </w:pPr>
      <w:bookmarkStart w:id="582" w:name="_Toc92180308"/>
      <w:bookmarkStart w:id="583" w:name="_Toc98929663"/>
      <w:r w:rsidRPr="00E43474">
        <w:t>6.</w:t>
      </w:r>
      <w:r w:rsidRPr="00E43474">
        <w:rPr>
          <w:rFonts w:hint="eastAsia"/>
          <w:lang w:eastAsia="zh-CN"/>
        </w:rPr>
        <w:t>35</w:t>
      </w:r>
      <w:r w:rsidRPr="00E43474">
        <w:t>.3</w:t>
      </w:r>
      <w:r w:rsidRPr="00E43474">
        <w:tab/>
        <w:t>Evaluation</w:t>
      </w:r>
      <w:bookmarkEnd w:id="582"/>
      <w:bookmarkEnd w:id="583"/>
    </w:p>
    <w:p w14:paraId="5F6DA807" w14:textId="77777777" w:rsidR="008B30A6" w:rsidRPr="00E43474" w:rsidRDefault="008B30A6" w:rsidP="008B30A6">
      <w:pPr>
        <w:rPr>
          <w:lang w:eastAsia="zh-CN"/>
        </w:rPr>
      </w:pPr>
      <w:r w:rsidRPr="00E43474">
        <w:t>This solution addresses key issues #</w:t>
      </w:r>
      <w:r w:rsidRPr="00E43474">
        <w:rPr>
          <w:lang w:eastAsia="zh-CN"/>
        </w:rPr>
        <w:t>2 and #10.</w:t>
      </w:r>
    </w:p>
    <w:p w14:paraId="0CD405C3" w14:textId="3357B1C4" w:rsidR="008B30A6" w:rsidRPr="00E43474" w:rsidRDefault="008B30A6" w:rsidP="008B30A6">
      <w:r w:rsidRPr="00E43474">
        <w:t xml:space="preserve">This solution describes how the Remote UE and the UE-to-network relay retrieve the discovery keys for the corresponding Relay Service Code. This solution is intended for commercial services. </w:t>
      </w:r>
    </w:p>
    <w:p w14:paraId="3CEDCEED" w14:textId="21C8598B" w:rsidR="008B30A6" w:rsidRPr="00E43474" w:rsidRDefault="008B30A6" w:rsidP="009B7B5B">
      <w:pPr>
        <w:pStyle w:val="NO"/>
        <w:rPr>
          <w:lang w:eastAsia="zh-CN"/>
        </w:rPr>
      </w:pPr>
      <w:r w:rsidRPr="00E43474">
        <w:rPr>
          <w:caps/>
        </w:rPr>
        <w:t>Note</w:t>
      </w:r>
      <w:r w:rsidRPr="00E43474">
        <w:t>:</w:t>
      </w:r>
      <w:r w:rsidR="004708AC">
        <w:tab/>
      </w:r>
      <w:r w:rsidR="00CD57EE">
        <w:t>It is</w:t>
      </w:r>
      <w:r w:rsidRPr="00E43474">
        <w:t xml:space="preserve"> </w:t>
      </w:r>
      <w:r w:rsidR="009B7B5B" w:rsidRPr="00E43474">
        <w:rPr>
          <w:lang w:eastAsia="zh-CN"/>
        </w:rPr>
        <w:t>not addressed in the present document</w:t>
      </w:r>
      <w:r w:rsidRPr="00E43474">
        <w:t xml:space="preserve"> whether this solution can be used for public safety</w:t>
      </w:r>
      <w:r w:rsidR="00651AAF" w:rsidRPr="00E43474">
        <w:t>.</w:t>
      </w:r>
    </w:p>
    <w:p w14:paraId="0A281FB6" w14:textId="464B83F2" w:rsidR="008B30A6" w:rsidRPr="00E43474" w:rsidRDefault="008B30A6" w:rsidP="008B30A6">
      <w:r w:rsidRPr="00E43474">
        <w:t xml:space="preserve">The Remote UE will be provisioned with a list of VPLMN IDs by the PCF, from which the Remote UE can obtain discovery keys. </w:t>
      </w:r>
    </w:p>
    <w:p w14:paraId="405532C7" w14:textId="5A11A94A" w:rsidR="008B30A6" w:rsidRPr="00E43474" w:rsidRDefault="008B30A6" w:rsidP="008B30A6">
      <w:r w:rsidRPr="00E43474">
        <w:t xml:space="preserve">This solution has no impact on network nodes, RAN, AMF and AUSF. </w:t>
      </w:r>
    </w:p>
    <w:p w14:paraId="1F89D5D6" w14:textId="72985592" w:rsidR="008B30A6" w:rsidRPr="00E43474" w:rsidRDefault="008B30A6" w:rsidP="008B30A6">
      <w:r w:rsidRPr="00E43474">
        <w:t xml:space="preserve">This solution has an impact on network nodes, 5GDDNMF and potentially the UDM. </w:t>
      </w:r>
    </w:p>
    <w:p w14:paraId="05DD288B" w14:textId="6A4608CD" w:rsidR="008B30A6" w:rsidRPr="00E43474" w:rsidRDefault="008B30A6" w:rsidP="008B30A6">
      <w:pPr>
        <w:rPr>
          <w:lang w:eastAsia="zh-CN"/>
        </w:rPr>
      </w:pPr>
      <w:r w:rsidRPr="00E43474">
        <w:rPr>
          <w:lang w:eastAsia="zh-CN"/>
        </w:rPr>
        <w:t xml:space="preserve">In this solution, </w:t>
      </w:r>
      <w:r w:rsidRPr="00E43474">
        <w:t>the 5G DDNMF</w:t>
      </w:r>
      <w:r w:rsidRPr="00E43474">
        <w:rPr>
          <w:lang w:eastAsia="zh-CN"/>
        </w:rPr>
        <w:t xml:space="preserve"> or an NF (network function) - 5G PKMF, located in a UE-to-network relay</w:t>
      </w:r>
      <w:r w:rsidR="00ED741C" w:rsidRPr="00E43474">
        <w:rPr>
          <w:lang w:eastAsia="zh-CN"/>
        </w:rPr>
        <w:t>'</w:t>
      </w:r>
      <w:r w:rsidRPr="00E43474">
        <w:rPr>
          <w:lang w:eastAsia="zh-CN"/>
        </w:rPr>
        <w:t>s HPLMN, handles the management of discovery keys for discovering a UE-to-network relay.</w:t>
      </w:r>
    </w:p>
    <w:p w14:paraId="10692002" w14:textId="77777777" w:rsidR="008B30A6" w:rsidRPr="00E43474" w:rsidRDefault="008B30A6" w:rsidP="008B30A6">
      <w:r w:rsidRPr="00E43474">
        <w:t>SA2 has not defined the 5G DDNMF in the architecture for the UE-to-network relay scenario as proposed in this solution.</w:t>
      </w:r>
    </w:p>
    <w:p w14:paraId="2BFDB974" w14:textId="77777777" w:rsidR="008B30A6" w:rsidRPr="00E43474" w:rsidRDefault="008B30A6" w:rsidP="008B30A6">
      <w:r w:rsidRPr="00E43474">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3FC070FB" w14:textId="611BFFD3" w:rsidR="008B30A6" w:rsidRPr="00E43474" w:rsidRDefault="008B30A6" w:rsidP="008B30A6">
      <w:r w:rsidRPr="00E43474">
        <w:t>In LTE, the PKMF is only used for Public Safety.</w:t>
      </w:r>
      <w:r w:rsidR="00CD4599" w:rsidRPr="00E43474">
        <w:t xml:space="preserve"> </w:t>
      </w:r>
      <w:r w:rsidRPr="00E43474">
        <w:t>However, 5G need</w:t>
      </w:r>
      <w:r w:rsidR="00166A7C">
        <w:t>s</w:t>
      </w:r>
      <w:r w:rsidRPr="00E43474">
        <w:t xml:space="preserve"> to support the commercial use case. It is very hard to have a single PKMF for all the applications that are independent of PLMNs. </w:t>
      </w:r>
      <w:r w:rsidR="00CD57EE">
        <w:t>It is</w:t>
      </w:r>
      <w:r w:rsidRPr="00E43474">
        <w:t xml:space="preserve"> unclear which authority should be responsible for maintaining the function for commercial use cases. This solution is proposing to reuse the logic of the 5G DDNMF (or the </w:t>
      </w:r>
      <w:proofErr w:type="spellStart"/>
      <w:r w:rsidRPr="00E43474">
        <w:t>ProSe</w:t>
      </w:r>
      <w:proofErr w:type="spellEnd"/>
      <w:r w:rsidRPr="00E43474">
        <w:t xml:space="preserve"> Function in LTE) or the 5G PKMF which is bound with the PLMN. </w:t>
      </w:r>
    </w:p>
    <w:p w14:paraId="54BB1EDB" w14:textId="77777777" w:rsidR="008B30A6" w:rsidRPr="00E43474" w:rsidRDefault="008B30A6" w:rsidP="008B30A6">
      <w:pPr>
        <w:pStyle w:val="Heading2"/>
      </w:pPr>
      <w:bookmarkStart w:id="584" w:name="_Toc92180309"/>
      <w:bookmarkStart w:id="585" w:name="_Toc98929664"/>
      <w:r w:rsidRPr="00E43474">
        <w:t>6.</w:t>
      </w:r>
      <w:r w:rsidRPr="00E43474">
        <w:rPr>
          <w:rFonts w:hint="eastAsia"/>
          <w:lang w:eastAsia="zh-CN"/>
        </w:rPr>
        <w:t>36</w:t>
      </w:r>
      <w:r w:rsidRPr="00E43474">
        <w:tab/>
        <w:t>Solution #36: UE-to-Network Relay security based on AKMA</w:t>
      </w:r>
      <w:bookmarkEnd w:id="584"/>
      <w:bookmarkEnd w:id="585"/>
    </w:p>
    <w:p w14:paraId="299B90F3" w14:textId="77777777" w:rsidR="008B30A6" w:rsidRPr="00E43474" w:rsidRDefault="008B30A6" w:rsidP="008B30A6">
      <w:pPr>
        <w:pStyle w:val="Heading3"/>
      </w:pPr>
      <w:bookmarkStart w:id="586" w:name="_Toc92180310"/>
      <w:bookmarkStart w:id="587" w:name="_Toc98929665"/>
      <w:r w:rsidRPr="00E43474">
        <w:t>6.</w:t>
      </w:r>
      <w:r w:rsidRPr="00E43474">
        <w:rPr>
          <w:rFonts w:hint="eastAsia"/>
          <w:lang w:eastAsia="zh-CN"/>
        </w:rPr>
        <w:t>36</w:t>
      </w:r>
      <w:r w:rsidRPr="00E43474">
        <w:t>.1</w:t>
      </w:r>
      <w:r w:rsidRPr="00E43474">
        <w:tab/>
        <w:t>Introduction</w:t>
      </w:r>
      <w:bookmarkEnd w:id="586"/>
      <w:bookmarkEnd w:id="587"/>
    </w:p>
    <w:p w14:paraId="50148880" w14:textId="77777777" w:rsidR="008B30A6" w:rsidRPr="00E43474" w:rsidRDefault="008B30A6" w:rsidP="008B30A6">
      <w:r w:rsidRPr="00E43474">
        <w:t>This solution describes how the Remote UE and the UE-to-network relay be able to communicate over the PC5 interface. This solution addresses key issue#</w:t>
      </w:r>
      <w:r w:rsidRPr="00E43474">
        <w:rPr>
          <w:lang w:eastAsia="zh-CN"/>
        </w:rPr>
        <w:t>4</w:t>
      </w:r>
      <w:r w:rsidRPr="00E43474">
        <w:t>.</w:t>
      </w:r>
    </w:p>
    <w:p w14:paraId="3EC5889E" w14:textId="7C339C58" w:rsidR="008B30A6" w:rsidRPr="00E43474" w:rsidRDefault="008B30A6" w:rsidP="008B30A6">
      <w:pPr>
        <w:rPr>
          <w:lang w:eastAsia="zh-CN"/>
        </w:rPr>
      </w:pPr>
      <w:r w:rsidRPr="00E43474">
        <w:rPr>
          <w:rFonts w:hint="eastAsia"/>
          <w:lang w:eastAsia="zh-CN"/>
        </w:rPr>
        <w:t>This solution is based on AKMA service. The DDNMF act</w:t>
      </w:r>
      <w:r w:rsidRPr="00E43474">
        <w:rPr>
          <w:lang w:eastAsia="zh-CN"/>
        </w:rPr>
        <w:t>s</w:t>
      </w:r>
      <w:r w:rsidRPr="00E43474">
        <w:rPr>
          <w:rFonts w:hint="eastAsia"/>
          <w:lang w:eastAsia="zh-CN"/>
        </w:rPr>
        <w:t xml:space="preserve"> as a</w:t>
      </w:r>
      <w:r w:rsidRPr="00E43474">
        <w:rPr>
          <w:lang w:eastAsia="zh-CN"/>
        </w:rPr>
        <w:t>n</w:t>
      </w:r>
      <w:r w:rsidRPr="00E43474">
        <w:rPr>
          <w:rFonts w:hint="eastAsia"/>
          <w:lang w:eastAsia="zh-CN"/>
        </w:rPr>
        <w:t xml:space="preserve"> AKAM AF and can derive the K</w:t>
      </w:r>
      <w:r w:rsidRPr="00E43474">
        <w:rPr>
          <w:rFonts w:hint="eastAsia"/>
          <w:vertAlign w:val="subscript"/>
          <w:lang w:eastAsia="zh-CN"/>
        </w:rPr>
        <w:t>DIRECT</w:t>
      </w:r>
      <w:r w:rsidRPr="00E43474">
        <w:rPr>
          <w:rFonts w:hint="eastAsia"/>
          <w:lang w:eastAsia="zh-CN"/>
        </w:rPr>
        <w:t>, which is a key shared between two entities (Remote UE and Relay UE).</w:t>
      </w:r>
    </w:p>
    <w:p w14:paraId="3B16E160" w14:textId="77777777" w:rsidR="008B30A6" w:rsidRPr="00E43474" w:rsidRDefault="008B30A6" w:rsidP="008B30A6">
      <w:pPr>
        <w:pStyle w:val="Heading3"/>
      </w:pPr>
      <w:bookmarkStart w:id="588" w:name="_Toc92180311"/>
      <w:bookmarkStart w:id="589" w:name="_Toc98929666"/>
      <w:r w:rsidRPr="00E43474">
        <w:t>6.</w:t>
      </w:r>
      <w:r w:rsidRPr="00E43474">
        <w:rPr>
          <w:rFonts w:hint="eastAsia"/>
          <w:lang w:eastAsia="zh-CN"/>
        </w:rPr>
        <w:t>36</w:t>
      </w:r>
      <w:r w:rsidRPr="00E43474">
        <w:t>.</w:t>
      </w:r>
      <w:r w:rsidRPr="00E43474">
        <w:rPr>
          <w:rFonts w:hint="eastAsia"/>
          <w:lang w:eastAsia="zh-CN"/>
        </w:rPr>
        <w:t>2</w:t>
      </w:r>
      <w:r w:rsidRPr="00E43474">
        <w:tab/>
        <w:t>Solution details</w:t>
      </w:r>
      <w:bookmarkEnd w:id="588"/>
      <w:bookmarkEnd w:id="589"/>
    </w:p>
    <w:p w14:paraId="2816E6FF" w14:textId="72A9DA0C" w:rsidR="008B30A6" w:rsidRPr="00E43474" w:rsidRDefault="008B30A6" w:rsidP="00B14A94">
      <w:r w:rsidRPr="00E43474">
        <w:t>Figure 6.</w:t>
      </w:r>
      <w:r w:rsidRPr="00E43474">
        <w:rPr>
          <w:rFonts w:hint="eastAsia"/>
          <w:lang w:eastAsia="zh-CN"/>
        </w:rPr>
        <w:t>36</w:t>
      </w:r>
      <w:r w:rsidRPr="00E43474">
        <w:t xml:space="preserve">.2-1 shows the solution steps: </w:t>
      </w:r>
    </w:p>
    <w:p w14:paraId="11A89A48" w14:textId="77777777" w:rsidR="008B30A6" w:rsidRPr="00E43474" w:rsidRDefault="008B30A6" w:rsidP="009B7B5B">
      <w:pPr>
        <w:pStyle w:val="TH"/>
      </w:pPr>
      <w:r w:rsidRPr="00E43474">
        <w:object w:dxaOrig="8910" w:dyaOrig="10193" w14:anchorId="046F2BFD">
          <v:shape id="_x0000_i1069" type="#_x0000_t75" style="width:414pt;height:474pt;mso-wrap-style:square;mso-position-horizontal-relative:page;mso-position-vertical-relative:page" o:ole="">
            <v:imagedata r:id="rId105" o:title=""/>
          </v:shape>
          <o:OLEObject Type="Embed" ProgID="Visio.Drawing.15" ShapeID="_x0000_i1069" DrawAspect="Content" ObjectID="_1709542559" r:id="rId106"/>
        </w:object>
      </w:r>
    </w:p>
    <w:p w14:paraId="0C33873D" w14:textId="77777777" w:rsidR="008B30A6" w:rsidRPr="00E43474" w:rsidRDefault="008B30A6" w:rsidP="009B7B5B">
      <w:pPr>
        <w:pStyle w:val="TF"/>
        <w:rPr>
          <w:lang w:eastAsia="zh-CN"/>
        </w:rPr>
      </w:pPr>
      <w:r w:rsidRPr="00E43474">
        <w:t xml:space="preserve">Figure </w:t>
      </w:r>
      <w:r w:rsidRPr="00E43474">
        <w:rPr>
          <w:rFonts w:hint="eastAsia"/>
          <w:lang w:eastAsia="zh-CN"/>
        </w:rPr>
        <w:t xml:space="preserve">6.36.2-1 </w:t>
      </w:r>
      <w:r w:rsidRPr="00E43474">
        <w:t>Procedure for Authorization and security with UE-to-Network relay</w:t>
      </w:r>
    </w:p>
    <w:p w14:paraId="2FD7E2C9" w14:textId="6301CFCE" w:rsidR="008B30A6" w:rsidRPr="00E43474" w:rsidRDefault="008B30A6" w:rsidP="009B7B5B">
      <w:pPr>
        <w:pStyle w:val="B10"/>
        <w:rPr>
          <w:lang w:eastAsia="zh-CN"/>
        </w:rPr>
      </w:pPr>
      <w:r w:rsidRPr="00E43474">
        <w:rPr>
          <w:rFonts w:hint="eastAsia"/>
          <w:lang w:eastAsia="zh-CN"/>
        </w:rPr>
        <w:t>1.</w:t>
      </w:r>
      <w:r w:rsidRPr="00E43474">
        <w:rPr>
          <w:lang w:eastAsia="zh-CN"/>
        </w:rPr>
        <w:t xml:space="preserve"> </w:t>
      </w:r>
      <w:r w:rsidRPr="00E43474">
        <w:rPr>
          <w:rFonts w:hint="eastAsia"/>
          <w:lang w:eastAsia="zh-CN"/>
        </w:rPr>
        <w:t>The Remote UE derive</w:t>
      </w:r>
      <w:r w:rsidRPr="00E43474">
        <w:rPr>
          <w:lang w:eastAsia="zh-CN"/>
        </w:rPr>
        <w:t>s</w:t>
      </w:r>
      <w:r w:rsidRPr="00E43474">
        <w:rPr>
          <w:rFonts w:hint="eastAsia"/>
          <w:lang w:eastAsia="zh-CN"/>
        </w:rPr>
        <w:t xml:space="preserve"> the K</w:t>
      </w:r>
      <w:r w:rsidRPr="00E43474">
        <w:rPr>
          <w:rFonts w:hint="eastAsia"/>
          <w:vertAlign w:val="subscript"/>
          <w:lang w:eastAsia="zh-CN"/>
        </w:rPr>
        <w:t>DDNMF</w:t>
      </w:r>
      <w:r w:rsidRPr="00E43474">
        <w:rPr>
          <w:rFonts w:hint="eastAsia"/>
          <w:lang w:eastAsia="zh-CN"/>
        </w:rPr>
        <w:t>. This step happens before the Remote UE tr</w:t>
      </w:r>
      <w:r w:rsidRPr="00E43474">
        <w:rPr>
          <w:lang w:eastAsia="zh-CN"/>
        </w:rPr>
        <w:t>ies</w:t>
      </w:r>
      <w:r w:rsidRPr="00E43474">
        <w:rPr>
          <w:rFonts w:hint="eastAsia"/>
          <w:lang w:eastAsia="zh-CN"/>
        </w:rPr>
        <w:t xml:space="preserve"> to access the UE-to Network relay service.</w:t>
      </w:r>
    </w:p>
    <w:p w14:paraId="082418A2" w14:textId="77777777" w:rsidR="008B30A6" w:rsidRPr="00E43474" w:rsidRDefault="008B30A6" w:rsidP="009B7B5B">
      <w:pPr>
        <w:pStyle w:val="B10"/>
        <w:rPr>
          <w:lang w:eastAsia="zh-CN"/>
        </w:rPr>
      </w:pPr>
      <w:r w:rsidRPr="00E43474">
        <w:rPr>
          <w:rFonts w:hint="eastAsia"/>
          <w:lang w:eastAsia="zh-CN"/>
        </w:rPr>
        <w:t>2.</w:t>
      </w:r>
      <w:r w:rsidRPr="00E43474">
        <w:rPr>
          <w:lang w:eastAsia="zh-CN"/>
        </w:rPr>
        <w:t xml:space="preserve"> </w:t>
      </w:r>
      <w:r w:rsidRPr="00E43474">
        <w:t>The UE-to-network relay discovery is taken place on the PC5 interface using either model A or model B discovery</w:t>
      </w:r>
      <w:r w:rsidRPr="00E43474">
        <w:rPr>
          <w:rFonts w:hint="eastAsia"/>
          <w:lang w:eastAsia="zh-CN"/>
        </w:rPr>
        <w:t>.</w:t>
      </w:r>
    </w:p>
    <w:p w14:paraId="6BD1A9A2" w14:textId="77777777" w:rsidR="008B30A6" w:rsidRPr="00E43474" w:rsidRDefault="008B30A6" w:rsidP="009B7B5B">
      <w:pPr>
        <w:pStyle w:val="B10"/>
        <w:rPr>
          <w:lang w:eastAsia="zh-CN"/>
        </w:rPr>
      </w:pPr>
      <w:r w:rsidRPr="00E43474">
        <w:rPr>
          <w:rFonts w:hint="eastAsia"/>
          <w:lang w:eastAsia="zh-CN"/>
        </w:rPr>
        <w:t>3.</w:t>
      </w:r>
      <w:r w:rsidRPr="00E43474">
        <w:rPr>
          <w:lang w:eastAsia="zh-CN"/>
        </w:rPr>
        <w:t xml:space="preserve"> </w:t>
      </w:r>
      <w:r w:rsidRPr="00E43474">
        <w:t>The Remote UE sends a Direct Communication Request on PC5 interface</w:t>
      </w:r>
      <w:r w:rsidRPr="00E43474">
        <w:rPr>
          <w:rFonts w:hint="eastAsia"/>
          <w:lang w:eastAsia="zh-CN"/>
        </w:rPr>
        <w:t>. The Direct Communication Request message include</w:t>
      </w:r>
      <w:r w:rsidRPr="00E43474">
        <w:rPr>
          <w:lang w:eastAsia="zh-CN"/>
        </w:rPr>
        <w:t>s</w:t>
      </w:r>
      <w:r w:rsidRPr="00E43474">
        <w:rPr>
          <w:rFonts w:hint="eastAsia"/>
          <w:lang w:eastAsia="zh-CN"/>
        </w:rPr>
        <w:t xml:space="preserve"> the A-KID, a freshness parameter Nonce_1, relay service code and the Remote DDNMF ID. The derivation of A-KID is specified in TS 33.535[7]. The Remote DDNMF ID can be used to find the specific DDNMF.</w:t>
      </w:r>
    </w:p>
    <w:p w14:paraId="6565A130" w14:textId="3194F477" w:rsidR="008B30A6" w:rsidRPr="00E43474" w:rsidRDefault="008B30A6" w:rsidP="008B30A6">
      <w:pPr>
        <w:jc w:val="both"/>
        <w:rPr>
          <w:b/>
          <w:bCs/>
          <w:lang w:eastAsia="zh-CN"/>
        </w:rPr>
      </w:pPr>
      <w:r w:rsidRPr="00E43474">
        <w:rPr>
          <w:rFonts w:hint="eastAsia"/>
          <w:b/>
          <w:bCs/>
          <w:lang w:eastAsia="zh-CN"/>
        </w:rPr>
        <w:t xml:space="preserve">Option 1: (The Relay UE </w:t>
      </w:r>
      <w:r w:rsidR="00B14A94" w:rsidRPr="00E43474">
        <w:rPr>
          <w:b/>
          <w:bCs/>
          <w:lang w:eastAsia="zh-CN"/>
        </w:rPr>
        <w:t>cannot</w:t>
      </w:r>
      <w:r w:rsidRPr="00E43474">
        <w:rPr>
          <w:rFonts w:hint="eastAsia"/>
          <w:b/>
          <w:bCs/>
          <w:lang w:eastAsia="zh-CN"/>
        </w:rPr>
        <w:t xml:space="preserve"> directly connect to the Remote DDNMF)</w:t>
      </w:r>
    </w:p>
    <w:p w14:paraId="06E59984" w14:textId="4409A6C3" w:rsidR="008B30A6" w:rsidRPr="00E43474" w:rsidRDefault="008B30A6" w:rsidP="009B7B5B">
      <w:pPr>
        <w:pStyle w:val="B10"/>
        <w:rPr>
          <w:lang w:eastAsia="zh-CN"/>
        </w:rPr>
      </w:pPr>
      <w:r w:rsidRPr="00E43474">
        <w:rPr>
          <w:rFonts w:hint="eastAsia"/>
          <w:lang w:eastAsia="zh-CN"/>
        </w:rPr>
        <w:t>4.</w:t>
      </w:r>
      <w:r w:rsidRPr="00E43474">
        <w:rPr>
          <w:lang w:eastAsia="zh-CN"/>
        </w:rPr>
        <w:t xml:space="preserve"> </w:t>
      </w:r>
      <w:r w:rsidRPr="00E43474">
        <w:rPr>
          <w:rFonts w:hint="eastAsia"/>
          <w:lang w:eastAsia="zh-CN"/>
        </w:rPr>
        <w:t>The Relay UE receives the Direct Communication Request and sends a Direct key request to the Relay DDNMF.</w:t>
      </w:r>
      <w:r w:rsidR="00143309">
        <w:rPr>
          <w:lang w:eastAsia="zh-CN"/>
        </w:rPr>
        <w:t xml:space="preserve"> </w:t>
      </w:r>
      <w:r w:rsidRPr="00E43474">
        <w:rPr>
          <w:rFonts w:hint="eastAsia"/>
          <w:lang w:eastAsia="zh-CN"/>
        </w:rPr>
        <w:t>The Direct Key Request message include</w:t>
      </w:r>
      <w:r w:rsidRPr="00E43474">
        <w:rPr>
          <w:lang w:eastAsia="zh-CN"/>
        </w:rPr>
        <w:t>s</w:t>
      </w:r>
      <w:r w:rsidRPr="00E43474">
        <w:rPr>
          <w:rFonts w:hint="eastAsia"/>
          <w:lang w:eastAsia="zh-CN"/>
        </w:rPr>
        <w:t xml:space="preserve"> the A-KID, a freshness parameter Nonce_1, relay service code and the Remote DDNMF ID.</w:t>
      </w:r>
    </w:p>
    <w:p w14:paraId="313EFFB9" w14:textId="77777777" w:rsidR="008B30A6" w:rsidRPr="00E43474" w:rsidRDefault="008B30A6" w:rsidP="009B7B5B">
      <w:pPr>
        <w:pStyle w:val="B10"/>
        <w:rPr>
          <w:lang w:eastAsia="zh-CN"/>
        </w:rPr>
      </w:pPr>
      <w:r w:rsidRPr="00E43474">
        <w:rPr>
          <w:rFonts w:hint="eastAsia"/>
          <w:lang w:eastAsia="zh-CN"/>
        </w:rPr>
        <w:lastRenderedPageBreak/>
        <w:t>5.</w:t>
      </w:r>
      <w:r w:rsidRPr="00E43474">
        <w:rPr>
          <w:lang w:eastAsia="zh-CN"/>
        </w:rPr>
        <w:t xml:space="preserve"> </w:t>
      </w:r>
      <w:r w:rsidRPr="00E43474">
        <w:rPr>
          <w:rFonts w:hint="eastAsia"/>
          <w:lang w:eastAsia="zh-CN"/>
        </w:rPr>
        <w:t xml:space="preserve">The Relay DDNMF uses the received the Remote DDNMF ID to find the Remote DDNMF and sends a </w:t>
      </w:r>
      <w:proofErr w:type="spellStart"/>
      <w:r w:rsidRPr="00E43474">
        <w:rPr>
          <w:rFonts w:hint="eastAsia"/>
          <w:lang w:eastAsia="zh-CN"/>
        </w:rPr>
        <w:t>Nddnmf_key_request</w:t>
      </w:r>
      <w:proofErr w:type="spellEnd"/>
      <w:r w:rsidRPr="00E43474">
        <w:rPr>
          <w:rFonts w:hint="eastAsia"/>
          <w:lang w:eastAsia="zh-CN"/>
        </w:rPr>
        <w:t xml:space="preserve"> message to the Remote DDNMF. </w:t>
      </w:r>
      <w:proofErr w:type="spellStart"/>
      <w:r w:rsidRPr="00E43474">
        <w:rPr>
          <w:rFonts w:hint="eastAsia"/>
          <w:lang w:eastAsia="zh-CN"/>
        </w:rPr>
        <w:t>Nddnmf_key_request</w:t>
      </w:r>
      <w:proofErr w:type="spellEnd"/>
      <w:r w:rsidRPr="00E43474">
        <w:rPr>
          <w:rFonts w:hint="eastAsia"/>
          <w:lang w:eastAsia="zh-CN"/>
        </w:rPr>
        <w:t xml:space="preserve"> message include</w:t>
      </w:r>
      <w:r w:rsidRPr="00E43474">
        <w:rPr>
          <w:lang w:eastAsia="zh-CN"/>
        </w:rPr>
        <w:t>s</w:t>
      </w:r>
      <w:r w:rsidRPr="00E43474">
        <w:rPr>
          <w:rFonts w:hint="eastAsia"/>
          <w:lang w:eastAsia="zh-CN"/>
        </w:rPr>
        <w:t xml:space="preserve"> the A-KID and the Nonce_1 and relay service code.</w:t>
      </w:r>
    </w:p>
    <w:p w14:paraId="58E51A79" w14:textId="42F89EC7" w:rsidR="008B30A6" w:rsidRPr="00E43474" w:rsidRDefault="008B30A6" w:rsidP="009B7B5B">
      <w:pPr>
        <w:pStyle w:val="B10"/>
        <w:rPr>
          <w:lang w:eastAsia="zh-CN"/>
        </w:rPr>
      </w:pPr>
      <w:r w:rsidRPr="00E43474">
        <w:rPr>
          <w:rFonts w:hint="eastAsia"/>
          <w:lang w:eastAsia="zh-CN"/>
        </w:rPr>
        <w:t>6~8. If the Remote DDNMF does not have the K</w:t>
      </w:r>
      <w:r w:rsidRPr="00E43474">
        <w:rPr>
          <w:rFonts w:hint="eastAsia"/>
          <w:vertAlign w:val="subscript"/>
          <w:lang w:eastAsia="zh-CN"/>
        </w:rPr>
        <w:t>DDNMF</w:t>
      </w:r>
      <w:r w:rsidRPr="00E43474">
        <w:rPr>
          <w:rFonts w:hint="eastAsia"/>
          <w:lang w:eastAsia="zh-CN"/>
        </w:rPr>
        <w:t xml:space="preserve"> which is identity by the A-KID. The Remote DDNMF gets the K</w:t>
      </w:r>
      <w:r w:rsidRPr="00E43474">
        <w:rPr>
          <w:rFonts w:hint="eastAsia"/>
          <w:vertAlign w:val="subscript"/>
          <w:lang w:eastAsia="zh-CN"/>
        </w:rPr>
        <w:t>DDNMF</w:t>
      </w:r>
      <w:r w:rsidRPr="00E43474">
        <w:rPr>
          <w:rFonts w:hint="eastAsia"/>
          <w:lang w:eastAsia="zh-CN"/>
        </w:rPr>
        <w:t xml:space="preserve"> from </w:t>
      </w:r>
      <w:proofErr w:type="spellStart"/>
      <w:r w:rsidRPr="00E43474">
        <w:rPr>
          <w:rFonts w:hint="eastAsia"/>
          <w:lang w:eastAsia="zh-CN"/>
        </w:rPr>
        <w:t>AAnF</w:t>
      </w:r>
      <w:proofErr w:type="spellEnd"/>
      <w:r w:rsidRPr="00E43474">
        <w:rPr>
          <w:rFonts w:hint="eastAsia"/>
          <w:lang w:eastAsia="zh-CN"/>
        </w:rPr>
        <w:t>. The procedure is specified in TS 33.535</w:t>
      </w:r>
      <w:r w:rsidR="00E75EFC">
        <w:rPr>
          <w:lang w:eastAsia="zh-CN"/>
        </w:rPr>
        <w:t xml:space="preserve"> </w:t>
      </w:r>
      <w:r w:rsidRPr="00E43474">
        <w:rPr>
          <w:rFonts w:hint="eastAsia"/>
          <w:lang w:eastAsia="zh-CN"/>
        </w:rPr>
        <w:t xml:space="preserve">[7]. </w:t>
      </w:r>
    </w:p>
    <w:p w14:paraId="68356B9F" w14:textId="77777777" w:rsidR="008B30A6" w:rsidRPr="00E43474" w:rsidRDefault="008B30A6" w:rsidP="009B7B5B">
      <w:pPr>
        <w:pStyle w:val="B10"/>
        <w:rPr>
          <w:lang w:eastAsia="zh-CN"/>
        </w:rPr>
      </w:pPr>
      <w:r w:rsidRPr="00E43474">
        <w:rPr>
          <w:rFonts w:hint="eastAsia"/>
          <w:lang w:eastAsia="zh-CN"/>
        </w:rPr>
        <w:t>9.</w:t>
      </w:r>
      <w:r w:rsidRPr="00E43474">
        <w:rPr>
          <w:lang w:eastAsia="zh-CN"/>
        </w:rPr>
        <w:t xml:space="preserve"> </w:t>
      </w:r>
      <w:r w:rsidRPr="00E43474">
        <w:rPr>
          <w:rFonts w:hint="eastAsia"/>
          <w:lang w:eastAsia="zh-CN"/>
        </w:rPr>
        <w:t>After received the K</w:t>
      </w:r>
      <w:r w:rsidRPr="00E43474">
        <w:rPr>
          <w:rFonts w:hint="eastAsia"/>
          <w:vertAlign w:val="subscript"/>
          <w:lang w:eastAsia="zh-CN"/>
        </w:rPr>
        <w:t>DDNMF</w:t>
      </w:r>
      <w:r w:rsidRPr="00E43474">
        <w:rPr>
          <w:rFonts w:hint="eastAsia"/>
          <w:lang w:eastAsia="zh-CN"/>
        </w:rPr>
        <w:t>, and if the remote UE is authorized to access this service, the Remote DDNMF stores the key and derive</w:t>
      </w:r>
      <w:r w:rsidRPr="00E43474">
        <w:rPr>
          <w:lang w:eastAsia="zh-CN"/>
        </w:rPr>
        <w:t>s</w:t>
      </w:r>
      <w:r w:rsidRPr="00E43474">
        <w:rPr>
          <w:rFonts w:hint="eastAsia"/>
          <w:lang w:eastAsia="zh-CN"/>
        </w:rPr>
        <w:t xml:space="preserve"> a </w:t>
      </w:r>
      <w:r w:rsidRPr="00E43474">
        <w:t>K</w:t>
      </w:r>
      <w:r w:rsidRPr="00E43474">
        <w:rPr>
          <w:rFonts w:hint="eastAsia"/>
          <w:vertAlign w:val="subscript"/>
          <w:lang w:eastAsia="zh-CN"/>
        </w:rPr>
        <w:t>DIRECT</w:t>
      </w:r>
      <w:r w:rsidRPr="00E43474">
        <w:rPr>
          <w:rFonts w:hint="eastAsia"/>
          <w:lang w:eastAsia="zh-CN"/>
        </w:rPr>
        <w:t xml:space="preserve"> using K</w:t>
      </w:r>
      <w:r w:rsidRPr="00E43474">
        <w:rPr>
          <w:rFonts w:hint="eastAsia"/>
          <w:vertAlign w:val="subscript"/>
          <w:lang w:eastAsia="zh-CN"/>
        </w:rPr>
        <w:t>DDNMF</w:t>
      </w:r>
      <w:r w:rsidRPr="00E43474">
        <w:rPr>
          <w:rFonts w:hint="eastAsia"/>
          <w:lang w:eastAsia="zh-CN"/>
        </w:rPr>
        <w:t xml:space="preserve"> and Nonce_1 as input. Remote DDNMF also generate</w:t>
      </w:r>
      <w:r w:rsidRPr="00E43474">
        <w:rPr>
          <w:lang w:eastAsia="zh-CN"/>
        </w:rPr>
        <w:t>s</w:t>
      </w:r>
      <w:r w:rsidRPr="00E43474">
        <w:rPr>
          <w:rFonts w:hint="eastAsia"/>
          <w:lang w:eastAsia="zh-CN"/>
        </w:rPr>
        <w:t xml:space="preserve"> the </w:t>
      </w:r>
      <w:r w:rsidRPr="00E43474">
        <w:t>K</w:t>
      </w:r>
      <w:r w:rsidRPr="00E43474">
        <w:rPr>
          <w:rFonts w:hint="eastAsia"/>
          <w:vertAlign w:val="subscript"/>
          <w:lang w:eastAsia="zh-CN"/>
        </w:rPr>
        <w:t>DIRECT</w:t>
      </w:r>
      <w:r w:rsidRPr="00E43474">
        <w:rPr>
          <w:rFonts w:hint="eastAsia"/>
          <w:lang w:eastAsia="zh-CN"/>
        </w:rPr>
        <w:t xml:space="preserve"> ID.</w:t>
      </w:r>
    </w:p>
    <w:p w14:paraId="646EA088" w14:textId="77777777" w:rsidR="008B30A6" w:rsidRPr="00E43474" w:rsidRDefault="008B30A6" w:rsidP="009B7B5B">
      <w:pPr>
        <w:pStyle w:val="B10"/>
        <w:rPr>
          <w:lang w:eastAsia="zh-CN"/>
        </w:rPr>
      </w:pPr>
      <w:r w:rsidRPr="00E43474">
        <w:rPr>
          <w:rFonts w:hint="eastAsia"/>
          <w:lang w:eastAsia="zh-CN"/>
        </w:rPr>
        <w:t>10~11.</w:t>
      </w:r>
      <w:r w:rsidRPr="00E43474">
        <w:rPr>
          <w:lang w:eastAsia="zh-CN"/>
        </w:rPr>
        <w:t xml:space="preserve"> </w:t>
      </w:r>
      <w:r w:rsidRPr="00E43474">
        <w:rPr>
          <w:rFonts w:hint="eastAsia"/>
          <w:lang w:eastAsia="zh-CN"/>
        </w:rPr>
        <w:t xml:space="preserve">Remote DDNMF sends the </w:t>
      </w:r>
      <w:r w:rsidRPr="00E43474">
        <w:t>K</w:t>
      </w:r>
      <w:r w:rsidRPr="00E43474">
        <w:rPr>
          <w:rFonts w:hint="eastAsia"/>
          <w:vertAlign w:val="subscript"/>
          <w:lang w:eastAsia="zh-CN"/>
        </w:rPr>
        <w:t>DIRECT</w:t>
      </w:r>
      <w:r w:rsidRPr="00E43474">
        <w:rPr>
          <w:rFonts w:hint="eastAsia"/>
          <w:lang w:eastAsia="zh-CN"/>
        </w:rPr>
        <w:t xml:space="preserve"> and the </w:t>
      </w:r>
      <w:r w:rsidRPr="00E43474">
        <w:t>K</w:t>
      </w:r>
      <w:r w:rsidRPr="00E43474">
        <w:rPr>
          <w:rFonts w:hint="eastAsia"/>
          <w:vertAlign w:val="subscript"/>
          <w:lang w:eastAsia="zh-CN"/>
        </w:rPr>
        <w:t>DIRECT</w:t>
      </w:r>
      <w:r w:rsidRPr="00E43474">
        <w:rPr>
          <w:rFonts w:hint="eastAsia"/>
          <w:lang w:eastAsia="zh-CN"/>
        </w:rPr>
        <w:t xml:space="preserve"> ID to Relay DDNMF and Relay DDNMF forward</w:t>
      </w:r>
      <w:r w:rsidRPr="00E43474">
        <w:rPr>
          <w:lang w:eastAsia="zh-CN"/>
        </w:rPr>
        <w:t>s</w:t>
      </w:r>
      <w:r w:rsidRPr="00E43474">
        <w:rPr>
          <w:rFonts w:hint="eastAsia"/>
          <w:lang w:eastAsia="zh-CN"/>
        </w:rPr>
        <w:t xml:space="preserve"> the </w:t>
      </w:r>
      <w:r w:rsidRPr="00E43474">
        <w:t>K</w:t>
      </w:r>
      <w:r w:rsidRPr="00E43474">
        <w:rPr>
          <w:rFonts w:hint="eastAsia"/>
          <w:vertAlign w:val="subscript"/>
          <w:lang w:eastAsia="zh-CN"/>
        </w:rPr>
        <w:t>DIRECT</w:t>
      </w:r>
      <w:r w:rsidRPr="00E43474">
        <w:rPr>
          <w:rFonts w:hint="eastAsia"/>
          <w:lang w:eastAsia="zh-CN"/>
        </w:rPr>
        <w:t xml:space="preserve"> and </w:t>
      </w:r>
      <w:r w:rsidRPr="00E43474">
        <w:t>K</w:t>
      </w:r>
      <w:r w:rsidRPr="00E43474">
        <w:rPr>
          <w:rFonts w:hint="eastAsia"/>
          <w:vertAlign w:val="subscript"/>
          <w:lang w:eastAsia="zh-CN"/>
        </w:rPr>
        <w:t>DIRECT</w:t>
      </w:r>
      <w:r w:rsidRPr="00E43474">
        <w:rPr>
          <w:rFonts w:hint="eastAsia"/>
          <w:lang w:eastAsia="zh-CN"/>
        </w:rPr>
        <w:t xml:space="preserve"> ID to the Relay UE.</w:t>
      </w:r>
    </w:p>
    <w:p w14:paraId="03115F38" w14:textId="3A73443C" w:rsidR="008B30A6" w:rsidRPr="00E43474" w:rsidRDefault="008B30A6" w:rsidP="008B30A6">
      <w:pPr>
        <w:jc w:val="both"/>
        <w:rPr>
          <w:b/>
          <w:bCs/>
          <w:lang w:eastAsia="zh-CN"/>
        </w:rPr>
      </w:pPr>
      <w:r w:rsidRPr="00E43474">
        <w:rPr>
          <w:rFonts w:hint="eastAsia"/>
          <w:b/>
          <w:bCs/>
          <w:lang w:eastAsia="zh-CN"/>
        </w:rPr>
        <w:t>Option 2: (The Relay UE can directly connect to the Remote DDNMF)</w:t>
      </w:r>
    </w:p>
    <w:p w14:paraId="4C7EAAB4" w14:textId="578E0AFE" w:rsidR="008B30A6" w:rsidRPr="00E43474" w:rsidRDefault="008B30A6" w:rsidP="009B7B5B">
      <w:pPr>
        <w:pStyle w:val="B10"/>
        <w:rPr>
          <w:lang w:eastAsia="zh-CN"/>
        </w:rPr>
      </w:pPr>
      <w:r w:rsidRPr="00E43474">
        <w:rPr>
          <w:rFonts w:hint="eastAsia"/>
          <w:lang w:eastAsia="zh-CN"/>
        </w:rPr>
        <w:t>4.</w:t>
      </w:r>
      <w:r w:rsidRPr="00E43474">
        <w:rPr>
          <w:lang w:eastAsia="zh-CN"/>
        </w:rPr>
        <w:t xml:space="preserve"> </w:t>
      </w:r>
      <w:r w:rsidRPr="00E43474">
        <w:rPr>
          <w:rFonts w:hint="eastAsia"/>
          <w:lang w:eastAsia="zh-CN"/>
        </w:rPr>
        <w:t>The Relay UE uses the received the Remote DDNMF ID to find the Remote DDNMF and sends a Direct key request to the Remote DDNMF. The Direct Key Request message include</w:t>
      </w:r>
      <w:r w:rsidRPr="00E43474">
        <w:rPr>
          <w:lang w:eastAsia="zh-CN"/>
        </w:rPr>
        <w:t>s</w:t>
      </w:r>
      <w:r w:rsidRPr="00E43474">
        <w:rPr>
          <w:rFonts w:hint="eastAsia"/>
          <w:lang w:eastAsia="zh-CN"/>
        </w:rPr>
        <w:t xml:space="preserve"> the A-KID, a freshness parameter Nonce_1 and relay service code.</w:t>
      </w:r>
    </w:p>
    <w:p w14:paraId="3267A08C" w14:textId="2A43F2D0" w:rsidR="008B30A6" w:rsidRPr="00E43474" w:rsidRDefault="008B30A6" w:rsidP="009B7B5B">
      <w:pPr>
        <w:pStyle w:val="B10"/>
        <w:rPr>
          <w:lang w:eastAsia="zh-CN"/>
        </w:rPr>
      </w:pPr>
      <w:r w:rsidRPr="00E43474">
        <w:rPr>
          <w:rFonts w:hint="eastAsia"/>
          <w:lang w:eastAsia="zh-CN"/>
        </w:rPr>
        <w:t>5~8.</w:t>
      </w:r>
      <w:r w:rsidRPr="00E43474">
        <w:rPr>
          <w:lang w:eastAsia="zh-CN"/>
        </w:rPr>
        <w:t xml:space="preserve"> </w:t>
      </w:r>
      <w:r w:rsidRPr="00E43474">
        <w:rPr>
          <w:rFonts w:hint="eastAsia"/>
          <w:lang w:eastAsia="zh-CN"/>
        </w:rPr>
        <w:t>Th</w:t>
      </w:r>
      <w:r w:rsidRPr="00E43474">
        <w:rPr>
          <w:lang w:eastAsia="zh-CN"/>
        </w:rPr>
        <w:t>ese</w:t>
      </w:r>
      <w:r w:rsidRPr="00E43474">
        <w:rPr>
          <w:rFonts w:hint="eastAsia"/>
          <w:lang w:eastAsia="zh-CN"/>
        </w:rPr>
        <w:t xml:space="preserve"> steps are the </w:t>
      </w:r>
      <w:r w:rsidRPr="00E43474">
        <w:rPr>
          <w:lang w:eastAsia="zh-CN"/>
        </w:rPr>
        <w:t>analogous to</w:t>
      </w:r>
      <w:r w:rsidRPr="00E43474">
        <w:rPr>
          <w:rFonts w:hint="eastAsia"/>
          <w:lang w:eastAsia="zh-CN"/>
        </w:rPr>
        <w:t xml:space="preserve"> step</w:t>
      </w:r>
      <w:r w:rsidRPr="00E43474">
        <w:rPr>
          <w:lang w:eastAsia="zh-CN"/>
        </w:rPr>
        <w:t>s</w:t>
      </w:r>
      <w:r w:rsidRPr="00E43474">
        <w:rPr>
          <w:rFonts w:hint="eastAsia"/>
          <w:lang w:eastAsia="zh-CN"/>
        </w:rPr>
        <w:t xml:space="preserve"> 6~9.</w:t>
      </w:r>
    </w:p>
    <w:p w14:paraId="4C86ED94" w14:textId="77777777" w:rsidR="008B30A6" w:rsidRPr="00E43474" w:rsidRDefault="008B30A6" w:rsidP="009B7B5B">
      <w:pPr>
        <w:pStyle w:val="B10"/>
        <w:rPr>
          <w:lang w:eastAsia="zh-CN"/>
        </w:rPr>
      </w:pPr>
      <w:r w:rsidRPr="00E43474">
        <w:rPr>
          <w:rFonts w:hint="eastAsia"/>
          <w:lang w:eastAsia="zh-CN"/>
        </w:rPr>
        <w:t>10,</w:t>
      </w:r>
      <w:r w:rsidRPr="00E43474">
        <w:rPr>
          <w:lang w:eastAsia="zh-CN"/>
        </w:rPr>
        <w:t xml:space="preserve"> </w:t>
      </w:r>
      <w:r w:rsidRPr="00E43474">
        <w:rPr>
          <w:rFonts w:hint="eastAsia"/>
          <w:lang w:eastAsia="zh-CN"/>
        </w:rPr>
        <w:t xml:space="preserve">The Remote DDNMF sends a Direct key response to the Relay UE </w:t>
      </w:r>
      <w:r w:rsidRPr="00E43474">
        <w:rPr>
          <w:lang w:eastAsia="zh-CN"/>
        </w:rPr>
        <w:t xml:space="preserve">to </w:t>
      </w:r>
      <w:r w:rsidRPr="00E43474">
        <w:rPr>
          <w:rFonts w:hint="eastAsia"/>
          <w:lang w:eastAsia="zh-CN"/>
        </w:rPr>
        <w:t xml:space="preserve">include the </w:t>
      </w:r>
      <w:r w:rsidRPr="00E43474">
        <w:t>K</w:t>
      </w:r>
      <w:r w:rsidRPr="00E43474">
        <w:rPr>
          <w:rFonts w:hint="eastAsia"/>
          <w:vertAlign w:val="subscript"/>
          <w:lang w:eastAsia="zh-CN"/>
        </w:rPr>
        <w:t>DIRECT</w:t>
      </w:r>
      <w:r w:rsidRPr="00E43474">
        <w:rPr>
          <w:rFonts w:hint="eastAsia"/>
          <w:lang w:eastAsia="zh-CN"/>
        </w:rPr>
        <w:t xml:space="preserve"> and </w:t>
      </w:r>
      <w:r w:rsidRPr="00E43474">
        <w:t>K</w:t>
      </w:r>
      <w:r w:rsidRPr="00E43474">
        <w:rPr>
          <w:rFonts w:hint="eastAsia"/>
          <w:vertAlign w:val="subscript"/>
          <w:lang w:eastAsia="zh-CN"/>
        </w:rPr>
        <w:t>DIRECT</w:t>
      </w:r>
      <w:r w:rsidRPr="00E43474">
        <w:rPr>
          <w:rFonts w:hint="eastAsia"/>
          <w:lang w:eastAsia="zh-CN"/>
        </w:rPr>
        <w:t xml:space="preserve"> ID.</w:t>
      </w:r>
    </w:p>
    <w:p w14:paraId="6F5534FC" w14:textId="77777777" w:rsidR="008B30A6" w:rsidRPr="00E43474" w:rsidRDefault="008B30A6" w:rsidP="008B30A6">
      <w:pPr>
        <w:jc w:val="both"/>
        <w:rPr>
          <w:b/>
          <w:bCs/>
          <w:lang w:eastAsia="zh-CN"/>
        </w:rPr>
      </w:pPr>
      <w:r w:rsidRPr="00E43474">
        <w:rPr>
          <w:rFonts w:hint="eastAsia"/>
          <w:b/>
          <w:bCs/>
          <w:lang w:eastAsia="zh-CN"/>
        </w:rPr>
        <w:t>Option 1 and Option 2</w:t>
      </w:r>
    </w:p>
    <w:p w14:paraId="32DE88CE" w14:textId="2AA9BFE3" w:rsidR="008B30A6" w:rsidRPr="00E43474" w:rsidRDefault="008B30A6" w:rsidP="009B7B5B">
      <w:pPr>
        <w:pStyle w:val="B10"/>
        <w:rPr>
          <w:lang w:eastAsia="zh-CN"/>
        </w:rPr>
      </w:pPr>
      <w:r w:rsidRPr="00E43474">
        <w:rPr>
          <w:rFonts w:hint="eastAsia"/>
          <w:lang w:eastAsia="zh-CN"/>
        </w:rPr>
        <w:t>12.</w:t>
      </w:r>
      <w:r w:rsidRPr="00E43474">
        <w:rPr>
          <w:lang w:eastAsia="zh-CN"/>
        </w:rPr>
        <w:t xml:space="preserve"> </w:t>
      </w:r>
      <w:r w:rsidRPr="00E43474">
        <w:rPr>
          <w:rFonts w:hint="eastAsia"/>
          <w:lang w:eastAsia="zh-CN"/>
        </w:rPr>
        <w:t>The Relay UE sends a</w:t>
      </w:r>
      <w:r w:rsidR="00CD4599" w:rsidRPr="00E43474">
        <w:rPr>
          <w:rFonts w:hint="eastAsia"/>
          <w:lang w:eastAsia="zh-CN"/>
        </w:rPr>
        <w:t xml:space="preserve"> </w:t>
      </w:r>
      <w:r w:rsidRPr="00E43474">
        <w:t>Direct Security Mode Command message to the Remote UE that includes K</w:t>
      </w:r>
      <w:r w:rsidRPr="00E43474">
        <w:rPr>
          <w:rFonts w:hint="eastAsia"/>
          <w:vertAlign w:val="subscript"/>
          <w:lang w:eastAsia="zh-CN"/>
        </w:rPr>
        <w:t>DIRECT</w:t>
      </w:r>
      <w:r w:rsidRPr="00E43474">
        <w:t xml:space="preserve"> ID</w:t>
      </w:r>
      <w:r w:rsidRPr="00E43474">
        <w:rPr>
          <w:rFonts w:hint="eastAsia"/>
          <w:lang w:eastAsia="zh-CN"/>
        </w:rPr>
        <w:t>.</w:t>
      </w:r>
      <w:r w:rsidR="00AD4188">
        <w:rPr>
          <w:lang w:eastAsia="zh-CN"/>
        </w:rPr>
        <w:t xml:space="preserve"> </w:t>
      </w:r>
      <w:r w:rsidRPr="00E43474">
        <w:t>The message is integrity protected using the security key derived based on K</w:t>
      </w:r>
      <w:r w:rsidRPr="00E43474">
        <w:rPr>
          <w:rFonts w:hint="eastAsia"/>
          <w:vertAlign w:val="subscript"/>
          <w:lang w:eastAsia="zh-CN"/>
        </w:rPr>
        <w:t>DIRECT.</w:t>
      </w:r>
    </w:p>
    <w:p w14:paraId="1E3317D6" w14:textId="0BC6DA0D" w:rsidR="008B30A6" w:rsidRPr="00E43474" w:rsidRDefault="008B30A6" w:rsidP="009B7B5B">
      <w:pPr>
        <w:pStyle w:val="B10"/>
        <w:rPr>
          <w:lang w:eastAsia="zh-CN"/>
        </w:rPr>
      </w:pPr>
      <w:r w:rsidRPr="00E43474">
        <w:rPr>
          <w:rFonts w:hint="eastAsia"/>
          <w:lang w:eastAsia="zh-CN"/>
        </w:rPr>
        <w:t>13.</w:t>
      </w:r>
      <w:r w:rsidRPr="00E43474">
        <w:rPr>
          <w:lang w:eastAsia="zh-CN"/>
        </w:rPr>
        <w:t xml:space="preserve"> </w:t>
      </w:r>
      <w:r w:rsidRPr="00E43474">
        <w:rPr>
          <w:rFonts w:hint="eastAsia"/>
          <w:lang w:eastAsia="zh-CN"/>
        </w:rPr>
        <w:t>The Remote UE derive</w:t>
      </w:r>
      <w:r w:rsidRPr="00E43474">
        <w:rPr>
          <w:lang w:eastAsia="zh-CN"/>
        </w:rPr>
        <w:t>s</w:t>
      </w:r>
      <w:r w:rsidRPr="00E43474">
        <w:rPr>
          <w:rFonts w:hint="eastAsia"/>
          <w:lang w:eastAsia="zh-CN"/>
        </w:rPr>
        <w:t xml:space="preserve"> the </w:t>
      </w:r>
      <w:r w:rsidRPr="00E43474">
        <w:t>K</w:t>
      </w:r>
      <w:r w:rsidRPr="00E43474">
        <w:rPr>
          <w:rFonts w:hint="eastAsia"/>
          <w:vertAlign w:val="subscript"/>
          <w:lang w:eastAsia="zh-CN"/>
        </w:rPr>
        <w:t>DIRECT</w:t>
      </w:r>
      <w:r w:rsidRPr="00E43474">
        <w:rPr>
          <w:rFonts w:hint="eastAsia"/>
          <w:lang w:eastAsia="zh-CN"/>
        </w:rPr>
        <w:t xml:space="preserve"> and </w:t>
      </w:r>
      <w:r w:rsidRPr="00E43474">
        <w:t>K</w:t>
      </w:r>
      <w:r w:rsidRPr="00E43474">
        <w:rPr>
          <w:rFonts w:hint="eastAsia"/>
          <w:vertAlign w:val="subscript"/>
          <w:lang w:eastAsia="zh-CN"/>
        </w:rPr>
        <w:t>DIRECT</w:t>
      </w:r>
      <w:r w:rsidRPr="00E43474">
        <w:t xml:space="preserve"> ID</w:t>
      </w:r>
      <w:r w:rsidRPr="00E43474">
        <w:rPr>
          <w:rFonts w:hint="eastAsia"/>
          <w:lang w:eastAsia="zh-CN"/>
        </w:rPr>
        <w:t xml:space="preserve">. This derivation is the same as </w:t>
      </w:r>
      <w:r w:rsidRPr="00E43474">
        <w:rPr>
          <w:lang w:eastAsia="zh-CN"/>
        </w:rPr>
        <w:t>in</w:t>
      </w:r>
      <w:r w:rsidRPr="00E43474">
        <w:rPr>
          <w:rFonts w:hint="eastAsia"/>
          <w:lang w:eastAsia="zh-CN"/>
        </w:rPr>
        <w:t xml:space="preserve"> step 9 in the option 1.</w:t>
      </w:r>
    </w:p>
    <w:p w14:paraId="29262DC8" w14:textId="77777777" w:rsidR="008B30A6" w:rsidRPr="00E43474" w:rsidRDefault="008B30A6" w:rsidP="009B7B5B">
      <w:pPr>
        <w:pStyle w:val="B10"/>
      </w:pPr>
      <w:r w:rsidRPr="00E43474">
        <w:rPr>
          <w:rFonts w:eastAsia="SimSun" w:hint="eastAsia"/>
          <w:lang w:eastAsia="zh-CN"/>
        </w:rPr>
        <w:t>14.</w:t>
      </w:r>
      <w:r w:rsidRPr="00E43474">
        <w:rPr>
          <w:rFonts w:eastAsia="SimSun"/>
          <w:lang w:eastAsia="zh-CN"/>
        </w:rPr>
        <w:t xml:space="preserve"> </w:t>
      </w:r>
      <w:r w:rsidRPr="00E43474">
        <w:t>If the security verification is successful, the Remote UE sends a Direct Security Mode Complete message to the Relay UE with security protection (integrity, confidentiality) using security keys derived based on K</w:t>
      </w:r>
      <w:r w:rsidRPr="00E43474">
        <w:rPr>
          <w:rFonts w:hint="eastAsia"/>
          <w:vertAlign w:val="subscript"/>
          <w:lang w:eastAsia="zh-CN"/>
        </w:rPr>
        <w:t>DIRECT</w:t>
      </w:r>
      <w:r w:rsidRPr="00E43474">
        <w:t>. The Relay UE verifies the Direct Security Mode Complete message security using security derived based on K</w:t>
      </w:r>
      <w:r w:rsidRPr="00E43474">
        <w:rPr>
          <w:rFonts w:hint="eastAsia"/>
          <w:vertAlign w:val="subscript"/>
          <w:lang w:eastAsia="zh-CN"/>
        </w:rPr>
        <w:t>DIRECT</w:t>
      </w:r>
      <w:r w:rsidRPr="00E43474">
        <w:t xml:space="preserve">. A successful security verification indicates to the Relay UE that the Remote UE is authorized to use the relay service provided by Relay UE. </w:t>
      </w:r>
    </w:p>
    <w:p w14:paraId="38B71E9C" w14:textId="77777777" w:rsidR="008B30A6" w:rsidRPr="00E43474" w:rsidRDefault="008B30A6" w:rsidP="009B7B5B">
      <w:pPr>
        <w:pStyle w:val="B10"/>
      </w:pPr>
      <w:r w:rsidRPr="00E43474">
        <w:t>1</w:t>
      </w:r>
      <w:r w:rsidRPr="00E43474">
        <w:rPr>
          <w:rFonts w:eastAsia="SimSun" w:hint="eastAsia"/>
          <w:lang w:eastAsia="zh-CN"/>
        </w:rPr>
        <w:t>5.</w:t>
      </w:r>
      <w:r w:rsidRPr="00E43474">
        <w:rPr>
          <w:rFonts w:eastAsia="SimSun"/>
          <w:lang w:eastAsia="zh-CN"/>
        </w:rPr>
        <w:t xml:space="preserve"> </w:t>
      </w:r>
      <w:r w:rsidRPr="00E43474">
        <w:t>The Remote UE receives a DCA message completing the successful PC5 link establishment.</w:t>
      </w:r>
    </w:p>
    <w:p w14:paraId="641E0F0D" w14:textId="77777777" w:rsidR="008B30A6" w:rsidRPr="00E43474" w:rsidRDefault="008B30A6" w:rsidP="008B30A6">
      <w:pPr>
        <w:pStyle w:val="Heading3"/>
      </w:pPr>
      <w:bookmarkStart w:id="590" w:name="_Toc92180312"/>
      <w:bookmarkStart w:id="591" w:name="_Toc98929667"/>
      <w:r w:rsidRPr="00E43474">
        <w:t>6.</w:t>
      </w:r>
      <w:r w:rsidRPr="00E43474">
        <w:rPr>
          <w:rFonts w:hint="eastAsia"/>
          <w:lang w:eastAsia="zh-CN"/>
        </w:rPr>
        <w:t>36</w:t>
      </w:r>
      <w:r w:rsidRPr="00E43474">
        <w:t>.</w:t>
      </w:r>
      <w:r w:rsidRPr="00E43474">
        <w:rPr>
          <w:rFonts w:hint="eastAsia"/>
          <w:lang w:eastAsia="zh-CN"/>
        </w:rPr>
        <w:t>3</w:t>
      </w:r>
      <w:r w:rsidRPr="00E43474">
        <w:tab/>
        <w:t>Evaluation</w:t>
      </w:r>
      <w:bookmarkEnd w:id="590"/>
      <w:bookmarkEnd w:id="591"/>
    </w:p>
    <w:p w14:paraId="70345164" w14:textId="5E8B04A7" w:rsidR="008B30A6" w:rsidRDefault="008B30A6" w:rsidP="00B27CF8">
      <w:pPr>
        <w:rPr>
          <w:lang w:eastAsia="zh-CN"/>
        </w:rPr>
      </w:pPr>
      <w:r w:rsidRPr="00E43474">
        <w:rPr>
          <w:lang w:eastAsia="zh-CN"/>
        </w:rPr>
        <w:t>This solution uses AKMA to address key issue #4. This solution assumes the DDNMF performs the authorization function</w:t>
      </w:r>
      <w:r w:rsidR="00B27CF8">
        <w:rPr>
          <w:lang w:eastAsia="zh-CN"/>
        </w:rPr>
        <w:t>.</w:t>
      </w:r>
    </w:p>
    <w:p w14:paraId="22236A35" w14:textId="77777777" w:rsidR="008B30A6" w:rsidRPr="00E43474" w:rsidRDefault="008B30A6" w:rsidP="00B27CF8">
      <w:pPr>
        <w:pStyle w:val="Heading2"/>
      </w:pPr>
      <w:bookmarkStart w:id="592" w:name="_Toc92180313"/>
      <w:bookmarkStart w:id="593" w:name="_Toc98929668"/>
      <w:r w:rsidRPr="00E43474">
        <w:t>6.</w:t>
      </w:r>
      <w:r w:rsidRPr="00E43474">
        <w:rPr>
          <w:rFonts w:hint="eastAsia"/>
          <w:lang w:eastAsia="zh-CN"/>
        </w:rPr>
        <w:t>37</w:t>
      </w:r>
      <w:r w:rsidRPr="00E43474">
        <w:tab/>
        <w:t>Solution #37: Keying procedures for Group Member and Relay discovery: public safety case</w:t>
      </w:r>
      <w:bookmarkEnd w:id="592"/>
      <w:bookmarkEnd w:id="593"/>
    </w:p>
    <w:p w14:paraId="25847FF3" w14:textId="77777777" w:rsidR="00B00F12" w:rsidRPr="00E43474" w:rsidRDefault="00B00F12" w:rsidP="00B00F12">
      <w:pPr>
        <w:pStyle w:val="Heading3"/>
      </w:pPr>
      <w:bookmarkStart w:id="594" w:name="_Toc92180314"/>
      <w:bookmarkStart w:id="595" w:name="_Toc98929669"/>
      <w:r w:rsidRPr="00E43474">
        <w:t>6.</w:t>
      </w:r>
      <w:r w:rsidRPr="00E43474">
        <w:rPr>
          <w:rFonts w:hint="eastAsia"/>
          <w:lang w:eastAsia="zh-CN"/>
        </w:rPr>
        <w:t>37</w:t>
      </w:r>
      <w:r w:rsidRPr="00E43474">
        <w:t>.1</w:t>
      </w:r>
      <w:r w:rsidRPr="00E43474">
        <w:tab/>
        <w:t>Introduction</w:t>
      </w:r>
      <w:bookmarkEnd w:id="594"/>
      <w:bookmarkEnd w:id="595"/>
    </w:p>
    <w:p w14:paraId="672D5D26" w14:textId="77777777" w:rsidR="00B00F12" w:rsidRPr="00E43474" w:rsidRDefault="00B00F12" w:rsidP="00B00F12">
      <w:r w:rsidRPr="00E43474">
        <w:t>This solution describes how the UE obtains the necessary security parameters to support group members and relay discovery, in coverage and out of coverage, for public safety scenarios. This solution addresses key issues #1, #</w:t>
      </w:r>
      <w:r w:rsidRPr="00E43474">
        <w:rPr>
          <w:lang w:eastAsia="zh-CN"/>
        </w:rPr>
        <w:t>2, and #4</w:t>
      </w:r>
      <w:r w:rsidRPr="00E43474">
        <w:t>.</w:t>
      </w:r>
    </w:p>
    <w:p w14:paraId="525B6CC5" w14:textId="77777777" w:rsidR="00B00F12" w:rsidRPr="00E43474" w:rsidRDefault="00B00F12" w:rsidP="00B27CF8">
      <w:pPr>
        <w:pStyle w:val="Heading3"/>
      </w:pPr>
      <w:bookmarkStart w:id="596" w:name="_Toc92180315"/>
      <w:bookmarkStart w:id="597" w:name="_Toc98929670"/>
      <w:r w:rsidRPr="00E43474">
        <w:lastRenderedPageBreak/>
        <w:t>6.</w:t>
      </w:r>
      <w:r w:rsidRPr="00E43474">
        <w:rPr>
          <w:rFonts w:hint="eastAsia"/>
          <w:lang w:eastAsia="zh-CN"/>
        </w:rPr>
        <w:t>37</w:t>
      </w:r>
      <w:r w:rsidRPr="00E43474">
        <w:t>.2</w:t>
      </w:r>
      <w:r w:rsidRPr="00E43474">
        <w:tab/>
        <w:t>Solution details</w:t>
      </w:r>
      <w:bookmarkEnd w:id="596"/>
      <w:bookmarkEnd w:id="597"/>
    </w:p>
    <w:p w14:paraId="1868A5F9" w14:textId="77777777" w:rsidR="00B00F12" w:rsidRPr="00E43474" w:rsidRDefault="00B00F12" w:rsidP="00B27CF8">
      <w:pPr>
        <w:pStyle w:val="Heading4"/>
      </w:pPr>
      <w:bookmarkStart w:id="598" w:name="_Toc92180316"/>
      <w:bookmarkStart w:id="599" w:name="_Toc98929671"/>
      <w:r w:rsidRPr="00E43474">
        <w:t>6.</w:t>
      </w:r>
      <w:r w:rsidRPr="00E43474">
        <w:rPr>
          <w:rFonts w:hint="eastAsia"/>
          <w:lang w:eastAsia="zh-CN"/>
        </w:rPr>
        <w:t>37</w:t>
      </w:r>
      <w:r w:rsidRPr="00E43474">
        <w:t>.2.1</w:t>
      </w:r>
      <w:r w:rsidRPr="00E43474">
        <w:tab/>
        <w:t>Group member discovery case</w:t>
      </w:r>
      <w:bookmarkEnd w:id="598"/>
      <w:bookmarkEnd w:id="599"/>
    </w:p>
    <w:p w14:paraId="01B40439" w14:textId="77777777" w:rsidR="00B00F12" w:rsidRPr="00E43474" w:rsidRDefault="00B00F12" w:rsidP="00B27CF8">
      <w:pPr>
        <w:keepNext/>
        <w:keepLines/>
      </w:pPr>
      <w:r w:rsidRPr="00E43474">
        <w:t xml:space="preserve">Group member discovery is a type of restricted discovery and is expected to be supported in coverage and out of coverage. Group member discovery uses provisioned keys to support integrity, confidentiality and non-trackability of the discovery messages. A discovery root key from which other keys can be derived is used to secure over the air discovery and communications. This root key can be provisioned by the 5G DDNMF and/or by the 5G PKMF – this clarification is left for the normative stage. </w:t>
      </w:r>
    </w:p>
    <w:p w14:paraId="7212AC1C" w14:textId="77777777" w:rsidR="00B00F12" w:rsidRPr="00E43474" w:rsidRDefault="00B00F12" w:rsidP="00B00F12">
      <w:pPr>
        <w:rPr>
          <w:lang w:eastAsia="zh-CN"/>
        </w:rPr>
      </w:pPr>
      <w:r w:rsidRPr="00E43474">
        <w:rPr>
          <w:lang w:eastAsia="zh-CN"/>
        </w:rPr>
        <w:t>The solution follows that of TS 33.303 [2],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Application Layer Group IDs or respectively Relay Service Codes (RSCs). Both of these identifiers are defined in TS 23.303 [5].</w:t>
      </w:r>
    </w:p>
    <w:p w14:paraId="5161B139" w14:textId="77777777" w:rsidR="00B00F12" w:rsidRPr="00E43474" w:rsidRDefault="00B00F12" w:rsidP="00B00F12">
      <w:r w:rsidRPr="00E43474">
        <w:t>The procedures are shown below for Group Member Discovery.</w:t>
      </w:r>
    </w:p>
    <w:p w14:paraId="2BD8BCA3" w14:textId="4CF780FB" w:rsidR="00B00F12" w:rsidRPr="00E43474" w:rsidRDefault="001F4059" w:rsidP="004F5F41">
      <w:pPr>
        <w:pStyle w:val="TH"/>
        <w:rPr>
          <w:spacing w:val="2"/>
        </w:rPr>
      </w:pPr>
      <w:r>
        <w:rPr>
          <w:noProof/>
          <w:lang w:eastAsia="zh-CN"/>
        </w:rPr>
        <w:drawing>
          <wp:inline distT="0" distB="0" distL="0" distR="0" wp14:anchorId="6BBB9023" wp14:editId="5DD845B8">
            <wp:extent cx="5641975" cy="3355975"/>
            <wp:effectExtent l="0" t="0" r="0" b="0"/>
            <wp:docPr id="55" name="Picture 55" descr="Tex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descr="Text&#10;&#10;Description automatically generated"/>
                    <pic:cNvPicPr>
                      <a:picLocks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41975" cy="3355975"/>
                    </a:xfrm>
                    <a:prstGeom prst="rect">
                      <a:avLst/>
                    </a:prstGeom>
                    <a:noFill/>
                    <a:ln>
                      <a:noFill/>
                    </a:ln>
                  </pic:spPr>
                </pic:pic>
              </a:graphicData>
            </a:graphic>
          </wp:inline>
        </w:drawing>
      </w:r>
    </w:p>
    <w:p w14:paraId="34C98664" w14:textId="77777777" w:rsidR="00B00F12" w:rsidRPr="00E43474" w:rsidRDefault="00B00F12" w:rsidP="004F5F41">
      <w:pPr>
        <w:pStyle w:val="TF"/>
      </w:pPr>
      <w:r w:rsidRPr="00E43474">
        <w:t>Figure 6.</w:t>
      </w:r>
      <w:r w:rsidRPr="00E43474">
        <w:rPr>
          <w:rFonts w:hint="eastAsia"/>
          <w:lang w:eastAsia="zh-CN"/>
        </w:rPr>
        <w:t>37</w:t>
      </w:r>
      <w:r w:rsidRPr="00E43474">
        <w:t>.2.1-1: Discovery key provisioning for group member discovery, public safety case</w:t>
      </w:r>
    </w:p>
    <w:p w14:paraId="3235879D" w14:textId="77777777" w:rsidR="00B00F12" w:rsidRPr="00E43474" w:rsidRDefault="00B00F12" w:rsidP="00B00F12">
      <w:r w:rsidRPr="00E43474">
        <w:t>Step 0: The UE connects to the network and obtains authorization from the PCF/</w:t>
      </w:r>
      <w:proofErr w:type="spellStart"/>
      <w:r w:rsidRPr="00E43474">
        <w:t>ProSe</w:t>
      </w:r>
      <w:proofErr w:type="spellEnd"/>
      <w:r w:rsidRPr="00E43474">
        <w:t xml:space="preserve"> App Server to perform Group Member discovery. The UE also gets the address of the 5GDDNMF of its HPLMN and/or of the 5G PKMF. Besides the security policy, the following additional parameters are sent to the UE: a set of one or more (</w:t>
      </w:r>
      <w:proofErr w:type="spellStart"/>
      <w:r w:rsidRPr="00E43474">
        <w:t>ProSe</w:t>
      </w:r>
      <w:proofErr w:type="spellEnd"/>
      <w:r w:rsidRPr="00E43474">
        <w:t>) Layer-2 Group ID, User Info, Application Layer Group ID and their validity times.</w:t>
      </w:r>
    </w:p>
    <w:p w14:paraId="4AA07158" w14:textId="476A2E42" w:rsidR="00B00F12" w:rsidRPr="00E43474" w:rsidRDefault="00B00F12" w:rsidP="00651AAF">
      <w:pPr>
        <w:pStyle w:val="NO"/>
      </w:pPr>
      <w:r w:rsidRPr="00E43474">
        <w:t>NOTE 1:</w:t>
      </w:r>
      <w:r w:rsidR="004708AC">
        <w:tab/>
      </w:r>
      <w:r w:rsidRPr="00E43474">
        <w:t>This step is briefly described in TS 23.304 [3].</w:t>
      </w:r>
      <w:r w:rsidR="00CD4599" w:rsidRPr="00E43474">
        <w:rPr>
          <w:rFonts w:cs="Arial"/>
        </w:rPr>
        <w:t xml:space="preserve"> </w:t>
      </w:r>
    </w:p>
    <w:p w14:paraId="0829189C" w14:textId="77777777" w:rsidR="00B00F12" w:rsidRPr="00E43474" w:rsidRDefault="00B00F12" w:rsidP="00B00F12">
      <w:pPr>
        <w:rPr>
          <w:rFonts w:cs="Arial"/>
        </w:rPr>
      </w:pPr>
      <w:r w:rsidRPr="00E43474">
        <w:t xml:space="preserve">Step 1: </w:t>
      </w:r>
      <w:r w:rsidRPr="00E43474">
        <w:rPr>
          <w:rFonts w:cs="Arial"/>
        </w:rPr>
        <w:t xml:space="preserve">The </w:t>
      </w:r>
      <w:r w:rsidRPr="00E43474">
        <w:t>UE</w:t>
      </w:r>
      <w:r w:rsidRPr="00E43474">
        <w:rPr>
          <w:rFonts w:cs="Arial"/>
        </w:rPr>
        <w:t xml:space="preserve"> establishes a secure connection with the 5GDDNMF or the 5G PKMF of its HPLMN. The </w:t>
      </w:r>
      <w:r w:rsidRPr="00E43474">
        <w:t>UE</w:t>
      </w:r>
      <w:r w:rsidRPr="00E43474">
        <w:rPr>
          <w:rFonts w:cs="Arial"/>
        </w:rPr>
        <w:t xml:space="preserve"> ID is authenticated and authorized by the 5GDDNMF or the 5G PKMF.</w:t>
      </w:r>
    </w:p>
    <w:p w14:paraId="2BA1D1C5" w14:textId="1B5DC443" w:rsidR="00B00F12" w:rsidRPr="00E43474" w:rsidRDefault="00B00F12" w:rsidP="00651AAF">
      <w:pPr>
        <w:pStyle w:val="NO"/>
      </w:pPr>
      <w:r w:rsidRPr="00E43474">
        <w:t>NOTE 2:</w:t>
      </w:r>
      <w:r w:rsidR="004708AC">
        <w:tab/>
      </w:r>
      <w:r w:rsidRPr="00E43474">
        <w:t xml:space="preserve">As this connection is established on the user plane, the same mechanism as used to protect the PC3 interface can be re-used. Either solution #5 or solution #11 can be used for securing the connection. </w:t>
      </w:r>
    </w:p>
    <w:p w14:paraId="79F935C6" w14:textId="77777777" w:rsidR="00B00F12" w:rsidRPr="00E43474" w:rsidRDefault="00B00F12" w:rsidP="00B00F12">
      <w:r w:rsidRPr="00E43474">
        <w:t xml:space="preserve">Step 2: The UE sends a discovery key request to the 5GDDNMF </w:t>
      </w:r>
      <w:r w:rsidRPr="00E43474">
        <w:rPr>
          <w:rFonts w:cs="Arial"/>
        </w:rPr>
        <w:t>or the 5G PKMF</w:t>
      </w:r>
      <w:r w:rsidRPr="00E43474">
        <w:t xml:space="preserve"> of its HPLMN. In the key request includes at least the following information: UE ID, set of one or more Application Layer Group IDs and their validity times.</w:t>
      </w:r>
    </w:p>
    <w:p w14:paraId="6890EA82" w14:textId="77777777" w:rsidR="00B00F12" w:rsidRPr="00E43474" w:rsidRDefault="00B00F12" w:rsidP="00B00F12">
      <w:r w:rsidRPr="00E43474">
        <w:t xml:space="preserve">Step 3: The 5GDDNMF </w:t>
      </w:r>
      <w:r w:rsidRPr="00E43474">
        <w:rPr>
          <w:rFonts w:cs="Arial"/>
        </w:rPr>
        <w:t>or the 5G PKMF</w:t>
      </w:r>
      <w:r w:rsidRPr="00E43474">
        <w:t xml:space="preserve"> checks whether the UE is authorized for group member discovery.</w:t>
      </w:r>
    </w:p>
    <w:p w14:paraId="1A81678D" w14:textId="77777777" w:rsidR="00B00F12" w:rsidRPr="00E43474" w:rsidRDefault="00B00F12" w:rsidP="00B00F12">
      <w:r w:rsidRPr="00E43474">
        <w:lastRenderedPageBreak/>
        <w:t>Step 4: If the check in step 3 is successful, then the 5GDDNMF</w:t>
      </w:r>
      <w:r w:rsidRPr="00E43474">
        <w:rPr>
          <w:rFonts w:cs="Arial"/>
        </w:rPr>
        <w:t xml:space="preserve"> or the 5G PKMF</w:t>
      </w:r>
      <w:r w:rsidRPr="00E43474">
        <w:t xml:space="preserve"> generates one or more Public Safety Discovery Keys (PSDK</w:t>
      </w:r>
      <w:r w:rsidRPr="00E43474">
        <w:rPr>
          <w:vertAlign w:val="subscript"/>
        </w:rPr>
        <w:t>1</w:t>
      </w:r>
      <w:r w:rsidRPr="00E43474">
        <w:t xml:space="preserve">… </w:t>
      </w:r>
      <w:proofErr w:type="spellStart"/>
      <w:r w:rsidRPr="00E43474">
        <w:t>PSDK</w:t>
      </w:r>
      <w:r w:rsidRPr="00E43474">
        <w:rPr>
          <w:vertAlign w:val="subscript"/>
        </w:rPr>
        <w:t>n</w:t>
      </w:r>
      <w:proofErr w:type="spellEnd"/>
      <w:r w:rsidRPr="00E43474">
        <w:t>) corresponding to the Application Layer Group ID and its PLMN ID. More than one PSDK may be generated, but the overall validity time should match the validity times of the corresponding set of Application Layer Group IDs of Step 2. The Expiry Time of the PSDK needs to be set such that the keys for later periods have a longer expiration period. PSDKs that have not expired can be used for discovery in out of coverage cases.</w:t>
      </w:r>
    </w:p>
    <w:p w14:paraId="716E5C65" w14:textId="77777777" w:rsidR="00B00F12" w:rsidRPr="00E43474" w:rsidRDefault="00B00F12" w:rsidP="00651AAF">
      <w:pPr>
        <w:pStyle w:val="NO"/>
      </w:pPr>
      <w:r w:rsidRPr="00E43474">
        <w:t>NOTE 3:</w:t>
      </w:r>
      <w:r w:rsidRPr="00E43474">
        <w:tab/>
        <w:t>When and how often the discovery keys need to be generated is left for normative work.</w:t>
      </w:r>
    </w:p>
    <w:p w14:paraId="42DBE818" w14:textId="48FA209E" w:rsidR="00B27CF8" w:rsidRDefault="00B00F12" w:rsidP="00B27CF8">
      <w:pPr>
        <w:pStyle w:val="NO"/>
      </w:pPr>
      <w:r w:rsidRPr="00E43474">
        <w:t>NOTE 4:</w:t>
      </w:r>
      <w:r w:rsidR="004708AC">
        <w:tab/>
      </w:r>
      <w:r w:rsidR="00B27CF8" w:rsidRPr="00B15E78">
        <w:t>Could you please rephrase the sentence in order to avoid the use of must (highlighted within the text) or any other wording which would imply a requirement (i.e. "has to", "have to" and "required to")?</w:t>
      </w:r>
    </w:p>
    <w:p w14:paraId="31DB762B" w14:textId="78C042A6" w:rsidR="00B00F12" w:rsidRPr="00E43474" w:rsidRDefault="00B27CF8" w:rsidP="00B00F12">
      <w:pPr>
        <w:keepLines/>
        <w:ind w:left="1135" w:hanging="851"/>
      </w:pPr>
      <w:r>
        <w:tab/>
      </w:r>
      <w:r w:rsidR="00B00F12" w:rsidRPr="00E43474">
        <w:t xml:space="preserve">The security keys in the Code-Sending Security Parameters of discoverer UE and the security keys in the Code-Sending Security Parameters of </w:t>
      </w:r>
      <w:proofErr w:type="spellStart"/>
      <w:r w:rsidR="00B00F12" w:rsidRPr="00E43474">
        <w:t>discoveree</w:t>
      </w:r>
      <w:proofErr w:type="spellEnd"/>
      <w:r w:rsidR="00B00F12" w:rsidRPr="00E43474">
        <w:t xml:space="preserve"> UE </w:t>
      </w:r>
      <w:r w:rsidR="00166A7C">
        <w:t>needs to</w:t>
      </w:r>
      <w:r w:rsidR="00B00F12" w:rsidRPr="00E43474">
        <w:t xml:space="preserve"> be generated from two different PSDKs to avoid impersonation attacks in certain discovery configurations.</w:t>
      </w:r>
    </w:p>
    <w:p w14:paraId="02D02FA1" w14:textId="6BD9A99E" w:rsidR="00B00F12" w:rsidRPr="00E43474" w:rsidRDefault="00B00F12" w:rsidP="00651AAF">
      <w:r w:rsidRPr="00E43474">
        <w:t xml:space="preserve">Step 5: The 5GDDNMF </w:t>
      </w:r>
      <w:r w:rsidRPr="00E43474">
        <w:rPr>
          <w:rFonts w:cs="Arial"/>
        </w:rPr>
        <w:t>or the 5G PKMF</w:t>
      </w:r>
      <w:r w:rsidRPr="00E43474">
        <w:t xml:space="preserve"> sends the key response to the UE. The key response message includes at least the following information: UE ID, PSDK identifier(s), PSDK(s), validity time(s).</w:t>
      </w:r>
    </w:p>
    <w:p w14:paraId="07BFF50E" w14:textId="77777777" w:rsidR="00B00F12" w:rsidRPr="00E43474" w:rsidRDefault="00B00F12" w:rsidP="00B00F12">
      <w:pPr>
        <w:pStyle w:val="Heading4"/>
      </w:pPr>
      <w:bookmarkStart w:id="600" w:name="_Toc92180317"/>
      <w:bookmarkStart w:id="601" w:name="_Toc98929672"/>
      <w:r w:rsidRPr="00E43474">
        <w:t>6.</w:t>
      </w:r>
      <w:r w:rsidRPr="00E43474">
        <w:rPr>
          <w:rFonts w:hint="eastAsia"/>
          <w:lang w:eastAsia="zh-CN"/>
        </w:rPr>
        <w:t>37</w:t>
      </w:r>
      <w:r w:rsidRPr="00E43474">
        <w:t>.2.</w:t>
      </w:r>
      <w:r w:rsidRPr="00E43474">
        <w:rPr>
          <w:rFonts w:hint="eastAsia"/>
          <w:lang w:eastAsia="zh-CN"/>
        </w:rPr>
        <w:t>2</w:t>
      </w:r>
      <w:r w:rsidRPr="00E43474">
        <w:tab/>
        <w:t>Relay discovery case</w:t>
      </w:r>
      <w:bookmarkEnd w:id="600"/>
      <w:bookmarkEnd w:id="601"/>
    </w:p>
    <w:p w14:paraId="6A28CB17" w14:textId="77777777" w:rsidR="00B00F12" w:rsidRPr="00E43474" w:rsidRDefault="00B00F12" w:rsidP="00B00F12">
      <w:r w:rsidRPr="00E43474">
        <w:t>The procedures are similar to the ones for Group Member Discovery. For Relay discovery, the procedures for the relay discovery are identical, with the following exceptions:</w:t>
      </w:r>
    </w:p>
    <w:p w14:paraId="3A041A3F" w14:textId="337DD81E" w:rsidR="00B00F12" w:rsidRPr="00E43474" w:rsidRDefault="004F5F41" w:rsidP="004F5F41">
      <w:pPr>
        <w:pStyle w:val="B10"/>
        <w:rPr>
          <w:rFonts w:ascii="Arial" w:hAnsi="Arial"/>
          <w:spacing w:val="2"/>
          <w:lang w:eastAsia="ja-JP"/>
        </w:rPr>
      </w:pPr>
      <w:r w:rsidRPr="00E43474">
        <w:rPr>
          <w:lang w:eastAsia="ja-JP"/>
        </w:rPr>
        <w:t>-</w:t>
      </w:r>
      <w:r w:rsidR="00651AAF" w:rsidRPr="00E43474">
        <w:rPr>
          <w:lang w:eastAsia="ja-JP"/>
        </w:rPr>
        <w:tab/>
      </w:r>
      <w:r w:rsidR="00B00F12" w:rsidRPr="00E43474">
        <w:rPr>
          <w:lang w:eastAsia="ja-JP"/>
        </w:rPr>
        <w:t>The UE is now the Remote UE or the UE-to-network Relay</w:t>
      </w:r>
      <w:r w:rsidR="00B27CF8">
        <w:rPr>
          <w:lang w:eastAsia="ja-JP"/>
        </w:rPr>
        <w:t>.</w:t>
      </w:r>
    </w:p>
    <w:p w14:paraId="4A6FB8D4" w14:textId="15BADB39" w:rsidR="00B00F12" w:rsidRPr="00E43474" w:rsidRDefault="004F5F41" w:rsidP="004F5F41">
      <w:pPr>
        <w:pStyle w:val="B10"/>
        <w:rPr>
          <w:rFonts w:ascii="Arial" w:hAnsi="Arial"/>
          <w:spacing w:val="2"/>
          <w:lang w:eastAsia="ja-JP"/>
        </w:rPr>
      </w:pPr>
      <w:r w:rsidRPr="00E43474">
        <w:t>-</w:t>
      </w:r>
      <w:r w:rsidR="00651AAF" w:rsidRPr="00E43474">
        <w:tab/>
      </w:r>
      <w:r w:rsidR="00B00F12" w:rsidRPr="00E43474">
        <w:t>Instead of the parameter Application Layer Group ID, the Relay Service Code is used.</w:t>
      </w:r>
    </w:p>
    <w:p w14:paraId="505D8A99" w14:textId="4FD171C6" w:rsidR="00B00F12" w:rsidRPr="00E43474" w:rsidRDefault="004F5F41" w:rsidP="00651AAF">
      <w:pPr>
        <w:pStyle w:val="B10"/>
        <w:rPr>
          <w:lang w:eastAsia="ja-JP"/>
        </w:rPr>
      </w:pPr>
      <w:r w:rsidRPr="00E43474">
        <w:rPr>
          <w:lang w:eastAsia="ja-JP"/>
        </w:rPr>
        <w:t>-</w:t>
      </w:r>
      <w:r w:rsidR="00651AAF" w:rsidRPr="00E43474">
        <w:rPr>
          <w:lang w:eastAsia="ja-JP"/>
        </w:rPr>
        <w:tab/>
      </w:r>
      <w:r w:rsidR="00B00F12" w:rsidRPr="00E43474">
        <w:rPr>
          <w:lang w:eastAsia="ja-JP"/>
        </w:rPr>
        <w:t>Instead of Layer-2 Group ID, the Destination Layer-2 ID is used</w:t>
      </w:r>
      <w:r w:rsidR="00B27CF8">
        <w:rPr>
          <w:lang w:eastAsia="ja-JP"/>
        </w:rPr>
        <w:t>.</w:t>
      </w:r>
    </w:p>
    <w:p w14:paraId="6610795C" w14:textId="3A3157C8" w:rsidR="00B00F12" w:rsidRPr="00E43474" w:rsidRDefault="00B00F12" w:rsidP="00651AAF">
      <w:pPr>
        <w:pStyle w:val="NO"/>
        <w:rPr>
          <w:lang w:eastAsia="ja-JP"/>
        </w:rPr>
      </w:pPr>
      <w:r w:rsidRPr="00B27CF8">
        <w:t>NOTE</w:t>
      </w:r>
      <w:r w:rsidRPr="00E43474">
        <w:t>:</w:t>
      </w:r>
      <w:r w:rsidR="004708AC">
        <w:tab/>
      </w:r>
      <w:r w:rsidRPr="00E43474">
        <w:rPr>
          <w:lang w:eastAsia="ja-JP"/>
        </w:rPr>
        <w:t>In Step 5</w:t>
      </w:r>
      <w:r w:rsidRPr="00E43474">
        <w:t xml:space="preserve">, </w:t>
      </w:r>
      <w:r w:rsidRPr="00E43474">
        <w:rPr>
          <w:lang w:eastAsia="ja-JP"/>
        </w:rPr>
        <w:t>the 5G DDNMF or 5G PKMF can provision the UE with a subset of keys derived from a PSDK instead of with the PSDK itself. For instance, instead of distributing a PSDK to a UE, the UE is only provisioned with the DUCK and/or DUSK and/or DUIK, derived from the PSDK.</w:t>
      </w:r>
    </w:p>
    <w:p w14:paraId="7E7E8E60" w14:textId="680A4B4E" w:rsidR="00B00F12" w:rsidRPr="00E43474" w:rsidRDefault="001F4059" w:rsidP="00651AAF">
      <w:pPr>
        <w:pStyle w:val="TH"/>
        <w:rPr>
          <w:rFonts w:eastAsia="Malgun Gothic"/>
          <w:color w:val="000000"/>
          <w:lang w:eastAsia="ja-JP"/>
        </w:rPr>
      </w:pPr>
      <w:r>
        <w:rPr>
          <w:noProof/>
          <w:lang w:eastAsia="zh-CN"/>
        </w:rPr>
        <w:drawing>
          <wp:inline distT="0" distB="0" distL="0" distR="0" wp14:anchorId="15958E65" wp14:editId="3F0CC5BA">
            <wp:extent cx="5563870" cy="3657600"/>
            <wp:effectExtent l="0" t="0" r="0" b="0"/>
            <wp:docPr id="56" name="Picture 56" descr="Tex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descr="Text&#10;&#10;Description automatically generated"/>
                    <pic:cNvPicPr>
                      <a:picLocks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63870" cy="3657600"/>
                    </a:xfrm>
                    <a:prstGeom prst="rect">
                      <a:avLst/>
                    </a:prstGeom>
                    <a:noFill/>
                    <a:ln>
                      <a:noFill/>
                    </a:ln>
                  </pic:spPr>
                </pic:pic>
              </a:graphicData>
            </a:graphic>
          </wp:inline>
        </w:drawing>
      </w:r>
    </w:p>
    <w:p w14:paraId="5828EEA9" w14:textId="77777777" w:rsidR="00B00F12" w:rsidRPr="00E43474" w:rsidRDefault="00B00F12" w:rsidP="004F5F41">
      <w:pPr>
        <w:pStyle w:val="TF"/>
      </w:pPr>
      <w:r w:rsidRPr="00E43474">
        <w:t>Figure 6.</w:t>
      </w:r>
      <w:r w:rsidRPr="00E43474">
        <w:rPr>
          <w:rFonts w:hint="eastAsia"/>
          <w:lang w:eastAsia="zh-CN"/>
        </w:rPr>
        <w:t>37</w:t>
      </w:r>
      <w:r w:rsidRPr="00E43474">
        <w:t>.2.2-1: Discovery key provisioning for relay discovery, public safety case</w:t>
      </w:r>
    </w:p>
    <w:p w14:paraId="3558B7EA" w14:textId="77777777" w:rsidR="00B00F12" w:rsidRPr="00E43474" w:rsidRDefault="00B00F12" w:rsidP="00C91D40">
      <w:pPr>
        <w:keepNext/>
        <w:keepLines/>
        <w:spacing w:before="120"/>
        <w:ind w:left="1134" w:hanging="1134"/>
        <w:rPr>
          <w:rFonts w:ascii="Arial" w:hAnsi="Arial"/>
          <w:sz w:val="28"/>
        </w:rPr>
      </w:pPr>
      <w:r w:rsidRPr="00E43474">
        <w:rPr>
          <w:rFonts w:ascii="Arial" w:hAnsi="Arial"/>
          <w:sz w:val="28"/>
        </w:rPr>
        <w:lastRenderedPageBreak/>
        <w:t>6.</w:t>
      </w:r>
      <w:r w:rsidRPr="00E43474">
        <w:rPr>
          <w:rFonts w:ascii="Arial" w:hAnsi="Arial" w:hint="eastAsia"/>
          <w:sz w:val="28"/>
          <w:lang w:eastAsia="zh-CN"/>
        </w:rPr>
        <w:t>37</w:t>
      </w:r>
      <w:r w:rsidRPr="00E43474">
        <w:rPr>
          <w:rFonts w:ascii="Arial" w:hAnsi="Arial"/>
          <w:sz w:val="28"/>
        </w:rPr>
        <w:t>.</w:t>
      </w:r>
      <w:r w:rsidRPr="00E43474">
        <w:rPr>
          <w:rFonts w:ascii="Arial" w:hAnsi="Arial" w:hint="eastAsia"/>
          <w:sz w:val="28"/>
          <w:lang w:eastAsia="zh-CN"/>
        </w:rPr>
        <w:t>3</w:t>
      </w:r>
      <w:r w:rsidRPr="00E43474">
        <w:rPr>
          <w:rFonts w:ascii="Arial" w:hAnsi="Arial"/>
          <w:sz w:val="28"/>
        </w:rPr>
        <w:tab/>
        <w:t>Evaluation</w:t>
      </w:r>
    </w:p>
    <w:p w14:paraId="279462C7" w14:textId="77777777" w:rsidR="00B00F12" w:rsidRPr="00E43474" w:rsidRDefault="00B00F12" w:rsidP="00B00F12">
      <w:r w:rsidRPr="00E43474">
        <w:t>The solution addresses key issues #1, and partially key issues #2, and #4 in the following way. Authorization for the UE to act as a group member, or UE-to-network relay, or Remote UE is provided by the PCF/</w:t>
      </w:r>
      <w:proofErr w:type="spellStart"/>
      <w:r w:rsidRPr="00E43474">
        <w:t>ProSe</w:t>
      </w:r>
      <w:proofErr w:type="spellEnd"/>
      <w:r w:rsidRPr="00E43474">
        <w:t xml:space="preserve"> App Server. The PCF/</w:t>
      </w:r>
      <w:proofErr w:type="spellStart"/>
      <w:r w:rsidRPr="00E43474">
        <w:t>ProSe</w:t>
      </w:r>
      <w:proofErr w:type="spellEnd"/>
      <w:r w:rsidRPr="00E43474">
        <w:t xml:space="preserve"> App Server provisions both policy as well as a group member and relay discovery parameters, along with their validity times. In addition, this solution describes how the UE obtains discovery keying material to support Group Member Discovery, in coverage and out of coverage. Lastly, the solution describes how the Remote UE and the UE-to-network Relay retrieve the discovery keying material for the corresponding Relay Service Code(s). This solution is intended for Public Safety services. </w:t>
      </w:r>
    </w:p>
    <w:p w14:paraId="029E2CCF" w14:textId="77777777" w:rsidR="00B00F12" w:rsidRPr="00E43474" w:rsidRDefault="00B00F12" w:rsidP="00B00F12">
      <w:r w:rsidRPr="00E43474">
        <w:t>The following observations are made:</w:t>
      </w:r>
    </w:p>
    <w:p w14:paraId="0929C3BD" w14:textId="77777777" w:rsidR="00B00F12" w:rsidRPr="00E43474" w:rsidRDefault="00B00F12" w:rsidP="00B00F12">
      <w:r w:rsidRPr="00E43474">
        <w:t>The UE is provisioned by the PCF/</w:t>
      </w:r>
      <w:proofErr w:type="spellStart"/>
      <w:r w:rsidRPr="00E43474">
        <w:t>ProSe</w:t>
      </w:r>
      <w:proofErr w:type="spellEnd"/>
      <w:r w:rsidRPr="00E43474">
        <w:t xml:space="preserve"> App Server with the address of the 5G DDNMF and/or the 5G PKMF. </w:t>
      </w:r>
    </w:p>
    <w:p w14:paraId="2246E888" w14:textId="77777777" w:rsidR="00B00F12" w:rsidRPr="00E43474" w:rsidRDefault="00B00F12" w:rsidP="00B00F12">
      <w:r w:rsidRPr="00E43474">
        <w:t xml:space="preserve">This solution has no impact on the RAN or the network nodes AMF, AUSF. </w:t>
      </w:r>
    </w:p>
    <w:p w14:paraId="15535CBA" w14:textId="4FE32762" w:rsidR="00B00F12" w:rsidRPr="00E43474" w:rsidRDefault="00B00F12" w:rsidP="00B00F12">
      <w:pPr>
        <w:rPr>
          <w:lang w:eastAsia="zh-CN"/>
        </w:rPr>
      </w:pPr>
      <w:r w:rsidRPr="00E43474">
        <w:rPr>
          <w:lang w:eastAsia="zh-CN"/>
        </w:rPr>
        <w:t xml:space="preserve">In this solution, </w:t>
      </w:r>
      <w:r w:rsidRPr="00E43474">
        <w:t>the 5G DDNMF, or another</w:t>
      </w:r>
      <w:r w:rsidRPr="00E43474">
        <w:rPr>
          <w:lang w:eastAsia="zh-CN"/>
        </w:rPr>
        <w:t xml:space="preserve"> NF – the 5G PKMF (located in the UE</w:t>
      </w:r>
      <w:r w:rsidR="00ED741C" w:rsidRPr="00E43474">
        <w:rPr>
          <w:lang w:eastAsia="zh-CN"/>
        </w:rPr>
        <w:t>'</w:t>
      </w:r>
      <w:r w:rsidRPr="00E43474">
        <w:rPr>
          <w:lang w:eastAsia="zh-CN"/>
        </w:rPr>
        <w:t>s HPLMN or external to it), handles the management of discovery keys for discovering a group member UE or a UE-to-network Relay.</w:t>
      </w:r>
    </w:p>
    <w:p w14:paraId="3A19000F" w14:textId="0B46AA1F" w:rsidR="00B00F12" w:rsidRPr="00E43474" w:rsidRDefault="004F5F41" w:rsidP="00B00F12">
      <w:r w:rsidRPr="00E43474">
        <w:t>T</w:t>
      </w:r>
      <w:r w:rsidR="00B00F12" w:rsidRPr="00E43474">
        <w:t xml:space="preserve">he 5G DDNMF </w:t>
      </w:r>
      <w:r w:rsidRPr="00E43474">
        <w:t xml:space="preserve">is defined </w:t>
      </w:r>
      <w:r w:rsidR="00B00F12" w:rsidRPr="00E43474">
        <w:t>in TS 23.304 [16] in the architecture, with reference points and services provided.</w:t>
      </w:r>
    </w:p>
    <w:p w14:paraId="6C240F48" w14:textId="5489BB60" w:rsidR="00B00F12" w:rsidRPr="00E43474" w:rsidRDefault="004F5F41" w:rsidP="00B00F12">
      <w:r w:rsidRPr="00E43474">
        <w:t>T</w:t>
      </w:r>
      <w:r w:rsidR="00B00F12" w:rsidRPr="00E43474">
        <w:t>he NF - 5G PKMF</w:t>
      </w:r>
      <w:r w:rsidRPr="00E43474">
        <w:t xml:space="preserve"> is not defined</w:t>
      </w:r>
      <w:r w:rsidR="00B00F12" w:rsidRPr="00E43474">
        <w:t>, which manages discovery keys, in the architecture for the Group member discovery and UE-to-network relay scenarios as proposed in this solution, but SA2 did not define the PKMF in LTE either.</w:t>
      </w:r>
      <w:r w:rsidR="00CD4599" w:rsidRPr="00E43474">
        <w:t xml:space="preserve"> </w:t>
      </w:r>
    </w:p>
    <w:p w14:paraId="3E6B3EDC" w14:textId="7AFFDFFA" w:rsidR="00B00F12" w:rsidRPr="00E43474" w:rsidRDefault="00B00F12" w:rsidP="00B00F12">
      <w:r w:rsidRPr="00E43474">
        <w:t>In LTE, the PKMF is only used for Public Safety.</w:t>
      </w:r>
      <w:r w:rsidR="00CD4599" w:rsidRPr="00E43474">
        <w:t xml:space="preserve"> </w:t>
      </w:r>
      <w:r w:rsidRPr="00E43474">
        <w:t xml:space="preserve">This solution proposes to reuse the logic of the 5G DDNMF (or the </w:t>
      </w:r>
      <w:proofErr w:type="spellStart"/>
      <w:r w:rsidRPr="00E43474">
        <w:t>ProSe</w:t>
      </w:r>
      <w:proofErr w:type="spellEnd"/>
      <w:r w:rsidRPr="00E43474">
        <w:t xml:space="preserve"> Function in LTE) or the 5G PKMF which is part of the PLMN. </w:t>
      </w:r>
    </w:p>
    <w:p w14:paraId="33574195" w14:textId="025777CB" w:rsidR="00B00F12" w:rsidRPr="00E43474" w:rsidRDefault="004F5F41" w:rsidP="00B00F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sz w:val="44"/>
          <w:szCs w:val="44"/>
        </w:rPr>
      </w:pPr>
      <w:r w:rsidRPr="00E43474">
        <w:t>N</w:t>
      </w:r>
      <w:r w:rsidR="00B00F12" w:rsidRPr="00E43474">
        <w:t>ote that the security material for relay discovery is not provisioned by the PCF/</w:t>
      </w:r>
      <w:proofErr w:type="spellStart"/>
      <w:r w:rsidR="00B00F12" w:rsidRPr="00E43474">
        <w:t>ProSe</w:t>
      </w:r>
      <w:proofErr w:type="spellEnd"/>
      <w:r w:rsidR="00B00F12" w:rsidRPr="00E43474">
        <w:t xml:space="preserve"> App Server, but by the 5G DDNMF or 5G PKMF.</w:t>
      </w:r>
    </w:p>
    <w:p w14:paraId="357BCBCB" w14:textId="1E94065E" w:rsidR="00B00F12" w:rsidRPr="00E43474" w:rsidRDefault="00B00F12" w:rsidP="00B00F12">
      <w:r w:rsidRPr="00E43474">
        <w:t xml:space="preserve">Key issue #1 requires that </w:t>
      </w:r>
      <w:r w:rsidR="004E4CE6" w:rsidRPr="00E43474">
        <w:t>"</w:t>
      </w:r>
      <w:r w:rsidRPr="00E43474">
        <w:t xml:space="preserve">The entity which receives a restricted discovery message on the PC5 interface </w:t>
      </w:r>
      <w:r w:rsidR="00166A7C">
        <w:t>needs to</w:t>
      </w:r>
      <w:r w:rsidRPr="00E43474">
        <w:t xml:space="preserve"> be able to verify the source authenticity.</w:t>
      </w:r>
      <w:r w:rsidR="00ED741C" w:rsidRPr="00E43474">
        <w:t>"</w:t>
      </w:r>
      <w:r w:rsidRPr="00E43474">
        <w:t xml:space="preserve"> Source authenticity means that the receiver can verify that a message originates from a (specific) sending UE. In coverage use cases, if the </w:t>
      </w:r>
      <w:r w:rsidR="00166A7C">
        <w:t>primary</w:t>
      </w:r>
      <w:r w:rsidRPr="00E43474">
        <w:t xml:space="preserve"> key PSDK is delivered to the UEs, source authenticity cannot be guaranteed The reason is that the receiving UE can impersonate the sending UEs since the receiving UEs always have access to the DUIK (since it is generated from the PSDK) used to compute the MIC. In this situation there is a risk of device impersonation when:</w:t>
      </w:r>
    </w:p>
    <w:p w14:paraId="6945FC57" w14:textId="58C495FC" w:rsidR="00B00F12" w:rsidRPr="00E43474" w:rsidRDefault="008A4180" w:rsidP="008A4180">
      <w:pPr>
        <w:pStyle w:val="B10"/>
      </w:pPr>
      <w:r w:rsidRPr="00E43474">
        <w:t>-</w:t>
      </w:r>
      <w:r w:rsidR="004708AC">
        <w:tab/>
      </w:r>
      <w:r w:rsidR="00B00F12" w:rsidRPr="00E43474">
        <w:t>the MIC of the restricted discovery message is computed from a common DUIK to support multiple receiving devices</w:t>
      </w:r>
      <w:r w:rsidR="00C406B9">
        <w:t>;</w:t>
      </w:r>
      <w:r w:rsidR="00B00F12" w:rsidRPr="00E43474">
        <w:t xml:space="preserve"> and </w:t>
      </w:r>
    </w:p>
    <w:p w14:paraId="3CEE8E64" w14:textId="00575FEF" w:rsidR="00B00F12" w:rsidRPr="00E43474" w:rsidRDefault="008A4180" w:rsidP="008A4180">
      <w:pPr>
        <w:pStyle w:val="B10"/>
      </w:pPr>
      <w:r w:rsidRPr="00E43474">
        <w:t>-</w:t>
      </w:r>
      <w:r w:rsidR="004708AC">
        <w:tab/>
      </w:r>
      <w:r w:rsidR="00B00F12" w:rsidRPr="00E43474">
        <w:t>one or more of those receiving devices (remote UEs) fall under the control of malicious parties.</w:t>
      </w:r>
    </w:p>
    <w:p w14:paraId="26D964AD" w14:textId="5F336114" w:rsidR="00B00F12" w:rsidRPr="00E43474" w:rsidRDefault="00B00F12" w:rsidP="00B00F12">
      <w:r w:rsidRPr="00E43474">
        <w:t xml:space="preserve">This solution allows provisioning a device performing relay discovery without the DUIK. This allows for an </w:t>
      </w:r>
      <w:r w:rsidR="004E4CE6" w:rsidRPr="00E43474">
        <w:t>"</w:t>
      </w:r>
      <w:r w:rsidRPr="00E43474">
        <w:t>asymmetric</w:t>
      </w:r>
      <w:r w:rsidR="00ED741C" w:rsidRPr="00E43474">
        <w:t>"</w:t>
      </w:r>
      <w:r w:rsidRPr="00E43474">
        <w:t xml:space="preserve"> configuration in which only a sending UE (e.g., a single device or a single type of device, e.g., announcing UEs) is provisioned with the DUIK while the rest of receiving devices (e.g., monitoring UEs) do not have access to the DUIK. The receiving UEs can rely on match reports to verify the integrity of the discovery messages. This configuration ensures that a sending UE cannot be impersonated by a receiving UE, and thus, allows for source authenticity as required in KI #1. This configuration is only applicable to relay and remote UEs that are in coverage.</w:t>
      </w:r>
    </w:p>
    <w:p w14:paraId="3F2368BD" w14:textId="77777777" w:rsidR="008B30A6" w:rsidRPr="00E43474" w:rsidRDefault="008B30A6" w:rsidP="008B30A6">
      <w:pPr>
        <w:pStyle w:val="Heading2"/>
        <w:rPr>
          <w:lang w:eastAsia="zh-CN"/>
        </w:rPr>
      </w:pPr>
      <w:bookmarkStart w:id="602" w:name="_Toc92180318"/>
      <w:bookmarkStart w:id="603" w:name="_Toc98929673"/>
      <w:r w:rsidRPr="00E43474">
        <w:t>6.</w:t>
      </w:r>
      <w:r w:rsidRPr="00E43474">
        <w:rPr>
          <w:rFonts w:hint="eastAsia"/>
          <w:lang w:eastAsia="zh-CN"/>
        </w:rPr>
        <w:t>38</w:t>
      </w:r>
      <w:r w:rsidRPr="00E43474">
        <w:tab/>
        <w:t>Solution #</w:t>
      </w:r>
      <w:r w:rsidRPr="00E43474">
        <w:rPr>
          <w:rFonts w:hint="eastAsia"/>
          <w:lang w:eastAsia="zh-CN"/>
        </w:rPr>
        <w:t>38</w:t>
      </w:r>
      <w:r w:rsidRPr="00E43474">
        <w:t xml:space="preserve">: </w:t>
      </w:r>
      <w:r w:rsidRPr="00E43474">
        <w:rPr>
          <w:lang w:eastAsia="zh-CN"/>
        </w:rPr>
        <w:t>Mitigating the conflict between security policies using restricted discovery procedures on network side</w:t>
      </w:r>
      <w:bookmarkEnd w:id="602"/>
      <w:bookmarkEnd w:id="603"/>
    </w:p>
    <w:p w14:paraId="6954690B" w14:textId="77777777" w:rsidR="00395331" w:rsidRPr="00E43474" w:rsidRDefault="00395331" w:rsidP="00395331">
      <w:pPr>
        <w:pStyle w:val="Heading3"/>
      </w:pPr>
      <w:bookmarkStart w:id="604" w:name="_Toc92180319"/>
      <w:bookmarkStart w:id="605" w:name="_Toc98929674"/>
      <w:r w:rsidRPr="00E43474">
        <w:t>6.</w:t>
      </w:r>
      <w:r w:rsidRPr="00E43474">
        <w:rPr>
          <w:rFonts w:hint="eastAsia"/>
          <w:lang w:eastAsia="zh-CN"/>
        </w:rPr>
        <w:t>38</w:t>
      </w:r>
      <w:r w:rsidRPr="00E43474">
        <w:t>.1</w:t>
      </w:r>
      <w:r w:rsidRPr="00E43474">
        <w:tab/>
        <w:t>Introduction</w:t>
      </w:r>
      <w:bookmarkEnd w:id="604"/>
      <w:bookmarkEnd w:id="605"/>
    </w:p>
    <w:p w14:paraId="664EAECC" w14:textId="01682E83" w:rsidR="00395331" w:rsidRPr="00E43474" w:rsidRDefault="00395331" w:rsidP="00395331">
      <w:r w:rsidRPr="00E43474">
        <w:rPr>
          <w:rFonts w:hint="eastAsia"/>
          <w:lang w:eastAsia="zh-CN"/>
        </w:rPr>
        <w:t xml:space="preserve">This solution addresses </w:t>
      </w:r>
      <w:r w:rsidRPr="00E43474">
        <w:rPr>
          <w:lang w:eastAsia="zh-CN"/>
        </w:rPr>
        <w:t>Key Issue #12 and Key Issue #17, the mechanism in this solution relies on the Key Issue #1 related discovery procedures to avoid one-to-one communication failure caused by policy mismatch</w:t>
      </w:r>
      <w:r w:rsidRPr="00E43474">
        <w:rPr>
          <w:rFonts w:hint="eastAsia"/>
          <w:lang w:eastAsia="zh-CN"/>
        </w:rPr>
        <w:t>.</w:t>
      </w:r>
      <w:r w:rsidRPr="00E43474">
        <w:rPr>
          <w:lang w:eastAsia="zh-CN"/>
        </w:rPr>
        <w:t xml:space="preserve"> </w:t>
      </w:r>
      <w:r w:rsidRPr="00E43474">
        <w:t xml:space="preserve">Two UEs should finish the discovery </w:t>
      </w:r>
      <w:r w:rsidR="006326A0">
        <w:t>authorization</w:t>
      </w:r>
      <w:r w:rsidRPr="00E43474">
        <w:t xml:space="preserve"> and the direct one-to-one communication establishment before actually starting direct one-to-one communication (i.e. the discovery request procedures are prerequisite steps of direct one-to-one communication, except for the scenario in which UEs can start one-to-one communication directly).</w:t>
      </w:r>
    </w:p>
    <w:p w14:paraId="7394C636" w14:textId="77777777" w:rsidR="00395331" w:rsidRPr="00E43474" w:rsidRDefault="00395331" w:rsidP="00395331">
      <w:r w:rsidRPr="00E43474">
        <w:lastRenderedPageBreak/>
        <w:t>In t</w:t>
      </w:r>
      <w:r w:rsidRPr="00E43474">
        <w:rPr>
          <w:lang w:eastAsia="zh-CN"/>
        </w:rPr>
        <w:t>he referenced technology, eV2X unicast in 33.536 [8],</w:t>
      </w:r>
      <w:r w:rsidRPr="00E43474">
        <w:t xml:space="preserve"> security flexibility is provided by introducing on-demand PC5 one-to-one communication policies. T</w:t>
      </w:r>
      <w:r w:rsidRPr="00E43474">
        <w:rPr>
          <w:lang w:eastAsia="zh-CN"/>
        </w:rPr>
        <w:t xml:space="preserve">he security policies for eV2X UEs may be provisioned by different </w:t>
      </w:r>
      <w:r w:rsidRPr="00E43474">
        <w:rPr>
          <w:rFonts w:hint="eastAsia"/>
          <w:lang w:eastAsia="zh-CN"/>
        </w:rPr>
        <w:t>PCF</w:t>
      </w:r>
      <w:r w:rsidRPr="00E43474">
        <w:rPr>
          <w:lang w:eastAsia="zh-CN"/>
        </w:rPr>
        <w:t>s and they might with different values (e.g. eV2X allows different security policies at different geographic locations). eV2X still has a mechanism to abort the PC5 unicast establishment upon policy mismatch (e.g. NOT NEED and REQUIRED) if the peer UE replies to the annunciation of the same v2x service from the initiating UE. This shows the security policies on each UE may not the same for the same service/</w:t>
      </w:r>
      <w:proofErr w:type="spellStart"/>
      <w:r w:rsidRPr="00E43474">
        <w:rPr>
          <w:lang w:eastAsia="zh-CN"/>
        </w:rPr>
        <w:t>ProSe</w:t>
      </w:r>
      <w:proofErr w:type="spellEnd"/>
      <w:r w:rsidRPr="00E43474">
        <w:rPr>
          <w:lang w:eastAsia="zh-CN"/>
        </w:rPr>
        <w:t xml:space="preserve"> Code. For the above reasons,</w:t>
      </w:r>
      <w:r w:rsidRPr="00E43474">
        <w:t xml:space="preserve"> </w:t>
      </w:r>
      <w:r w:rsidRPr="00E43474">
        <w:rPr>
          <w:lang w:eastAsia="zh-CN"/>
        </w:rPr>
        <w:t>UEs still need to negotiate final security activation status according to the real-time conditions and the network has no such real-time information.</w:t>
      </w:r>
      <w:r w:rsidRPr="00E43474">
        <w:t xml:space="preserve"> </w:t>
      </w:r>
    </w:p>
    <w:p w14:paraId="2D84FA5B" w14:textId="77777777" w:rsidR="00395331" w:rsidRPr="00E43474" w:rsidRDefault="00395331" w:rsidP="00651AAF">
      <w:pPr>
        <w:keepNext/>
        <w:keepLines/>
        <w:rPr>
          <w:lang w:eastAsia="zh-CN"/>
        </w:rPr>
      </w:pPr>
      <w:r w:rsidRPr="00E43474">
        <w:t xml:space="preserve">The conflict between security policies may cause one-to-one communication establishment failure and make the previous discovery request procedures in vain. To avoid resource waste caused by the conflict between policies, this contribution proposes </w:t>
      </w:r>
      <w:r w:rsidRPr="00E43474">
        <w:rPr>
          <w:lang w:eastAsia="zh-CN"/>
        </w:rPr>
        <w:t xml:space="preserve">to distribute the same security policy with the help of the discovery procedures specified in TS 33.303 [6] for 5G </w:t>
      </w:r>
      <w:proofErr w:type="spellStart"/>
      <w:r w:rsidRPr="00E43474">
        <w:rPr>
          <w:lang w:eastAsia="zh-CN"/>
        </w:rPr>
        <w:t>ProSe</w:t>
      </w:r>
      <w:proofErr w:type="spellEnd"/>
      <w:r w:rsidRPr="00E43474">
        <w:rPr>
          <w:lang w:eastAsia="zh-CN"/>
        </w:rPr>
        <w:t xml:space="preserve"> restricted discovery.</w:t>
      </w:r>
    </w:p>
    <w:p w14:paraId="61854EBF" w14:textId="53C28107" w:rsidR="00395331" w:rsidRPr="00E43474" w:rsidRDefault="00395331" w:rsidP="008A4180">
      <w:pPr>
        <w:pStyle w:val="NO"/>
        <w:rPr>
          <w:lang w:eastAsia="zh-CN"/>
        </w:rPr>
      </w:pPr>
      <w:r w:rsidRPr="00B27CF8">
        <w:rPr>
          <w:rFonts w:hint="eastAsia"/>
          <w:lang w:eastAsia="zh-CN"/>
        </w:rPr>
        <w:t>NOTE</w:t>
      </w:r>
      <w:r w:rsidR="00B27CF8">
        <w:rPr>
          <w:lang w:eastAsia="zh-CN"/>
        </w:rPr>
        <w:t xml:space="preserve"> 1</w:t>
      </w:r>
      <w:r w:rsidRPr="00E43474">
        <w:rPr>
          <w:rFonts w:hint="eastAsia"/>
          <w:lang w:eastAsia="zh-CN"/>
        </w:rPr>
        <w:t>:</w:t>
      </w:r>
      <w:r w:rsidR="004708AC">
        <w:rPr>
          <w:rFonts w:hint="eastAsia"/>
          <w:lang w:eastAsia="zh-CN"/>
        </w:rPr>
        <w:tab/>
      </w:r>
      <w:r w:rsidRPr="00E43474">
        <w:rPr>
          <w:lang w:eastAsia="zh-CN"/>
        </w:rPr>
        <w:t>This solution does not work with the V2X based direct discovery.</w:t>
      </w:r>
    </w:p>
    <w:p w14:paraId="522ADF7C" w14:textId="1CD885E9" w:rsidR="00395331" w:rsidRPr="00E43474" w:rsidRDefault="00395331" w:rsidP="008A4180">
      <w:pPr>
        <w:pStyle w:val="NO"/>
        <w:rPr>
          <w:lang w:eastAsia="zh-CN"/>
        </w:rPr>
      </w:pPr>
      <w:r w:rsidRPr="00E43474">
        <w:rPr>
          <w:rFonts w:hint="eastAsia"/>
          <w:color w:val="000000"/>
          <w:lang w:eastAsia="zh-CN"/>
        </w:rPr>
        <w:t>NOTE</w:t>
      </w:r>
      <w:r w:rsidR="00B27CF8">
        <w:rPr>
          <w:color w:val="000000"/>
          <w:lang w:eastAsia="zh-CN"/>
        </w:rPr>
        <w:t xml:space="preserve"> 2</w:t>
      </w:r>
      <w:r w:rsidRPr="00E43474">
        <w:rPr>
          <w:rFonts w:hint="eastAsia"/>
          <w:color w:val="000000"/>
          <w:lang w:eastAsia="zh-CN"/>
        </w:rPr>
        <w:t>:</w:t>
      </w:r>
      <w:r w:rsidR="004708AC">
        <w:rPr>
          <w:rFonts w:hint="eastAsia"/>
          <w:color w:val="000000"/>
          <w:lang w:eastAsia="zh-CN"/>
        </w:rPr>
        <w:tab/>
      </w:r>
      <w:r w:rsidRPr="00E43474">
        <w:rPr>
          <w:color w:val="000000"/>
          <w:lang w:eastAsia="zh-CN"/>
        </w:rPr>
        <w:t>This solution requires network coverage to work.</w:t>
      </w:r>
    </w:p>
    <w:p w14:paraId="51CC79AD" w14:textId="77777777" w:rsidR="00395331" w:rsidRPr="00E43474" w:rsidRDefault="00395331" w:rsidP="00395331">
      <w:pPr>
        <w:pStyle w:val="Heading3"/>
      </w:pPr>
      <w:bookmarkStart w:id="606" w:name="_Toc92180320"/>
      <w:bookmarkStart w:id="607" w:name="_Toc98929675"/>
      <w:r w:rsidRPr="00E43474">
        <w:t>6.</w:t>
      </w:r>
      <w:r w:rsidRPr="00E43474">
        <w:rPr>
          <w:rFonts w:hint="eastAsia"/>
          <w:lang w:eastAsia="zh-CN"/>
        </w:rPr>
        <w:t>38</w:t>
      </w:r>
      <w:r w:rsidRPr="00E43474">
        <w:t>.2</w:t>
      </w:r>
      <w:r w:rsidRPr="00E43474">
        <w:tab/>
        <w:t>Solution details</w:t>
      </w:r>
      <w:bookmarkEnd w:id="606"/>
      <w:bookmarkEnd w:id="607"/>
    </w:p>
    <w:p w14:paraId="2C64D5B0" w14:textId="77777777" w:rsidR="00395331" w:rsidRPr="00E43474" w:rsidRDefault="00395331" w:rsidP="00395331">
      <w:pPr>
        <w:rPr>
          <w:lang w:eastAsia="zh-CN"/>
        </w:rPr>
      </w:pPr>
      <w:r w:rsidRPr="00E43474">
        <w:rPr>
          <w:lang w:eastAsia="zh-CN"/>
        </w:rPr>
        <w:t>The UEs use the following discovery procedures to get the one-to-one communication security policy:</w:t>
      </w:r>
    </w:p>
    <w:p w14:paraId="336693BC" w14:textId="6E6347AE" w:rsidR="00395331" w:rsidRPr="00E43474" w:rsidRDefault="00395331" w:rsidP="00651AAF">
      <w:pPr>
        <w:pStyle w:val="TH"/>
        <w:rPr>
          <w:lang w:eastAsia="zh-CN"/>
        </w:rPr>
      </w:pPr>
      <w:r w:rsidRPr="00E43474">
        <w:rPr>
          <w:lang w:eastAsia="zh-CN"/>
        </w:rPr>
        <w:t xml:space="preserve"> </w:t>
      </w:r>
      <w:r w:rsidR="001F4059">
        <w:rPr>
          <w:noProof/>
          <w:lang w:eastAsia="zh-CN"/>
        </w:rPr>
        <w:drawing>
          <wp:inline distT="0" distB="0" distL="0" distR="0" wp14:anchorId="4FC3D957" wp14:editId="32046A00">
            <wp:extent cx="4959985" cy="25101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59985" cy="2510155"/>
                    </a:xfrm>
                    <a:prstGeom prst="rect">
                      <a:avLst/>
                    </a:prstGeom>
                    <a:noFill/>
                    <a:ln>
                      <a:noFill/>
                    </a:ln>
                  </pic:spPr>
                </pic:pic>
              </a:graphicData>
            </a:graphic>
          </wp:inline>
        </w:drawing>
      </w:r>
    </w:p>
    <w:p w14:paraId="013E6220" w14:textId="77777777" w:rsidR="00395331" w:rsidRPr="00E43474" w:rsidRDefault="00395331" w:rsidP="00395331">
      <w:pPr>
        <w:pStyle w:val="TF"/>
        <w:rPr>
          <w:lang w:eastAsia="zh-CN"/>
        </w:rPr>
      </w:pPr>
      <w:r w:rsidRPr="00E43474">
        <w:t>Figure 6.</w:t>
      </w:r>
      <w:r w:rsidRPr="00E43474">
        <w:rPr>
          <w:rFonts w:hint="eastAsia"/>
          <w:lang w:eastAsia="zh-CN"/>
        </w:rPr>
        <w:t>38</w:t>
      </w:r>
      <w:r w:rsidRPr="00E43474">
        <w:t xml:space="preserve">.2-1: UEs get the security policy during the discovery </w:t>
      </w:r>
      <w:r w:rsidRPr="00E43474">
        <w:rPr>
          <w:rFonts w:hint="eastAsia"/>
          <w:lang w:eastAsia="zh-CN"/>
        </w:rPr>
        <w:t>procedure</w:t>
      </w:r>
      <w:r w:rsidRPr="00E43474">
        <w:rPr>
          <w:lang w:eastAsia="zh-CN"/>
        </w:rPr>
        <w:t>s</w:t>
      </w:r>
    </w:p>
    <w:p w14:paraId="51471C66" w14:textId="77777777" w:rsidR="00395331" w:rsidRPr="00E43474" w:rsidRDefault="00395331" w:rsidP="00395331">
      <w:pPr>
        <w:pStyle w:val="B10"/>
        <w:ind w:left="0" w:firstLine="0"/>
        <w:rPr>
          <w:lang w:eastAsia="zh-CN"/>
        </w:rPr>
      </w:pPr>
      <w:r w:rsidRPr="00E43474">
        <w:rPr>
          <w:lang w:eastAsia="zh-CN"/>
        </w:rPr>
        <w:t xml:space="preserve">The Step 1-3 show the discovery request procedures of Announcing UE or </w:t>
      </w:r>
      <w:proofErr w:type="spellStart"/>
      <w:r w:rsidRPr="00E43474">
        <w:rPr>
          <w:lang w:eastAsia="zh-CN"/>
        </w:rPr>
        <w:t>Discoveree</w:t>
      </w:r>
      <w:proofErr w:type="spellEnd"/>
      <w:r w:rsidRPr="00E43474">
        <w:rPr>
          <w:lang w:eastAsia="zh-CN"/>
        </w:rPr>
        <w:t xml:space="preserve"> UE (hereinafter called A-UE):</w:t>
      </w:r>
    </w:p>
    <w:p w14:paraId="3019466E" w14:textId="77777777" w:rsidR="00395331" w:rsidRPr="00E43474" w:rsidRDefault="00395331" w:rsidP="00395331">
      <w:pPr>
        <w:pStyle w:val="B10"/>
        <w:numPr>
          <w:ilvl w:val="0"/>
          <w:numId w:val="31"/>
        </w:numPr>
        <w:rPr>
          <w:lang w:eastAsia="zh-CN"/>
        </w:rPr>
      </w:pPr>
      <w:bookmarkStart w:id="608" w:name="MCCQCTEMPBM_00000047"/>
      <w:bookmarkStart w:id="609" w:name="MCCQCTEMPBM_00000067"/>
      <w:r w:rsidRPr="00E43474">
        <w:rPr>
          <w:lang w:eastAsia="zh-CN"/>
        </w:rPr>
        <w:t xml:space="preserve">The A-UE sends a Discovery Request message to the 5G DDNMF in its HPLMN (A-DDNMF) to get the discovery parameters and the associated security material for discovering the peer under specific </w:t>
      </w:r>
      <w:proofErr w:type="spellStart"/>
      <w:r w:rsidRPr="00E43474">
        <w:rPr>
          <w:lang w:eastAsia="zh-CN"/>
        </w:rPr>
        <w:t>ProSe</w:t>
      </w:r>
      <w:proofErr w:type="spellEnd"/>
      <w:r w:rsidRPr="00E43474">
        <w:rPr>
          <w:lang w:eastAsia="zh-CN"/>
        </w:rPr>
        <w:t xml:space="preserve"> service.</w:t>
      </w:r>
    </w:p>
    <w:p w14:paraId="54AFB2F1" w14:textId="77777777" w:rsidR="00395331" w:rsidRPr="00E43474" w:rsidRDefault="00395331" w:rsidP="00395331">
      <w:pPr>
        <w:pStyle w:val="B10"/>
        <w:numPr>
          <w:ilvl w:val="0"/>
          <w:numId w:val="31"/>
        </w:numPr>
        <w:rPr>
          <w:lang w:eastAsia="zh-CN"/>
        </w:rPr>
      </w:pPr>
      <w:r w:rsidRPr="00E43474">
        <w:rPr>
          <w:lang w:eastAsia="zh-CN"/>
        </w:rPr>
        <w:t xml:space="preserve">The A-DDNMF may check for the authorization of A-UE to use the </w:t>
      </w:r>
      <w:proofErr w:type="spellStart"/>
      <w:r w:rsidRPr="00E43474">
        <w:rPr>
          <w:lang w:eastAsia="zh-CN"/>
        </w:rPr>
        <w:t>ProSe</w:t>
      </w:r>
      <w:proofErr w:type="spellEnd"/>
      <w:r w:rsidRPr="00E43474">
        <w:rPr>
          <w:lang w:eastAsia="zh-CN"/>
        </w:rPr>
        <w:t xml:space="preserve"> service. The A-DDNMF further gets one-to-one communication security policy of the </w:t>
      </w:r>
      <w:proofErr w:type="spellStart"/>
      <w:r w:rsidRPr="00E43474">
        <w:rPr>
          <w:lang w:eastAsia="zh-CN"/>
        </w:rPr>
        <w:t>ProSe</w:t>
      </w:r>
      <w:proofErr w:type="spellEnd"/>
      <w:r w:rsidRPr="00E43474">
        <w:rPr>
          <w:lang w:eastAsia="zh-CN"/>
        </w:rPr>
        <w:t xml:space="preserve"> service related to the Discovery Request in step 1. The security status of the one-to-one communication of the </w:t>
      </w:r>
      <w:proofErr w:type="spellStart"/>
      <w:r w:rsidRPr="00E43474">
        <w:rPr>
          <w:lang w:eastAsia="zh-CN"/>
        </w:rPr>
        <w:t>ProSe</w:t>
      </w:r>
      <w:proofErr w:type="spellEnd"/>
      <w:r w:rsidRPr="00E43474">
        <w:rPr>
          <w:lang w:eastAsia="zh-CN"/>
        </w:rPr>
        <w:t xml:space="preserve"> service is decided based on the security policy.</w:t>
      </w:r>
    </w:p>
    <w:p w14:paraId="73709E3D" w14:textId="4C3C194E" w:rsidR="00395331" w:rsidRPr="00E43474" w:rsidRDefault="00395331" w:rsidP="00651AAF">
      <w:pPr>
        <w:pStyle w:val="NO"/>
        <w:rPr>
          <w:lang w:eastAsia="zh-CN"/>
        </w:rPr>
      </w:pPr>
      <w:r w:rsidRPr="00B27CF8">
        <w:rPr>
          <w:lang w:eastAsia="zh-CN"/>
        </w:rPr>
        <w:t>NOTE</w:t>
      </w:r>
      <w:r w:rsidR="00B27CF8">
        <w:rPr>
          <w:lang w:eastAsia="zh-CN"/>
        </w:rPr>
        <w:t xml:space="preserve"> 1</w:t>
      </w:r>
      <w:r w:rsidRPr="00E43474">
        <w:rPr>
          <w:lang w:eastAsia="zh-CN"/>
        </w:rPr>
        <w:t>:</w:t>
      </w:r>
      <w:r w:rsidR="004708AC">
        <w:rPr>
          <w:lang w:eastAsia="zh-CN"/>
        </w:rPr>
        <w:tab/>
      </w:r>
      <w:r w:rsidRPr="00E43474">
        <w:rPr>
          <w:lang w:eastAsia="zh-CN"/>
        </w:rPr>
        <w:t xml:space="preserve">A-DDNMF get the security policy from PCF, or other selected methods during the normative phase. </w:t>
      </w:r>
    </w:p>
    <w:p w14:paraId="4273906F" w14:textId="77777777" w:rsidR="00395331" w:rsidRPr="00E43474" w:rsidRDefault="00395331" w:rsidP="00395331">
      <w:pPr>
        <w:pStyle w:val="B10"/>
        <w:numPr>
          <w:ilvl w:val="0"/>
          <w:numId w:val="31"/>
        </w:numPr>
        <w:rPr>
          <w:lang w:eastAsia="zh-CN"/>
        </w:rPr>
      </w:pPr>
      <w:r w:rsidRPr="00E43474">
        <w:rPr>
          <w:lang w:eastAsia="zh-CN"/>
        </w:rPr>
        <w:t>The A-DDNMF returns the discovery parameters, the associated security materials and the security policy to the A-UE.</w:t>
      </w:r>
    </w:p>
    <w:p w14:paraId="6678B8FB" w14:textId="77777777" w:rsidR="00395331" w:rsidRPr="00E43474" w:rsidRDefault="00395331" w:rsidP="00395331">
      <w:pPr>
        <w:pStyle w:val="B10"/>
        <w:ind w:left="0" w:firstLine="0"/>
        <w:rPr>
          <w:lang w:eastAsia="zh-CN"/>
        </w:rPr>
      </w:pPr>
      <w:r w:rsidRPr="00E43474">
        <w:rPr>
          <w:lang w:eastAsia="zh-CN"/>
        </w:rPr>
        <w:t>The Step 4-8 shows the discovery request procedures of Monitoring or Discoverer UE (M-UE):</w:t>
      </w:r>
    </w:p>
    <w:p w14:paraId="405D5A0A" w14:textId="77777777" w:rsidR="00395331" w:rsidRPr="00E43474" w:rsidRDefault="00395331" w:rsidP="00395331">
      <w:pPr>
        <w:pStyle w:val="B10"/>
        <w:numPr>
          <w:ilvl w:val="0"/>
          <w:numId w:val="31"/>
        </w:numPr>
        <w:rPr>
          <w:lang w:eastAsia="zh-CN"/>
        </w:rPr>
      </w:pPr>
      <w:r w:rsidRPr="00E43474">
        <w:rPr>
          <w:lang w:eastAsia="zh-CN"/>
        </w:rPr>
        <w:t xml:space="preserve">The M-UE sends a Discovery Request message to the 5G DDNMF in its HPLMN (M-DDNMF) to get the discovery parameters and security materials for discovering the peer under the same </w:t>
      </w:r>
      <w:proofErr w:type="spellStart"/>
      <w:r w:rsidRPr="00E43474">
        <w:rPr>
          <w:lang w:eastAsia="zh-CN"/>
        </w:rPr>
        <w:t>ProSe</w:t>
      </w:r>
      <w:proofErr w:type="spellEnd"/>
      <w:r w:rsidRPr="00E43474">
        <w:rPr>
          <w:lang w:eastAsia="zh-CN"/>
        </w:rPr>
        <w:t xml:space="preserve"> service in step 1-3.</w:t>
      </w:r>
    </w:p>
    <w:p w14:paraId="5853F7D7" w14:textId="071041A1" w:rsidR="00395331" w:rsidRPr="00E43474" w:rsidRDefault="00395331" w:rsidP="00395331">
      <w:pPr>
        <w:pStyle w:val="B10"/>
        <w:numPr>
          <w:ilvl w:val="0"/>
          <w:numId w:val="31"/>
        </w:numPr>
        <w:rPr>
          <w:lang w:eastAsia="zh-CN"/>
        </w:rPr>
      </w:pPr>
      <w:r w:rsidRPr="00E43474">
        <w:rPr>
          <w:lang w:eastAsia="zh-CN"/>
        </w:rPr>
        <w:lastRenderedPageBreak/>
        <w:t xml:space="preserve">The M-DDNMF may check for the </w:t>
      </w:r>
      <w:r w:rsidR="006326A0">
        <w:rPr>
          <w:lang w:eastAsia="zh-CN"/>
        </w:rPr>
        <w:t>authorization</w:t>
      </w:r>
      <w:r w:rsidRPr="00E43474">
        <w:rPr>
          <w:lang w:eastAsia="zh-CN"/>
        </w:rPr>
        <w:t xml:space="preserve"> of M-UE to use the </w:t>
      </w:r>
      <w:proofErr w:type="spellStart"/>
      <w:r w:rsidRPr="00E43474">
        <w:rPr>
          <w:lang w:eastAsia="zh-CN"/>
        </w:rPr>
        <w:t>ProSe</w:t>
      </w:r>
      <w:proofErr w:type="spellEnd"/>
      <w:r w:rsidRPr="00E43474">
        <w:rPr>
          <w:lang w:eastAsia="zh-CN"/>
        </w:rPr>
        <w:t xml:space="preserve"> service.</w:t>
      </w:r>
      <w:r w:rsidR="00CD4599" w:rsidRPr="00E43474">
        <w:rPr>
          <w:lang w:eastAsia="zh-CN"/>
        </w:rPr>
        <w:t xml:space="preserve"> </w:t>
      </w:r>
      <w:r w:rsidRPr="00E43474">
        <w:rPr>
          <w:lang w:eastAsia="zh-CN"/>
        </w:rPr>
        <w:t xml:space="preserve">If the Discovery Request is </w:t>
      </w:r>
      <w:r w:rsidR="006326A0">
        <w:rPr>
          <w:lang w:eastAsia="zh-CN"/>
        </w:rPr>
        <w:t>authorized</w:t>
      </w:r>
      <w:r w:rsidRPr="00E43474">
        <w:rPr>
          <w:lang w:eastAsia="zh-CN"/>
        </w:rPr>
        <w:t xml:space="preserve">, The M-DDNMF sends a Monitor Request to the A-DDNMF to request the one-to-one communication security policy of the </w:t>
      </w:r>
      <w:proofErr w:type="spellStart"/>
      <w:r w:rsidRPr="00E43474">
        <w:rPr>
          <w:lang w:eastAsia="zh-CN"/>
        </w:rPr>
        <w:t>ProSe</w:t>
      </w:r>
      <w:proofErr w:type="spellEnd"/>
      <w:r w:rsidRPr="00E43474">
        <w:rPr>
          <w:lang w:eastAsia="zh-CN"/>
        </w:rPr>
        <w:t xml:space="preserve"> service which was got by A-DDNMF in step 2. </w:t>
      </w:r>
    </w:p>
    <w:p w14:paraId="2857D484" w14:textId="77777777" w:rsidR="00395331" w:rsidRPr="00E43474" w:rsidRDefault="00395331" w:rsidP="00395331">
      <w:pPr>
        <w:pStyle w:val="B10"/>
        <w:numPr>
          <w:ilvl w:val="0"/>
          <w:numId w:val="31"/>
        </w:numPr>
        <w:rPr>
          <w:lang w:eastAsia="zh-CN"/>
        </w:rPr>
      </w:pPr>
      <w:r w:rsidRPr="00E43474">
        <w:rPr>
          <w:lang w:eastAsia="zh-CN"/>
        </w:rPr>
        <w:t>The A-DDNMF responds to the M-DDNMF with a Monitor Response message including the discovery parameters, the associated security materials and the security policy.</w:t>
      </w:r>
    </w:p>
    <w:p w14:paraId="4C808486" w14:textId="77777777" w:rsidR="00395331" w:rsidRPr="00E43474" w:rsidRDefault="00395331" w:rsidP="00395331">
      <w:pPr>
        <w:pStyle w:val="B10"/>
        <w:numPr>
          <w:ilvl w:val="0"/>
          <w:numId w:val="31"/>
        </w:numPr>
        <w:rPr>
          <w:lang w:eastAsia="zh-CN"/>
        </w:rPr>
      </w:pPr>
      <w:r w:rsidRPr="00E43474">
        <w:rPr>
          <w:lang w:eastAsia="zh-CN"/>
        </w:rPr>
        <w:t>The M-DDNMF returns the discovery parameters, the associated security materials and the security policy to the M-UE.</w:t>
      </w:r>
    </w:p>
    <w:p w14:paraId="7968E7D6" w14:textId="77777777" w:rsidR="00395331" w:rsidRPr="00E43474" w:rsidRDefault="00395331" w:rsidP="00395331">
      <w:pPr>
        <w:pStyle w:val="B10"/>
        <w:numPr>
          <w:ilvl w:val="0"/>
          <w:numId w:val="31"/>
        </w:numPr>
        <w:rPr>
          <w:lang w:eastAsia="zh-CN"/>
        </w:rPr>
      </w:pPr>
      <w:r w:rsidRPr="00E43474">
        <w:rPr>
          <w:lang w:eastAsia="zh-CN"/>
        </w:rPr>
        <w:t>The A-UE and M-UE process to discovery each other and continue the subsequent one-to-one communication establishment procedures using the one-to-one communication security policy from A-DDNMF and M-DDNMF, respectively.</w:t>
      </w:r>
    </w:p>
    <w:bookmarkEnd w:id="608"/>
    <w:bookmarkEnd w:id="609"/>
    <w:p w14:paraId="4892F0CE" w14:textId="5358AC38" w:rsidR="00395331" w:rsidRPr="00E43474" w:rsidRDefault="00395331" w:rsidP="008A4180">
      <w:pPr>
        <w:pStyle w:val="NO"/>
        <w:rPr>
          <w:lang w:eastAsia="zh-CN"/>
        </w:rPr>
      </w:pPr>
      <w:r w:rsidRPr="00E43474">
        <w:rPr>
          <w:lang w:eastAsia="zh-CN"/>
        </w:rPr>
        <w:t>NOTE</w:t>
      </w:r>
      <w:r w:rsidR="00B27CF8">
        <w:rPr>
          <w:lang w:eastAsia="zh-CN"/>
        </w:rPr>
        <w:t xml:space="preserve"> 2</w:t>
      </w:r>
      <w:r w:rsidRPr="00E43474">
        <w:rPr>
          <w:lang w:eastAsia="zh-CN"/>
        </w:rPr>
        <w:t>:</w:t>
      </w:r>
      <w:r w:rsidR="004708AC">
        <w:rPr>
          <w:lang w:eastAsia="zh-CN"/>
        </w:rPr>
        <w:tab/>
      </w:r>
      <w:r w:rsidRPr="00E43474">
        <w:rPr>
          <w:lang w:eastAsia="zh-CN"/>
        </w:rPr>
        <w:t>The details of one-to-one communication establishment procedure are based on the concluded mechanism in KI#12 (e.g. reuse eV2X mechanism in 33.536[8]).</w:t>
      </w:r>
    </w:p>
    <w:p w14:paraId="482CF69D" w14:textId="77777777" w:rsidR="00395331" w:rsidRPr="00E43474" w:rsidRDefault="00395331" w:rsidP="00395331">
      <w:pPr>
        <w:pStyle w:val="Heading3"/>
      </w:pPr>
      <w:bookmarkStart w:id="610" w:name="_Toc92180321"/>
      <w:bookmarkStart w:id="611" w:name="_Toc98929676"/>
      <w:r w:rsidRPr="00E43474">
        <w:t>6.</w:t>
      </w:r>
      <w:r w:rsidRPr="00E43474">
        <w:rPr>
          <w:rFonts w:hint="eastAsia"/>
          <w:lang w:eastAsia="zh-CN"/>
        </w:rPr>
        <w:t>38</w:t>
      </w:r>
      <w:r w:rsidRPr="00E43474">
        <w:t>.3</w:t>
      </w:r>
      <w:r w:rsidRPr="00E43474">
        <w:tab/>
        <w:t>Evaluation</w:t>
      </w:r>
      <w:bookmarkEnd w:id="610"/>
      <w:bookmarkEnd w:id="611"/>
    </w:p>
    <w:p w14:paraId="7FFDAE76" w14:textId="77777777" w:rsidR="00395331" w:rsidRPr="00E43474" w:rsidRDefault="00395331" w:rsidP="00395331">
      <w:r w:rsidRPr="00E43474">
        <w:rPr>
          <w:rFonts w:hint="eastAsia"/>
          <w:lang w:eastAsia="zh-CN"/>
        </w:rPr>
        <w:t xml:space="preserve">This solution involves the </w:t>
      </w:r>
      <w:proofErr w:type="spellStart"/>
      <w:r w:rsidRPr="00E43474">
        <w:rPr>
          <w:rFonts w:hint="eastAsia"/>
          <w:lang w:eastAsia="zh-CN"/>
        </w:rPr>
        <w:t>ProSe</w:t>
      </w:r>
      <w:proofErr w:type="spellEnd"/>
      <w:r w:rsidRPr="00E43474">
        <w:rPr>
          <w:rFonts w:hint="eastAsia"/>
          <w:lang w:eastAsia="zh-CN"/>
        </w:rPr>
        <w:t xml:space="preserve"> discovery procedure</w:t>
      </w:r>
      <w:r w:rsidRPr="00E43474">
        <w:rPr>
          <w:lang w:eastAsia="zh-CN"/>
        </w:rPr>
        <w:t xml:space="preserve"> related to Key Issue #1</w:t>
      </w:r>
      <w:r w:rsidRPr="00E43474">
        <w:rPr>
          <w:rFonts w:hint="eastAsia"/>
          <w:lang w:eastAsia="zh-CN"/>
        </w:rPr>
        <w:t xml:space="preserve"> and one-to-one communication es</w:t>
      </w:r>
      <w:r w:rsidRPr="00E43474">
        <w:rPr>
          <w:lang w:eastAsia="zh-CN"/>
        </w:rPr>
        <w:t>tablishment procedure related to Key Issue #12. Specifically speaking, t</w:t>
      </w:r>
      <w:r w:rsidRPr="00E43474">
        <w:rPr>
          <w:rFonts w:hint="eastAsia"/>
          <w:lang w:eastAsia="zh-CN"/>
        </w:rPr>
        <w:t>his solution</w:t>
      </w:r>
      <w:r w:rsidRPr="00E43474">
        <w:rPr>
          <w:lang w:eastAsia="zh-CN"/>
        </w:rPr>
        <w:t xml:space="preserve"> prevents one-to-one communication failure caused by policy mismatch by provisioning the same security policy to the UEs, which</w:t>
      </w:r>
      <w:r w:rsidRPr="00E43474">
        <w:rPr>
          <w:rFonts w:hint="eastAsia"/>
          <w:lang w:eastAsia="zh-CN"/>
        </w:rPr>
        <w:t xml:space="preserve"> addresses </w:t>
      </w:r>
      <w:r w:rsidRPr="00E43474">
        <w:rPr>
          <w:lang w:eastAsia="zh-CN"/>
        </w:rPr>
        <w:t xml:space="preserve">Key Issue #12, the mechanism in this solution relies on the Key Issue #1 related discovery procedures. This solution also addresses Key Issue#17 about provisioning PC5 security policies to UE. </w:t>
      </w:r>
      <w:r w:rsidRPr="00E43474">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sidRPr="00E43474">
        <w:rPr>
          <w:rFonts w:hint="eastAsia"/>
        </w:rPr>
        <w:t xml:space="preserve"> </w:t>
      </w:r>
      <w:r w:rsidRPr="00E43474">
        <w:rPr>
          <w:lang w:eastAsia="zh-CN"/>
        </w:rPr>
        <w:t>to distribute the same security policy with the help of the discovery procedures</w:t>
      </w:r>
      <w:r w:rsidRPr="00E43474">
        <w:t>. After the discovery procedures in this solution, the subsequent PC5 unicast link is established by using the provisioned PC5 security policies with no impact on the existing logic of security policy negotiation in 33.536 [8].</w:t>
      </w:r>
    </w:p>
    <w:p w14:paraId="421AE55F" w14:textId="77777777" w:rsidR="00395331" w:rsidRPr="00E43474" w:rsidRDefault="00395331" w:rsidP="00395331">
      <w:r w:rsidRPr="00E43474">
        <w:t>The following security requirements in Key Issue #12 are addressed by this solution:</w:t>
      </w:r>
    </w:p>
    <w:p w14:paraId="1CDE34C5" w14:textId="0D740BF5" w:rsidR="00395331" w:rsidRPr="00B27CF8" w:rsidRDefault="00395331" w:rsidP="00395331">
      <w:r w:rsidRPr="00E43474">
        <w:t xml:space="preserve">In this solution, UEs receive the security policies from 5G DDNMFs upon requesting </w:t>
      </w:r>
      <w:r w:rsidRPr="00E43474">
        <w:rPr>
          <w:lang w:eastAsia="zh-CN"/>
        </w:rPr>
        <w:t xml:space="preserve">the discovery parameters of specific </w:t>
      </w:r>
      <w:proofErr w:type="spellStart"/>
      <w:r w:rsidRPr="00E43474">
        <w:rPr>
          <w:lang w:eastAsia="zh-CN"/>
        </w:rPr>
        <w:t>ProSe</w:t>
      </w:r>
      <w:proofErr w:type="spellEnd"/>
      <w:r w:rsidRPr="00E43474">
        <w:rPr>
          <w:lang w:eastAsia="zh-CN"/>
        </w:rPr>
        <w:t xml:space="preserve"> service. Thus this solution is capable to address the security requirement in Key Issue #12 to provide security policies to UEs for a particular service: </w:t>
      </w:r>
      <w:r w:rsidR="002A68E4" w:rsidRPr="00E43474">
        <w:t>'</w:t>
      </w:r>
      <w:r w:rsidRPr="00E43474">
        <w:t>The sy</w:t>
      </w:r>
      <w:r w:rsidRPr="00B27CF8">
        <w:t>stem shall support means of providing the signalling and user plane security policies to UEs for a particular PC5 one-to-one communication.</w:t>
      </w:r>
      <w:r w:rsidR="00ED741C" w:rsidRPr="00B27CF8">
        <w:t>'</w:t>
      </w:r>
      <w:r w:rsidRPr="00B27CF8">
        <w:t xml:space="preserve"> </w:t>
      </w:r>
    </w:p>
    <w:p w14:paraId="139B3971" w14:textId="77777777" w:rsidR="00395331" w:rsidRPr="00B27CF8" w:rsidRDefault="00395331" w:rsidP="00395331">
      <w:r w:rsidRPr="00B27CF8">
        <w:t>The following security requirement in Key Issue #17 are addressed by this solution:</w:t>
      </w:r>
    </w:p>
    <w:p w14:paraId="3CF121AA" w14:textId="26B9D223" w:rsidR="00395331" w:rsidRPr="00E43474" w:rsidRDefault="00651AAF" w:rsidP="00651AAF">
      <w:pPr>
        <w:pStyle w:val="B10"/>
        <w:rPr>
          <w:color w:val="FF0000"/>
        </w:rPr>
      </w:pPr>
      <w:r w:rsidRPr="00B27CF8">
        <w:t>-</w:t>
      </w:r>
      <w:r w:rsidRPr="00B27CF8">
        <w:tab/>
      </w:r>
      <w:r w:rsidR="002A68E4" w:rsidRPr="00B27CF8">
        <w:t>'</w:t>
      </w:r>
      <w:r w:rsidR="00395331" w:rsidRPr="00B27CF8">
        <w:rPr>
          <w:rFonts w:hint="eastAsia"/>
          <w:lang w:eastAsia="zh-CN"/>
        </w:rPr>
        <w:t>5</w:t>
      </w:r>
      <w:r w:rsidR="00395331" w:rsidRPr="00B27CF8">
        <w:rPr>
          <w:lang w:eastAsia="zh-CN"/>
        </w:rPr>
        <w:t xml:space="preserve">G </w:t>
      </w:r>
      <w:proofErr w:type="spellStart"/>
      <w:r w:rsidR="00395331" w:rsidRPr="00B27CF8">
        <w:rPr>
          <w:lang w:eastAsia="zh-CN"/>
        </w:rPr>
        <w:t>ProSe</w:t>
      </w:r>
      <w:proofErr w:type="spellEnd"/>
      <w:r w:rsidR="00395331" w:rsidRPr="00B27CF8">
        <w:rPr>
          <w:lang w:eastAsia="zh-CN"/>
        </w:rPr>
        <w:t xml:space="preserve"> system shall support a means to securely provision the configured PC5 security policies to the UE for 5G Prose services.</w:t>
      </w:r>
      <w:r w:rsidR="00ED741C" w:rsidRPr="00B27CF8">
        <w:t>'</w:t>
      </w:r>
    </w:p>
    <w:p w14:paraId="32CE6CB6" w14:textId="77777777" w:rsidR="008B30A6" w:rsidRPr="00E43474" w:rsidRDefault="008B30A6" w:rsidP="00651AAF">
      <w:pPr>
        <w:pStyle w:val="Heading2"/>
      </w:pPr>
      <w:bookmarkStart w:id="612" w:name="_Toc92180322"/>
      <w:bookmarkStart w:id="613" w:name="_Toc98929677"/>
      <w:r w:rsidRPr="00E43474">
        <w:t>6.</w:t>
      </w:r>
      <w:r w:rsidRPr="00E43474">
        <w:rPr>
          <w:rFonts w:hint="eastAsia"/>
          <w:lang w:eastAsia="zh-CN"/>
        </w:rPr>
        <w:t>39</w:t>
      </w:r>
      <w:r w:rsidRPr="00E43474">
        <w:tab/>
        <w:t>Solution #</w:t>
      </w:r>
      <w:r w:rsidRPr="00E43474">
        <w:rPr>
          <w:rFonts w:hint="eastAsia"/>
          <w:lang w:eastAsia="zh-CN"/>
        </w:rPr>
        <w:t>39</w:t>
      </w:r>
      <w:r w:rsidRPr="00E43474">
        <w:t>: Key management in UE-to-Network Relay based on shared key generated during primary authentication</w:t>
      </w:r>
      <w:bookmarkEnd w:id="612"/>
      <w:bookmarkEnd w:id="613"/>
    </w:p>
    <w:p w14:paraId="26791083" w14:textId="77777777" w:rsidR="00395331" w:rsidRPr="00E43474" w:rsidRDefault="00395331" w:rsidP="00651AAF">
      <w:pPr>
        <w:pStyle w:val="Heading3"/>
      </w:pPr>
      <w:bookmarkStart w:id="614" w:name="_Toc92180323"/>
      <w:bookmarkStart w:id="615" w:name="_Toc98929678"/>
      <w:r w:rsidRPr="00E43474">
        <w:t>6.</w:t>
      </w:r>
      <w:r w:rsidRPr="00E43474">
        <w:rPr>
          <w:rFonts w:hint="eastAsia"/>
          <w:lang w:eastAsia="zh-CN"/>
        </w:rPr>
        <w:t>39</w:t>
      </w:r>
      <w:r w:rsidRPr="00E43474">
        <w:t>.1</w:t>
      </w:r>
      <w:r w:rsidRPr="00E43474">
        <w:tab/>
        <w:t>Introduction</w:t>
      </w:r>
      <w:bookmarkEnd w:id="614"/>
      <w:bookmarkEnd w:id="615"/>
    </w:p>
    <w:p w14:paraId="0D7B3C26" w14:textId="77777777" w:rsidR="00395331" w:rsidRPr="00E43474" w:rsidRDefault="00395331" w:rsidP="00395331">
      <w:r w:rsidRPr="00E43474">
        <w:t>This solution addresses the KI #3, KI#4 and KI#9. This solution provides a mechanism to set up PC5 link security between a remote UE and UE-to-network relay based on primary authentication.</w:t>
      </w:r>
    </w:p>
    <w:p w14:paraId="4BBF2704" w14:textId="77777777" w:rsidR="00395331" w:rsidRPr="00E43474" w:rsidRDefault="00395331" w:rsidP="00651AAF">
      <w:pPr>
        <w:pStyle w:val="Heading3"/>
      </w:pPr>
      <w:bookmarkStart w:id="616" w:name="_Toc92180324"/>
      <w:bookmarkStart w:id="617" w:name="_Toc98929679"/>
      <w:r w:rsidRPr="00E43474">
        <w:t>6.</w:t>
      </w:r>
      <w:r w:rsidRPr="00E43474">
        <w:rPr>
          <w:rFonts w:hint="eastAsia"/>
          <w:lang w:eastAsia="zh-CN"/>
        </w:rPr>
        <w:t>39</w:t>
      </w:r>
      <w:r w:rsidRPr="00E43474">
        <w:t>.2</w:t>
      </w:r>
      <w:r w:rsidRPr="00E43474">
        <w:tab/>
        <w:t>Solution details</w:t>
      </w:r>
      <w:bookmarkEnd w:id="617"/>
      <w:r w:rsidRPr="00E43474">
        <w:t xml:space="preserve"> </w:t>
      </w:r>
      <w:bookmarkEnd w:id="616"/>
    </w:p>
    <w:p w14:paraId="7F489A8B" w14:textId="77777777" w:rsidR="00395331" w:rsidRPr="00E43474" w:rsidRDefault="00395331" w:rsidP="00395331">
      <w:pPr>
        <w:pStyle w:val="Heading4"/>
      </w:pPr>
      <w:bookmarkStart w:id="618" w:name="_Toc92180325"/>
      <w:bookmarkStart w:id="619" w:name="_Toc98929680"/>
      <w:r w:rsidRPr="00E43474">
        <w:t>6.</w:t>
      </w:r>
      <w:r w:rsidRPr="00E43474">
        <w:rPr>
          <w:rFonts w:hint="eastAsia"/>
          <w:lang w:eastAsia="zh-CN"/>
        </w:rPr>
        <w:t>39</w:t>
      </w:r>
      <w:r w:rsidRPr="00E43474">
        <w:t>.2.1</w:t>
      </w:r>
      <w:r w:rsidRPr="00E43474">
        <w:tab/>
        <w:t>Procedure</w:t>
      </w:r>
      <w:bookmarkEnd w:id="618"/>
      <w:bookmarkEnd w:id="619"/>
    </w:p>
    <w:p w14:paraId="69EA863A" w14:textId="63E7DE41" w:rsidR="00395331" w:rsidRPr="00E43474" w:rsidRDefault="00395331" w:rsidP="00395331">
      <w:pPr>
        <w:rPr>
          <w:lang w:eastAsia="zh-CN"/>
        </w:rPr>
      </w:pPr>
      <w:r w:rsidRPr="00E43474">
        <w:t>The procedure for key management in UE-to-Network relay shared key generated using primary authentication is depicted in Figure 6.</w:t>
      </w:r>
      <w:r w:rsidRPr="00E43474">
        <w:rPr>
          <w:lang w:eastAsia="zh-CN"/>
        </w:rPr>
        <w:t>15</w:t>
      </w:r>
      <w:r w:rsidRPr="00E43474">
        <w:t xml:space="preserve">.2-1. </w:t>
      </w:r>
    </w:p>
    <w:p w14:paraId="652C40ED" w14:textId="7CEB1A7B" w:rsidR="00395331" w:rsidRPr="00E43474" w:rsidRDefault="001F4059" w:rsidP="008A4180">
      <w:pPr>
        <w:pStyle w:val="TH"/>
      </w:pPr>
      <w:r>
        <w:rPr>
          <w:noProof/>
        </w:rPr>
        <w:lastRenderedPageBreak/>
        <w:drawing>
          <wp:inline distT="0" distB="0" distL="0" distR="0" wp14:anchorId="1E5E65EE" wp14:editId="77E3E592">
            <wp:extent cx="5788025" cy="51758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88025" cy="5175885"/>
                    </a:xfrm>
                    <a:prstGeom prst="rect">
                      <a:avLst/>
                    </a:prstGeom>
                    <a:noFill/>
                    <a:ln>
                      <a:noFill/>
                    </a:ln>
                  </pic:spPr>
                </pic:pic>
              </a:graphicData>
            </a:graphic>
          </wp:inline>
        </w:drawing>
      </w:r>
    </w:p>
    <w:p w14:paraId="2025CD5C" w14:textId="3328BAE8" w:rsidR="00651AAF" w:rsidRPr="00E43474" w:rsidRDefault="00B27CF8" w:rsidP="008A4180">
      <w:pPr>
        <w:pStyle w:val="TH"/>
      </w:pPr>
      <w:bookmarkStart w:id="620" w:name="MCCQCTEMPBM_00000043"/>
      <w:bookmarkStart w:id="621" w:name="MCCQCTEMPBM_00000063"/>
      <w:r>
        <w:t>Figure 6.39.2-1</w:t>
      </w:r>
    </w:p>
    <w:bookmarkEnd w:id="620"/>
    <w:bookmarkEnd w:id="621"/>
    <w:p w14:paraId="6DC3A67A" w14:textId="77777777" w:rsidR="00395331" w:rsidRPr="00E43474" w:rsidRDefault="00395331" w:rsidP="00395331">
      <w:pPr>
        <w:pStyle w:val="B10"/>
      </w:pPr>
      <w:r w:rsidRPr="00B27CF8">
        <w:t>1.</w:t>
      </w:r>
      <w:r w:rsidRPr="00B27CF8">
        <w:tab/>
        <w:t>During the primary authentication procedure, the AUSF interacts with the UDM in order to fetch authentication</w:t>
      </w:r>
      <w:r w:rsidRPr="00E43474">
        <w:t xml:space="preserve"> information such as subscription credentials (e.g. AKA Authentication vectors) and the authentication method using the </w:t>
      </w:r>
      <w:proofErr w:type="spellStart"/>
      <w:r w:rsidRPr="00E43474">
        <w:t>Nudm_UEAuthentication_Get</w:t>
      </w:r>
      <w:proofErr w:type="spellEnd"/>
      <w:r w:rsidRPr="00E43474">
        <w:t xml:space="preserve"> Request service operation. </w:t>
      </w:r>
    </w:p>
    <w:p w14:paraId="05D6831F" w14:textId="6F5D4835" w:rsidR="00395331" w:rsidRPr="00E43474" w:rsidRDefault="00395331" w:rsidP="00395331">
      <w:pPr>
        <w:pStyle w:val="B10"/>
      </w:pPr>
      <w:r w:rsidRPr="00E43474">
        <w:t>2.</w:t>
      </w:r>
      <w:r w:rsidRPr="00E43474">
        <w:tab/>
        <w:t xml:space="preserve">In the response, the UDM may also indicate to the AUSF whether </w:t>
      </w:r>
      <w:proofErr w:type="spellStart"/>
      <w:r w:rsidRPr="00E43474">
        <w:t>ProSe</w:t>
      </w:r>
      <w:proofErr w:type="spellEnd"/>
      <w:r w:rsidRPr="00E43474">
        <w:t xml:space="preserve"> Key Identifier (P-KID) needs to be generated for the UE. If the </w:t>
      </w:r>
      <w:proofErr w:type="spellStart"/>
      <w:r w:rsidRPr="00E43474">
        <w:t>ProSe</w:t>
      </w:r>
      <w:proofErr w:type="spellEnd"/>
      <w:r w:rsidRPr="00E43474">
        <w:t xml:space="preserve"> Indicator is included, the UDM also include</w:t>
      </w:r>
      <w:r w:rsidR="00166A7C">
        <w:t>s</w:t>
      </w:r>
      <w:r w:rsidRPr="00E43474">
        <w:t xml:space="preserve"> the RID of the UE.</w:t>
      </w:r>
    </w:p>
    <w:p w14:paraId="1170E5DA" w14:textId="2415390E" w:rsidR="00395331" w:rsidRPr="00E43474" w:rsidRDefault="00395331" w:rsidP="00395331">
      <w:pPr>
        <w:pStyle w:val="B10"/>
        <w:rPr>
          <w:rFonts w:eastAsia="Microsoft YaHei"/>
        </w:rPr>
      </w:pPr>
      <w:r w:rsidRPr="00E43474">
        <w:t>3.</w:t>
      </w:r>
      <w:r w:rsidR="004E4CE6" w:rsidRPr="00E43474">
        <w:tab/>
      </w:r>
      <w:r w:rsidRPr="00E43474">
        <w:t xml:space="preserve">If the AUSF receives the </w:t>
      </w:r>
      <w:proofErr w:type="spellStart"/>
      <w:r w:rsidRPr="00E43474">
        <w:t>ProSe</w:t>
      </w:r>
      <w:proofErr w:type="spellEnd"/>
      <w:r w:rsidRPr="00E43474">
        <w:t xml:space="preserve"> indication from the UDM, the AUSF store</w:t>
      </w:r>
      <w:r w:rsidR="00166A7C">
        <w:t>s</w:t>
      </w:r>
      <w:r w:rsidRPr="00E43474">
        <w:t xml:space="preserve"> the K</w:t>
      </w:r>
      <w:r w:rsidRPr="00E43474">
        <w:rPr>
          <w:vertAlign w:val="subscript"/>
        </w:rPr>
        <w:t xml:space="preserve">AUSF </w:t>
      </w:r>
      <w:r w:rsidRPr="00E43474">
        <w:rPr>
          <w:rFonts w:eastAsia="Microsoft YaHei"/>
        </w:rPr>
        <w:t>and generate the P-KID from K</w:t>
      </w:r>
      <w:r w:rsidRPr="00E43474">
        <w:rPr>
          <w:rFonts w:eastAsia="Microsoft YaHei"/>
          <w:vertAlign w:val="subscript"/>
        </w:rPr>
        <w:t>AUSF</w:t>
      </w:r>
      <w:r w:rsidRPr="00E43474">
        <w:rPr>
          <w:rFonts w:eastAsia="Microsoft YaHei"/>
        </w:rPr>
        <w:t xml:space="preserve"> after the primary authentication procedure is successfully completed.</w:t>
      </w:r>
    </w:p>
    <w:p w14:paraId="332E8867" w14:textId="77777777" w:rsidR="00395331" w:rsidRPr="00E43474" w:rsidRDefault="00395331" w:rsidP="00395331">
      <w:pPr>
        <w:ind w:leftChars="300" w:left="600"/>
        <w:rPr>
          <w:rFonts w:eastAsia="Microsoft YaHei"/>
        </w:rPr>
      </w:pPr>
      <w:r w:rsidRPr="00E43474">
        <w:rPr>
          <w:rFonts w:eastAsia="Microsoft YaHei"/>
          <w:lang w:eastAsia="zh-CN"/>
        </w:rPr>
        <w:t>P-KID is</w:t>
      </w:r>
      <w:r w:rsidRPr="00E43474">
        <w:rPr>
          <w:rFonts w:eastAsia="Microsoft YaHei"/>
        </w:rPr>
        <w:t xml:space="preserve"> in NAI format as specified in clause 2.2 of IETF RFC 7542 [6], i.e. </w:t>
      </w:r>
      <w:proofErr w:type="spellStart"/>
      <w:r w:rsidRPr="00E43474">
        <w:rPr>
          <w:rFonts w:eastAsia="Microsoft YaHei"/>
        </w:rPr>
        <w:t>username@realm</w:t>
      </w:r>
      <w:proofErr w:type="spellEnd"/>
      <w:r w:rsidRPr="00E43474">
        <w:rPr>
          <w:rFonts w:eastAsia="Microsoft YaHei"/>
        </w:rPr>
        <w:t>. The username</w:t>
      </w:r>
      <w:r w:rsidRPr="00E43474">
        <w:rPr>
          <w:rFonts w:eastAsia="Microsoft YaHei"/>
          <w:lang w:eastAsia="zh-CN"/>
        </w:rPr>
        <w:t xml:space="preserve"> </w:t>
      </w:r>
      <w:r w:rsidRPr="00E43474">
        <w:rPr>
          <w:rFonts w:eastAsia="Microsoft YaHei"/>
        </w:rPr>
        <w:t>part includes the Routing Identif</w:t>
      </w:r>
      <w:r w:rsidRPr="00E43474">
        <w:rPr>
          <w:rFonts w:eastAsia="Microsoft YaHei"/>
          <w:lang w:eastAsia="zh-CN"/>
        </w:rPr>
        <w:t>i</w:t>
      </w:r>
      <w:r w:rsidRPr="00E43474">
        <w:rPr>
          <w:rFonts w:eastAsia="Microsoft YaHei"/>
        </w:rPr>
        <w:t>er and the P-TID</w:t>
      </w:r>
      <w:r w:rsidRPr="00E43474">
        <w:rPr>
          <w:rFonts w:eastAsia="Microsoft YaHei"/>
          <w:lang w:eastAsia="zh-CN"/>
        </w:rPr>
        <w:t xml:space="preserve"> (</w:t>
      </w:r>
      <w:proofErr w:type="spellStart"/>
      <w:r w:rsidRPr="00E43474">
        <w:rPr>
          <w:iCs/>
        </w:rPr>
        <w:t>ProSe</w:t>
      </w:r>
      <w:proofErr w:type="spellEnd"/>
      <w:r w:rsidRPr="00E43474">
        <w:rPr>
          <w:iCs/>
        </w:rPr>
        <w:t xml:space="preserve"> Temporary UE Identifier</w:t>
      </w:r>
      <w:r w:rsidRPr="00E43474">
        <w:rPr>
          <w:rFonts w:eastAsia="Microsoft YaHei"/>
          <w:lang w:eastAsia="zh-CN"/>
        </w:rPr>
        <w:t>)</w:t>
      </w:r>
      <w:r w:rsidRPr="00E43474">
        <w:rPr>
          <w:rFonts w:eastAsia="Microsoft YaHei"/>
        </w:rPr>
        <w:t>, and the realm part includes Home Network Identifier.</w:t>
      </w:r>
    </w:p>
    <w:p w14:paraId="1B33B7B4" w14:textId="3E2DFB46" w:rsidR="00395331" w:rsidRPr="00E43474" w:rsidRDefault="00395331" w:rsidP="00395331">
      <w:pPr>
        <w:ind w:leftChars="300" w:left="600"/>
        <w:rPr>
          <w:rFonts w:eastAsia="Microsoft YaHei"/>
        </w:rPr>
      </w:pPr>
      <w:r w:rsidRPr="00E43474">
        <w:rPr>
          <w:rFonts w:eastAsia="Microsoft YaHei"/>
        </w:rPr>
        <w:t xml:space="preserve">The P-TID is derived </w:t>
      </w:r>
      <w:r w:rsidRPr="00E43474">
        <w:t>from K</w:t>
      </w:r>
      <w:r w:rsidRPr="00E43474">
        <w:rPr>
          <w:vertAlign w:val="subscript"/>
        </w:rPr>
        <w:t>AUSF</w:t>
      </w:r>
      <w:r w:rsidRPr="00E43474">
        <w:t xml:space="preserve"> as specified </w:t>
      </w:r>
      <w:r w:rsidR="00143309">
        <w:t>in clause 6</w:t>
      </w:r>
      <w:r w:rsidRPr="00E43474">
        <w:t>.</w:t>
      </w:r>
      <w:r w:rsidRPr="00E43474">
        <w:rPr>
          <w:rFonts w:hint="eastAsia"/>
          <w:lang w:eastAsia="zh-CN"/>
        </w:rPr>
        <w:t>39</w:t>
      </w:r>
      <w:r w:rsidRPr="00E43474">
        <w:t>.2.2.</w:t>
      </w:r>
    </w:p>
    <w:p w14:paraId="2A1B3787" w14:textId="77777777" w:rsidR="00395331" w:rsidRPr="00E43474" w:rsidRDefault="00395331" w:rsidP="00395331">
      <w:pPr>
        <w:pStyle w:val="B10"/>
      </w:pPr>
      <w:r w:rsidRPr="00E43474">
        <w:t xml:space="preserve">4. AUSF sends the P-KID via </w:t>
      </w:r>
      <w:proofErr w:type="spellStart"/>
      <w:r w:rsidRPr="00E43474">
        <w:t>Nudm_UEAuthenticationResultConfirmation</w:t>
      </w:r>
      <w:proofErr w:type="spellEnd"/>
      <w:r w:rsidRPr="00E43474">
        <w:t xml:space="preserve"> request to UDM, the UDM stores the P-KID with AUSF instance ID and sends </w:t>
      </w:r>
      <w:proofErr w:type="spellStart"/>
      <w:r w:rsidRPr="00E43474">
        <w:t>Nudm_UEAuthenticationResultConfirmation</w:t>
      </w:r>
      <w:proofErr w:type="spellEnd"/>
      <w:r w:rsidRPr="00E43474">
        <w:t xml:space="preserve"> response to the AUSF.</w:t>
      </w:r>
    </w:p>
    <w:p w14:paraId="712E064A" w14:textId="77777777" w:rsidR="00395331" w:rsidRPr="00E43474" w:rsidRDefault="00395331" w:rsidP="00395331">
      <w:pPr>
        <w:pStyle w:val="B10"/>
      </w:pPr>
      <w:r w:rsidRPr="00E43474">
        <w:t>5. Authorization and provisioning are performed for the Remote UE.</w:t>
      </w:r>
    </w:p>
    <w:p w14:paraId="0DB43355" w14:textId="77777777" w:rsidR="00395331" w:rsidRPr="00E43474" w:rsidRDefault="00395331" w:rsidP="00395331">
      <w:pPr>
        <w:pStyle w:val="B10"/>
      </w:pPr>
      <w:r w:rsidRPr="00E43474">
        <w:t xml:space="preserve">6. During the </w:t>
      </w:r>
      <w:r w:rsidRPr="00E43474">
        <w:rPr>
          <w:lang w:eastAsia="zh-CN"/>
        </w:rPr>
        <w:t xml:space="preserve">Registration procedure, </w:t>
      </w:r>
      <w:r w:rsidRPr="00E43474">
        <w:t xml:space="preserve">authorization and provisioning are performed for the </w:t>
      </w:r>
      <w:proofErr w:type="spellStart"/>
      <w:r w:rsidRPr="00E43474">
        <w:t>ProSe</w:t>
      </w:r>
      <w:proofErr w:type="spellEnd"/>
      <w:r w:rsidRPr="00E43474">
        <w:t xml:space="preserve"> UE-to-NW relay.</w:t>
      </w:r>
    </w:p>
    <w:p w14:paraId="5521ED50" w14:textId="77777777" w:rsidR="00395331" w:rsidRPr="00E43474" w:rsidRDefault="00395331" w:rsidP="00395331">
      <w:pPr>
        <w:pStyle w:val="B10"/>
      </w:pPr>
      <w:r w:rsidRPr="00E43474">
        <w:t xml:space="preserve">7. The Remote UE discovers the UE-to-network Relay using either model A or model B discovery. </w:t>
      </w:r>
    </w:p>
    <w:p w14:paraId="119A0110" w14:textId="77777777" w:rsidR="00395331" w:rsidRPr="00E43474" w:rsidRDefault="00395331" w:rsidP="00395331">
      <w:pPr>
        <w:pStyle w:val="B10"/>
      </w:pPr>
      <w:r w:rsidRPr="00E43474">
        <w:lastRenderedPageBreak/>
        <w:t xml:space="preserve">8. The Remote UE derives P-KID using the same method as the remote AUSF. </w:t>
      </w:r>
    </w:p>
    <w:p w14:paraId="5C2784F9" w14:textId="77777777" w:rsidR="00395331" w:rsidRPr="00E43474" w:rsidRDefault="00395331" w:rsidP="00395331">
      <w:pPr>
        <w:pStyle w:val="B10"/>
      </w:pPr>
      <w:r w:rsidRPr="00E43474">
        <w:t>9. The Remote UE sends a Direct Communication Request. The Direct Communication Request contains the Relay Service Code, P-KID and Nonce1.</w:t>
      </w:r>
    </w:p>
    <w:p w14:paraId="73252D34" w14:textId="050D8F90" w:rsidR="00395331" w:rsidRPr="00E43474" w:rsidRDefault="00395331" w:rsidP="00395331">
      <w:pPr>
        <w:pStyle w:val="B10"/>
      </w:pPr>
      <w:r w:rsidRPr="00E43474">
        <w:t>10. The UE-to-Network relay triggers the PC5 root key (</w:t>
      </w:r>
      <w:r w:rsidR="00AD4188" w:rsidRPr="00E43474">
        <w:t>i.e.</w:t>
      </w:r>
      <w:r w:rsidRPr="00E43474">
        <w:t xml:space="preserve"> PC5 root key for communicating with the remote UE) retrieval procedure. The Relay sends NAS remote Key request with P-KID, Relay service code, Nonce 1.</w:t>
      </w:r>
    </w:p>
    <w:p w14:paraId="7444218B" w14:textId="77777777" w:rsidR="00395331" w:rsidRPr="00E43474" w:rsidRDefault="00395331" w:rsidP="00395331">
      <w:pPr>
        <w:pStyle w:val="B10"/>
      </w:pPr>
      <w:r w:rsidRPr="00E43474">
        <w:t xml:space="preserve">11. The relay AMF that serves the relay UE first check whether the relay UE is authorized to be a relay. If authorized, The AMF discovers the UDM based on the P-KID, the relay AMF sends </w:t>
      </w:r>
      <w:proofErr w:type="spellStart"/>
      <w:r w:rsidRPr="00E43474">
        <w:t>Nudm_AUSFID_Get</w:t>
      </w:r>
      <w:proofErr w:type="spellEnd"/>
      <w:r w:rsidRPr="00E43474">
        <w:t xml:space="preserve"> request with P-KID to the UDM.</w:t>
      </w:r>
    </w:p>
    <w:p w14:paraId="74C7C2DC" w14:textId="77777777" w:rsidR="00395331" w:rsidRPr="00E43474" w:rsidRDefault="00395331" w:rsidP="00395331">
      <w:pPr>
        <w:pStyle w:val="B10"/>
      </w:pPr>
      <w:r w:rsidRPr="00E43474">
        <w:t xml:space="preserve">12. UDM response to relay AMF via </w:t>
      </w:r>
      <w:proofErr w:type="spellStart"/>
      <w:r w:rsidRPr="00E43474">
        <w:t>Nudm_AUSFID_Get</w:t>
      </w:r>
      <w:proofErr w:type="spellEnd"/>
      <w:r w:rsidRPr="00E43474">
        <w:t xml:space="preserve"> with AUSF instance ID of the AUSF serving remote UE.</w:t>
      </w:r>
    </w:p>
    <w:p w14:paraId="2E8B6B62" w14:textId="77777777" w:rsidR="00395331" w:rsidRPr="00E43474" w:rsidRDefault="00395331" w:rsidP="00395331">
      <w:pPr>
        <w:pStyle w:val="B10"/>
      </w:pPr>
      <w:r w:rsidRPr="00E43474">
        <w:t xml:space="preserve">13. AMF further sends </w:t>
      </w:r>
      <w:proofErr w:type="spellStart"/>
      <w:r w:rsidRPr="00E43474">
        <w:t>Nausf_ProSe_RemoteKey</w:t>
      </w:r>
      <w:proofErr w:type="spellEnd"/>
      <w:r w:rsidRPr="00E43474">
        <w:t xml:space="preserve"> request with P-KID, Relay service code, Nonce 1 to the remote AUSF. </w:t>
      </w:r>
    </w:p>
    <w:p w14:paraId="35A35303" w14:textId="77777777" w:rsidR="00395331" w:rsidRPr="00E43474" w:rsidRDefault="00395331" w:rsidP="00395331">
      <w:pPr>
        <w:pStyle w:val="B10"/>
      </w:pPr>
      <w:r w:rsidRPr="00E43474">
        <w:t xml:space="preserve">14. The remote AUSF generates KR freshness parameter and derives KR using at least </w:t>
      </w:r>
      <w:proofErr w:type="spellStart"/>
      <w:r w:rsidRPr="00E43474">
        <w:t>Kausf</w:t>
      </w:r>
      <w:proofErr w:type="spellEnd"/>
      <w:r w:rsidRPr="00E43474">
        <w:t>, relay service code</w:t>
      </w:r>
      <w:r w:rsidRPr="00E43474">
        <w:rPr>
          <w:rFonts w:hint="eastAsia"/>
        </w:rPr>
        <w:t>,</w:t>
      </w:r>
      <w:r w:rsidRPr="00E43474">
        <w:t xml:space="preserve"> KR freshness parameter and Nonce 1 as input.</w:t>
      </w:r>
    </w:p>
    <w:p w14:paraId="55B46DB5" w14:textId="77777777" w:rsidR="00395331" w:rsidRPr="00E43474" w:rsidRDefault="00395331" w:rsidP="00395331">
      <w:pPr>
        <w:pStyle w:val="B10"/>
      </w:pPr>
      <w:r w:rsidRPr="00E43474">
        <w:t xml:space="preserve">15. The remote AUSF sends </w:t>
      </w:r>
      <w:proofErr w:type="spellStart"/>
      <w:r w:rsidRPr="00E43474">
        <w:t>Nausf_ProSe</w:t>
      </w:r>
      <w:r w:rsidRPr="00E43474">
        <w:rPr>
          <w:rFonts w:hint="eastAsia"/>
        </w:rPr>
        <w:t>_</w:t>
      </w:r>
      <w:r w:rsidRPr="00E43474">
        <w:t>RemoteKey</w:t>
      </w:r>
      <w:proofErr w:type="spellEnd"/>
      <w:r w:rsidRPr="00E43474">
        <w:t xml:space="preserve"> response with KR, KR freshness parameter to the relay AMF.</w:t>
      </w:r>
    </w:p>
    <w:p w14:paraId="05E1ADDF" w14:textId="77777777" w:rsidR="00395331" w:rsidRPr="00E43474" w:rsidRDefault="00395331" w:rsidP="00395331">
      <w:pPr>
        <w:pStyle w:val="B10"/>
      </w:pPr>
      <w:r w:rsidRPr="00E43474">
        <w:t>16. The relay AMF sends NAS remote Key response KR, KR freshness parameter to the UE-to-network relay.</w:t>
      </w:r>
    </w:p>
    <w:p w14:paraId="3DD7F3D1" w14:textId="559D231B" w:rsidR="00395331" w:rsidRPr="00E43474" w:rsidRDefault="00395331" w:rsidP="00651AAF">
      <w:pPr>
        <w:pStyle w:val="NO"/>
      </w:pPr>
      <w:r w:rsidRPr="00B27CF8">
        <w:t>NOTE</w:t>
      </w:r>
      <w:r w:rsidR="00B27CF8">
        <w:t xml:space="preserve"> 1</w:t>
      </w:r>
      <w:r w:rsidRPr="00E43474">
        <w:t>:</w:t>
      </w:r>
      <w:r w:rsidR="004708AC">
        <w:tab/>
      </w:r>
      <w:r w:rsidRPr="00E43474">
        <w:t>This solution requires integrity and confidentiality protected NAS messages.</w:t>
      </w:r>
    </w:p>
    <w:p w14:paraId="20B16E6C" w14:textId="77777777" w:rsidR="00395331" w:rsidRPr="00E43474" w:rsidRDefault="00395331" w:rsidP="00395331">
      <w:pPr>
        <w:pStyle w:val="B10"/>
      </w:pPr>
      <w:r w:rsidRPr="00E43474">
        <w:t xml:space="preserve">17. The UE-to-network relay sends a Direct Security Mode Command message to the Remote UE, KR freshness parameter and Nonce 2 are included in the message. </w:t>
      </w:r>
    </w:p>
    <w:p w14:paraId="51E5E260" w14:textId="7EB6F347" w:rsidR="00395331" w:rsidRPr="00E43474" w:rsidRDefault="00395331" w:rsidP="00395331">
      <w:pPr>
        <w:pStyle w:val="B10"/>
      </w:pPr>
      <w:r w:rsidRPr="00E43474">
        <w:t>18. The Remote UE derives the KR key in the same way as the remote AUSF in step 14. The DSMC message is integrity and confidentiality protected as in TS 33.536</w:t>
      </w:r>
      <w:r w:rsidR="00B27CF8">
        <w:t xml:space="preserve"> </w:t>
      </w:r>
      <w:r w:rsidRPr="00E43474">
        <w:t>[8].</w:t>
      </w:r>
    </w:p>
    <w:p w14:paraId="0847BA5E" w14:textId="4C55C8C4" w:rsidR="00395331" w:rsidRPr="00E43474" w:rsidRDefault="00395331" w:rsidP="00651AAF">
      <w:pPr>
        <w:pStyle w:val="NO"/>
        <w:rPr>
          <w:color w:val="1F497D"/>
          <w:lang w:eastAsia="zh-CN"/>
        </w:rPr>
      </w:pPr>
      <w:r w:rsidRPr="00E43474">
        <w:t>NOTE</w:t>
      </w:r>
      <w:r w:rsidR="00B27CF8">
        <w:t xml:space="preserve"> 2</w:t>
      </w:r>
      <w:r w:rsidRPr="00E43474">
        <w:rPr>
          <w:lang w:eastAsia="zh-CN"/>
        </w:rPr>
        <w:t>:</w:t>
      </w:r>
      <w:r w:rsidR="004708AC">
        <w:rPr>
          <w:lang w:eastAsia="zh-CN"/>
        </w:rPr>
        <w:tab/>
      </w:r>
      <w:r w:rsidRPr="00E43474">
        <w:rPr>
          <w:lang w:eastAsia="zh-CN"/>
        </w:rPr>
        <w:t>If the normative key lifetime related solution exists, the key lifetime issue will further align with the normative work to address key lifetime</w:t>
      </w:r>
      <w:r w:rsidR="00C406B9">
        <w:rPr>
          <w:lang w:eastAsia="zh-CN"/>
        </w:rPr>
        <w:t>.</w:t>
      </w:r>
    </w:p>
    <w:p w14:paraId="7786F46D" w14:textId="77777777" w:rsidR="00395331" w:rsidRPr="00E43474" w:rsidRDefault="00395331" w:rsidP="00395331">
      <w:pPr>
        <w:pStyle w:val="B10"/>
        <w:rPr>
          <w:lang w:eastAsia="zh-CN"/>
        </w:rPr>
      </w:pPr>
      <w:r w:rsidRPr="00E43474">
        <w:rPr>
          <w:lang w:eastAsia="zh-CN"/>
        </w:rPr>
        <w:t xml:space="preserve">19. The UE-to-network relay notifies the remote AUSF in steps 19a and 19b, about the Remote UE successfully receiving the Direct Security Mode Command message. The AUSF generates a new P-KID from the </w:t>
      </w:r>
      <w:r w:rsidRPr="00E43474">
        <w:rPr>
          <w:rFonts w:eastAsia="Microsoft YaHei"/>
        </w:rPr>
        <w:t>K</w:t>
      </w:r>
      <w:r w:rsidRPr="00E43474">
        <w:rPr>
          <w:rFonts w:eastAsia="Microsoft YaHei"/>
          <w:vertAlign w:val="subscript"/>
        </w:rPr>
        <w:t>AUSF</w:t>
      </w:r>
      <w:r w:rsidRPr="00E43474">
        <w:rPr>
          <w:lang w:eastAsia="zh-CN"/>
        </w:rPr>
        <w:t xml:space="preserve"> in step 19c (i.e. after step 19a and 19b). Steps 19-21 are skipped if the UE-to-network relay fails to receive the Direct Security Mode Complete message. The new P-KID </w:t>
      </w:r>
      <w:r w:rsidRPr="00E43474">
        <w:rPr>
          <w:rFonts w:eastAsia="Microsoft YaHei"/>
          <w:lang w:eastAsia="zh-CN"/>
        </w:rPr>
        <w:t>is also</w:t>
      </w:r>
      <w:r w:rsidRPr="00E43474">
        <w:rPr>
          <w:rFonts w:eastAsia="Microsoft YaHei"/>
        </w:rPr>
        <w:t xml:space="preserve"> in NAI format as specified in clause 2.2 of IETF RFC 7542 [6], i.e. </w:t>
      </w:r>
      <w:proofErr w:type="spellStart"/>
      <w:r w:rsidRPr="00E43474">
        <w:rPr>
          <w:rFonts w:eastAsia="Microsoft YaHei"/>
        </w:rPr>
        <w:t>username@realm</w:t>
      </w:r>
      <w:proofErr w:type="spellEnd"/>
      <w:r w:rsidRPr="00E43474">
        <w:rPr>
          <w:rFonts w:eastAsia="Microsoft YaHei"/>
        </w:rPr>
        <w:t>. The username</w:t>
      </w:r>
      <w:r w:rsidRPr="00E43474">
        <w:rPr>
          <w:rFonts w:eastAsia="Microsoft YaHei"/>
          <w:lang w:eastAsia="zh-CN"/>
        </w:rPr>
        <w:t xml:space="preserve"> </w:t>
      </w:r>
      <w:r w:rsidRPr="00E43474">
        <w:rPr>
          <w:rFonts w:eastAsia="Microsoft YaHei"/>
        </w:rPr>
        <w:t>part includes the Routing Identif</w:t>
      </w:r>
      <w:r w:rsidRPr="00E43474">
        <w:rPr>
          <w:rFonts w:eastAsia="Microsoft YaHei"/>
          <w:lang w:eastAsia="zh-CN"/>
        </w:rPr>
        <w:t>i</w:t>
      </w:r>
      <w:r w:rsidRPr="00E43474">
        <w:rPr>
          <w:rFonts w:eastAsia="Microsoft YaHei"/>
        </w:rPr>
        <w:t>er and the P-TID*, and the realm part includes Home Network Identifier.</w:t>
      </w:r>
      <w:r w:rsidRPr="00E43474">
        <w:rPr>
          <w:lang w:eastAsia="zh-CN"/>
        </w:rPr>
        <w:t xml:space="preserve"> </w:t>
      </w:r>
    </w:p>
    <w:p w14:paraId="0F5BE5F2" w14:textId="686D1600" w:rsidR="00395331" w:rsidRPr="00E43474" w:rsidRDefault="00395331" w:rsidP="00395331">
      <w:pPr>
        <w:ind w:leftChars="300" w:left="600"/>
        <w:rPr>
          <w:rFonts w:eastAsia="Microsoft YaHei"/>
        </w:rPr>
      </w:pPr>
      <w:r w:rsidRPr="00E43474">
        <w:rPr>
          <w:rFonts w:eastAsia="Microsoft YaHei"/>
        </w:rPr>
        <w:t xml:space="preserve">The P-TID* is derived </w:t>
      </w:r>
      <w:r w:rsidRPr="00E43474">
        <w:t>from K</w:t>
      </w:r>
      <w:r w:rsidRPr="00E43474">
        <w:rPr>
          <w:vertAlign w:val="subscript"/>
        </w:rPr>
        <w:t>AUSF</w:t>
      </w:r>
      <w:r w:rsidRPr="00E43474">
        <w:t xml:space="preserve"> as specified in </w:t>
      </w:r>
      <w:r w:rsidR="00B27CF8">
        <w:t xml:space="preserve">clause </w:t>
      </w:r>
      <w:r w:rsidRPr="00E43474">
        <w:t>6.</w:t>
      </w:r>
      <w:r w:rsidRPr="00E43474">
        <w:rPr>
          <w:rFonts w:hint="eastAsia"/>
          <w:lang w:eastAsia="zh-CN"/>
        </w:rPr>
        <w:t>39</w:t>
      </w:r>
      <w:r w:rsidRPr="00E43474">
        <w:t>.2.3.</w:t>
      </w:r>
    </w:p>
    <w:p w14:paraId="5391416A" w14:textId="77777777" w:rsidR="00395331" w:rsidRPr="00E43474" w:rsidRDefault="00395331" w:rsidP="00395331">
      <w:pPr>
        <w:pStyle w:val="B10"/>
      </w:pPr>
      <w:r w:rsidRPr="00E43474">
        <w:rPr>
          <w:lang w:eastAsia="zh-CN"/>
        </w:rPr>
        <w:t xml:space="preserve">20. </w:t>
      </w:r>
      <w:r w:rsidRPr="00E43474">
        <w:t xml:space="preserve">AUSF sends the new P-KID via </w:t>
      </w:r>
      <w:proofErr w:type="spellStart"/>
      <w:r w:rsidRPr="00E43474">
        <w:t>Nudm_UEContextupdate</w:t>
      </w:r>
      <w:proofErr w:type="spellEnd"/>
      <w:r w:rsidRPr="00E43474">
        <w:t xml:space="preserve"> request to UDM, the UDM stores the P-KID with AUSF instance ID and sends </w:t>
      </w:r>
      <w:proofErr w:type="spellStart"/>
      <w:r w:rsidRPr="00E43474">
        <w:t>Nudm_UEContextupdate</w:t>
      </w:r>
      <w:proofErr w:type="spellEnd"/>
      <w:r w:rsidRPr="00E43474">
        <w:t xml:space="preserve"> response to the AUSF. </w:t>
      </w:r>
    </w:p>
    <w:p w14:paraId="06876ACF" w14:textId="77777777" w:rsidR="00395331" w:rsidRPr="00E43474" w:rsidRDefault="00395331" w:rsidP="00395331">
      <w:pPr>
        <w:pStyle w:val="B10"/>
        <w:rPr>
          <w:color w:val="FF0000"/>
          <w:lang w:eastAsia="zh-CN"/>
        </w:rPr>
      </w:pPr>
      <w:r w:rsidRPr="00E43474">
        <w:t>21. Before the remote UE initiates a new DCR, the remote UE derives a new P-KID using the same method as the remote AUSF and include the new P–KID in the DCR.</w:t>
      </w:r>
    </w:p>
    <w:p w14:paraId="14193EE0" w14:textId="77777777" w:rsidR="00395331" w:rsidRPr="00E43474" w:rsidRDefault="00395331" w:rsidP="00395331">
      <w:pPr>
        <w:pStyle w:val="Heading4"/>
      </w:pPr>
      <w:bookmarkStart w:id="622" w:name="_Toc92180326"/>
      <w:bookmarkStart w:id="623" w:name="_Toc98929681"/>
      <w:r w:rsidRPr="00E43474">
        <w:t>6.</w:t>
      </w:r>
      <w:r w:rsidRPr="00E43474">
        <w:rPr>
          <w:rFonts w:hint="eastAsia"/>
          <w:lang w:eastAsia="zh-CN"/>
        </w:rPr>
        <w:t>39</w:t>
      </w:r>
      <w:r w:rsidRPr="00E43474">
        <w:t>.2.</w:t>
      </w:r>
      <w:r w:rsidRPr="00E43474">
        <w:rPr>
          <w:lang w:eastAsia="zh-CN"/>
        </w:rPr>
        <w:t>2</w:t>
      </w:r>
      <w:r w:rsidRPr="00E43474">
        <w:tab/>
        <w:t>Derivation of P-TID</w:t>
      </w:r>
      <w:bookmarkEnd w:id="622"/>
      <w:bookmarkEnd w:id="623"/>
    </w:p>
    <w:p w14:paraId="278DC947" w14:textId="77777777" w:rsidR="00395331" w:rsidRPr="00E43474" w:rsidRDefault="00395331" w:rsidP="00395331">
      <w:r w:rsidRPr="00E43474">
        <w:t>When deriving the P-TID from K</w:t>
      </w:r>
      <w:r w:rsidRPr="00E43474">
        <w:rPr>
          <w:vertAlign w:val="subscript"/>
        </w:rPr>
        <w:t>AUSF</w:t>
      </w:r>
      <w:r w:rsidRPr="00E43474">
        <w:t>, the following parameters are used to form the input S to the KDF:</w:t>
      </w:r>
    </w:p>
    <w:p w14:paraId="056F8196" w14:textId="77777777" w:rsidR="00395331" w:rsidRPr="00E43474" w:rsidRDefault="00395331" w:rsidP="00395331">
      <w:pPr>
        <w:pStyle w:val="B10"/>
      </w:pPr>
      <w:r w:rsidRPr="00E43474">
        <w:t>-</w:t>
      </w:r>
      <w:r w:rsidRPr="00E43474">
        <w:tab/>
        <w:t xml:space="preserve">FC = </w:t>
      </w:r>
      <w:proofErr w:type="spellStart"/>
      <w:r w:rsidRPr="00E43474">
        <w:t>xxxx</w:t>
      </w:r>
      <w:proofErr w:type="spellEnd"/>
      <w:r w:rsidRPr="00E43474">
        <w:t xml:space="preserve"> (to be allocated by 3GPP);</w:t>
      </w:r>
    </w:p>
    <w:p w14:paraId="21CB1456" w14:textId="77777777" w:rsidR="00395331" w:rsidRPr="00E43474" w:rsidRDefault="00395331" w:rsidP="00395331">
      <w:pPr>
        <w:pStyle w:val="B10"/>
        <w:rPr>
          <w:lang w:eastAsia="zh-CN"/>
        </w:rPr>
      </w:pPr>
      <w:r w:rsidRPr="00E43474">
        <w:t>-</w:t>
      </w:r>
      <w:r w:rsidRPr="00E43474">
        <w:tab/>
        <w:t>P0 =</w:t>
      </w:r>
      <w:r w:rsidRPr="00E43474">
        <w:rPr>
          <w:lang w:eastAsia="zh-CN"/>
        </w:rPr>
        <w:t xml:space="preserve"> SUPI;</w:t>
      </w:r>
    </w:p>
    <w:p w14:paraId="06D7ED9B" w14:textId="77777777" w:rsidR="00395331" w:rsidRPr="00E43474" w:rsidRDefault="00395331" w:rsidP="00395331">
      <w:pPr>
        <w:pStyle w:val="B10"/>
      </w:pPr>
      <w:r w:rsidRPr="00E43474">
        <w:t>-</w:t>
      </w:r>
      <w:r w:rsidRPr="00E43474">
        <w:tab/>
        <w:t>L0 = length of</w:t>
      </w:r>
      <w:r w:rsidRPr="00E43474">
        <w:rPr>
          <w:lang w:eastAsia="zh-CN"/>
        </w:rPr>
        <w:t xml:space="preserve"> SUPI</w:t>
      </w:r>
      <w:r w:rsidRPr="00E43474">
        <w:t>.</w:t>
      </w:r>
    </w:p>
    <w:p w14:paraId="24C2F5ED" w14:textId="5B5B092C" w:rsidR="00395331" w:rsidRPr="00E43474" w:rsidRDefault="00395331" w:rsidP="00395331">
      <w:pPr>
        <w:pStyle w:val="B10"/>
        <w:rPr>
          <w:lang w:eastAsia="zh-CN"/>
        </w:rPr>
      </w:pPr>
      <w:r w:rsidRPr="00E43474">
        <w:t>-</w:t>
      </w:r>
      <w:r w:rsidRPr="00E43474">
        <w:tab/>
        <w:t>P1 =</w:t>
      </w:r>
      <w:r w:rsidRPr="00E43474">
        <w:rPr>
          <w:lang w:eastAsia="zh-CN"/>
        </w:rPr>
        <w:t xml:space="preserve"> </w:t>
      </w:r>
      <w:r w:rsidR="004E4CE6" w:rsidRPr="00E43474">
        <w:rPr>
          <w:lang w:eastAsia="zh-CN"/>
        </w:rPr>
        <w:t>"</w:t>
      </w:r>
      <w:r w:rsidRPr="00E43474">
        <w:rPr>
          <w:lang w:eastAsia="zh-CN"/>
        </w:rPr>
        <w:t>P-TID</w:t>
      </w:r>
      <w:r w:rsidR="00ED741C" w:rsidRPr="00E43474">
        <w:rPr>
          <w:lang w:eastAsia="zh-CN"/>
        </w:rPr>
        <w:t>"</w:t>
      </w:r>
      <w:r w:rsidRPr="00E43474">
        <w:rPr>
          <w:lang w:eastAsia="zh-CN"/>
        </w:rPr>
        <w:t>;</w:t>
      </w:r>
    </w:p>
    <w:p w14:paraId="66615BCA" w14:textId="7C49A100" w:rsidR="00395331" w:rsidRPr="00E43474" w:rsidRDefault="00395331" w:rsidP="00395331">
      <w:pPr>
        <w:pStyle w:val="B10"/>
      </w:pPr>
      <w:r w:rsidRPr="00E43474">
        <w:t>-</w:t>
      </w:r>
      <w:r w:rsidRPr="00E43474">
        <w:tab/>
        <w:t>L1 = length of</w:t>
      </w:r>
      <w:r w:rsidRPr="00E43474">
        <w:rPr>
          <w:lang w:eastAsia="zh-CN"/>
        </w:rPr>
        <w:t xml:space="preserve"> </w:t>
      </w:r>
      <w:r w:rsidR="004E4CE6" w:rsidRPr="00E43474">
        <w:rPr>
          <w:lang w:eastAsia="zh-CN"/>
        </w:rPr>
        <w:t>"</w:t>
      </w:r>
      <w:r w:rsidRPr="00E43474">
        <w:rPr>
          <w:lang w:eastAsia="zh-CN"/>
        </w:rPr>
        <w:t>P-TID</w:t>
      </w:r>
      <w:r w:rsidR="00ED741C" w:rsidRPr="00E43474">
        <w:rPr>
          <w:lang w:eastAsia="zh-CN"/>
        </w:rPr>
        <w:t>"</w:t>
      </w:r>
      <w:r w:rsidRPr="00E43474">
        <w:t>.</w:t>
      </w:r>
    </w:p>
    <w:p w14:paraId="400B344B" w14:textId="77777777" w:rsidR="00395331" w:rsidRPr="00E43474" w:rsidRDefault="00395331" w:rsidP="00395331">
      <w:r w:rsidRPr="00E43474">
        <w:t xml:space="preserve">The input key </w:t>
      </w:r>
      <w:proofErr w:type="spellStart"/>
      <w:r w:rsidRPr="00E43474">
        <w:t>KEY</w:t>
      </w:r>
      <w:proofErr w:type="spellEnd"/>
      <w:r w:rsidRPr="00E43474">
        <w:t xml:space="preserve"> is K</w:t>
      </w:r>
      <w:r w:rsidRPr="00E43474">
        <w:rPr>
          <w:vertAlign w:val="subscript"/>
        </w:rPr>
        <w:t>AUSF</w:t>
      </w:r>
      <w:r w:rsidRPr="00E43474">
        <w:t xml:space="preserve">. </w:t>
      </w:r>
    </w:p>
    <w:p w14:paraId="08E1E7E8" w14:textId="77777777" w:rsidR="00395331" w:rsidRPr="00E43474" w:rsidRDefault="00395331" w:rsidP="00395331">
      <w:r w:rsidRPr="00E43474">
        <w:lastRenderedPageBreak/>
        <w:t>SUPI has the same value as parameter P0 in Annex A.7.0 of TS 33.501 [2].</w:t>
      </w:r>
    </w:p>
    <w:p w14:paraId="5D8A6DC5" w14:textId="77777777" w:rsidR="00395331" w:rsidRPr="00E43474" w:rsidRDefault="00395331" w:rsidP="00395331">
      <w:pPr>
        <w:pStyle w:val="Heading4"/>
      </w:pPr>
      <w:bookmarkStart w:id="624" w:name="_Toc92180327"/>
      <w:bookmarkStart w:id="625" w:name="_Toc98929682"/>
      <w:r w:rsidRPr="00E43474">
        <w:t>6.</w:t>
      </w:r>
      <w:r w:rsidRPr="00E43474">
        <w:rPr>
          <w:rFonts w:hint="eastAsia"/>
          <w:lang w:eastAsia="zh-CN"/>
        </w:rPr>
        <w:t>39</w:t>
      </w:r>
      <w:r w:rsidRPr="00E43474">
        <w:t>.2.</w:t>
      </w:r>
      <w:r w:rsidRPr="00E43474">
        <w:rPr>
          <w:lang w:eastAsia="zh-CN"/>
        </w:rPr>
        <w:t>3</w:t>
      </w:r>
      <w:r w:rsidRPr="00E43474">
        <w:tab/>
        <w:t>Derivation of P-TID*</w:t>
      </w:r>
      <w:bookmarkEnd w:id="624"/>
      <w:bookmarkEnd w:id="625"/>
    </w:p>
    <w:p w14:paraId="22A20B24" w14:textId="77777777" w:rsidR="00395331" w:rsidRPr="00E43474" w:rsidRDefault="00395331" w:rsidP="00395331">
      <w:r w:rsidRPr="00E43474">
        <w:t>When deriving the P-TID* from K</w:t>
      </w:r>
      <w:r w:rsidRPr="00E43474">
        <w:rPr>
          <w:vertAlign w:val="subscript"/>
        </w:rPr>
        <w:t>AUSF</w:t>
      </w:r>
      <w:r w:rsidRPr="00E43474">
        <w:t>, the following parameters are used to form the input S to the KDF:</w:t>
      </w:r>
    </w:p>
    <w:p w14:paraId="3D921F1F" w14:textId="77777777" w:rsidR="00395331" w:rsidRPr="00E43474" w:rsidRDefault="00395331" w:rsidP="00395331">
      <w:pPr>
        <w:pStyle w:val="B10"/>
      </w:pPr>
      <w:r w:rsidRPr="00E43474">
        <w:t>-</w:t>
      </w:r>
      <w:r w:rsidRPr="00E43474">
        <w:tab/>
        <w:t xml:space="preserve">FC = </w:t>
      </w:r>
      <w:proofErr w:type="spellStart"/>
      <w:r w:rsidRPr="00E43474">
        <w:t>xxxx</w:t>
      </w:r>
      <w:proofErr w:type="spellEnd"/>
      <w:r w:rsidRPr="00E43474">
        <w:t xml:space="preserve"> (to be allocated by 3GPP);</w:t>
      </w:r>
    </w:p>
    <w:p w14:paraId="29C0C733" w14:textId="77777777" w:rsidR="00395331" w:rsidRPr="00E43474" w:rsidRDefault="00395331" w:rsidP="00395331">
      <w:pPr>
        <w:pStyle w:val="B10"/>
        <w:rPr>
          <w:lang w:eastAsia="zh-CN"/>
        </w:rPr>
      </w:pPr>
      <w:r w:rsidRPr="00E43474">
        <w:t>-</w:t>
      </w:r>
      <w:r w:rsidRPr="00E43474">
        <w:tab/>
        <w:t>P0 =</w:t>
      </w:r>
      <w:r w:rsidRPr="00E43474">
        <w:rPr>
          <w:lang w:eastAsia="zh-CN"/>
        </w:rPr>
        <w:t xml:space="preserve"> SUPI;</w:t>
      </w:r>
    </w:p>
    <w:p w14:paraId="63A6A852" w14:textId="77777777" w:rsidR="00395331" w:rsidRPr="00E43474" w:rsidRDefault="00395331" w:rsidP="00395331">
      <w:pPr>
        <w:pStyle w:val="B10"/>
      </w:pPr>
      <w:r w:rsidRPr="00E43474">
        <w:t>-</w:t>
      </w:r>
      <w:r w:rsidRPr="00E43474">
        <w:tab/>
        <w:t>L0 = length of</w:t>
      </w:r>
      <w:r w:rsidRPr="00E43474">
        <w:rPr>
          <w:lang w:eastAsia="zh-CN"/>
        </w:rPr>
        <w:t xml:space="preserve"> SUPI</w:t>
      </w:r>
      <w:r w:rsidRPr="00E43474">
        <w:t>.</w:t>
      </w:r>
    </w:p>
    <w:p w14:paraId="0B9445DB" w14:textId="77777777" w:rsidR="00395331" w:rsidRPr="00E43474" w:rsidRDefault="00395331" w:rsidP="00395331">
      <w:pPr>
        <w:pStyle w:val="B10"/>
        <w:rPr>
          <w:lang w:eastAsia="zh-CN"/>
        </w:rPr>
      </w:pPr>
      <w:r w:rsidRPr="00E43474">
        <w:t>-</w:t>
      </w:r>
      <w:r w:rsidRPr="00E43474">
        <w:tab/>
        <w:t>P1 =</w:t>
      </w:r>
      <w:r w:rsidRPr="00E43474">
        <w:rPr>
          <w:lang w:eastAsia="zh-CN"/>
        </w:rPr>
        <w:t xml:space="preserve"> P-TID;</w:t>
      </w:r>
    </w:p>
    <w:p w14:paraId="5248A3E5" w14:textId="77777777" w:rsidR="00395331" w:rsidRPr="00E43474" w:rsidRDefault="00395331" w:rsidP="00395331">
      <w:pPr>
        <w:pStyle w:val="B10"/>
      </w:pPr>
      <w:r w:rsidRPr="00E43474">
        <w:t>-</w:t>
      </w:r>
      <w:r w:rsidRPr="00E43474">
        <w:tab/>
        <w:t>L1 = length of</w:t>
      </w:r>
      <w:r w:rsidRPr="00E43474">
        <w:rPr>
          <w:lang w:eastAsia="zh-CN"/>
        </w:rPr>
        <w:t xml:space="preserve"> P-TID</w:t>
      </w:r>
      <w:r w:rsidRPr="00E43474">
        <w:t>.</w:t>
      </w:r>
    </w:p>
    <w:p w14:paraId="47C47104" w14:textId="77777777" w:rsidR="00395331" w:rsidRPr="00E43474" w:rsidRDefault="00395331" w:rsidP="00395331">
      <w:r w:rsidRPr="00E43474">
        <w:t xml:space="preserve">The input key </w:t>
      </w:r>
      <w:proofErr w:type="spellStart"/>
      <w:r w:rsidRPr="00E43474">
        <w:t>KEY</w:t>
      </w:r>
      <w:proofErr w:type="spellEnd"/>
      <w:r w:rsidRPr="00E43474">
        <w:t xml:space="preserve"> is K</w:t>
      </w:r>
      <w:r w:rsidRPr="00E43474">
        <w:rPr>
          <w:vertAlign w:val="subscript"/>
        </w:rPr>
        <w:t>AUSF</w:t>
      </w:r>
      <w:r w:rsidRPr="00E43474">
        <w:t>. The input P-TID is current P-TID.</w:t>
      </w:r>
    </w:p>
    <w:p w14:paraId="563084B6" w14:textId="77777777" w:rsidR="00395331" w:rsidRPr="00E43474" w:rsidRDefault="00395331" w:rsidP="00395331">
      <w:r w:rsidRPr="00E43474">
        <w:t>SUPI has the same value as parameter P0 in Annex A.7.0 of TS 33.501 [2].</w:t>
      </w:r>
    </w:p>
    <w:p w14:paraId="2BD2261D" w14:textId="77777777" w:rsidR="008B30A6" w:rsidRPr="00E43474" w:rsidRDefault="008B30A6" w:rsidP="00651AAF">
      <w:pPr>
        <w:pStyle w:val="Heading3"/>
      </w:pPr>
      <w:bookmarkStart w:id="626" w:name="_Toc92180328"/>
      <w:bookmarkStart w:id="627" w:name="_Toc98929683"/>
      <w:r w:rsidRPr="00E43474">
        <w:t>6.</w:t>
      </w:r>
      <w:r w:rsidRPr="00E43474">
        <w:rPr>
          <w:rFonts w:hint="eastAsia"/>
          <w:lang w:eastAsia="zh-CN"/>
        </w:rPr>
        <w:t>39</w:t>
      </w:r>
      <w:r w:rsidRPr="00E43474">
        <w:t>.3</w:t>
      </w:r>
      <w:r w:rsidRPr="00E43474">
        <w:tab/>
        <w:t>Evaluation</w:t>
      </w:r>
      <w:bookmarkEnd w:id="626"/>
      <w:bookmarkEnd w:id="627"/>
    </w:p>
    <w:p w14:paraId="380CEE78" w14:textId="77777777" w:rsidR="008B30A6" w:rsidRPr="00E43474" w:rsidRDefault="008B30A6" w:rsidP="008B30A6">
      <w:pPr>
        <w:rPr>
          <w:lang w:eastAsia="zh-CN"/>
        </w:rPr>
      </w:pPr>
      <w:r w:rsidRPr="00E43474">
        <w:t xml:space="preserve">This solution requires </w:t>
      </w:r>
      <w:r w:rsidRPr="00E43474">
        <w:rPr>
          <w:color w:val="000000"/>
          <w:lang w:eastAsia="zh-CN"/>
        </w:rPr>
        <w:t xml:space="preserve">AUSF to derive the P-KID </w:t>
      </w:r>
      <w:r w:rsidRPr="00E43474">
        <w:rPr>
          <w:rFonts w:hint="eastAsia"/>
          <w:color w:val="000000"/>
          <w:lang w:eastAsia="zh-CN"/>
        </w:rPr>
        <w:t>w</w:t>
      </w:r>
      <w:r w:rsidRPr="00E43474">
        <w:rPr>
          <w:color w:val="000000"/>
          <w:lang w:eastAsia="zh-CN"/>
        </w:rPr>
        <w:t xml:space="preserve">hen receives the </w:t>
      </w:r>
      <w:proofErr w:type="spellStart"/>
      <w:r w:rsidRPr="00E43474">
        <w:rPr>
          <w:color w:val="000000"/>
          <w:lang w:eastAsia="zh-CN"/>
        </w:rPr>
        <w:t>ProSe</w:t>
      </w:r>
      <w:proofErr w:type="spellEnd"/>
      <w:r w:rsidRPr="00E43474">
        <w:rPr>
          <w:color w:val="000000"/>
          <w:lang w:eastAsia="zh-CN"/>
        </w:rPr>
        <w:t xml:space="preserve"> indicator from the UDM and stores the P-KID in the UDM</w:t>
      </w:r>
      <w:r w:rsidRPr="00E43474">
        <w:t>.</w:t>
      </w:r>
      <w:r w:rsidRPr="00E43474">
        <w:rPr>
          <w:lang w:eastAsia="zh-CN"/>
        </w:rPr>
        <w:t xml:space="preserve"> </w:t>
      </w:r>
    </w:p>
    <w:p w14:paraId="63253374" w14:textId="77777777" w:rsidR="008B30A6" w:rsidRPr="00E43474" w:rsidRDefault="008B30A6" w:rsidP="008B30A6">
      <w:pPr>
        <w:rPr>
          <w:lang w:eastAsia="zh-CN"/>
        </w:rPr>
      </w:pPr>
      <w:r w:rsidRPr="00E43474">
        <w:t xml:space="preserve">The AUSF is responsible for the </w:t>
      </w:r>
      <w:proofErr w:type="spellStart"/>
      <w:r w:rsidRPr="00E43474">
        <w:t>ProSe</w:t>
      </w:r>
      <w:proofErr w:type="spellEnd"/>
      <w:r w:rsidRPr="00E43474">
        <w:t xml:space="preserve"> key management function in this solution</w:t>
      </w:r>
      <w:r w:rsidRPr="00E43474">
        <w:rPr>
          <w:lang w:eastAsia="zh-CN"/>
        </w:rPr>
        <w:t>.</w:t>
      </w:r>
    </w:p>
    <w:p w14:paraId="519A5D03" w14:textId="77777777" w:rsidR="008B30A6" w:rsidRPr="00E43474" w:rsidRDefault="008B30A6" w:rsidP="008B30A6">
      <w:pPr>
        <w:pStyle w:val="Heading2"/>
      </w:pPr>
      <w:bookmarkStart w:id="628" w:name="_Toc92180329"/>
      <w:bookmarkStart w:id="629" w:name="_Toc98929684"/>
      <w:r w:rsidRPr="00E43474">
        <w:t>6.</w:t>
      </w:r>
      <w:r w:rsidRPr="00E43474">
        <w:rPr>
          <w:rFonts w:hint="eastAsia"/>
          <w:lang w:eastAsia="zh-CN"/>
        </w:rPr>
        <w:t>40</w:t>
      </w:r>
      <w:r w:rsidRPr="00E43474">
        <w:tab/>
        <w:t>Solution #</w:t>
      </w:r>
      <w:r w:rsidRPr="00E43474">
        <w:rPr>
          <w:rFonts w:hint="eastAsia"/>
          <w:lang w:eastAsia="zh-CN"/>
        </w:rPr>
        <w:t>40</w:t>
      </w:r>
      <w:r w:rsidRPr="00E43474">
        <w:t>: Protection with Security Policies for PC5 Direct Communication</w:t>
      </w:r>
      <w:bookmarkEnd w:id="628"/>
      <w:bookmarkEnd w:id="629"/>
    </w:p>
    <w:p w14:paraId="3D43321A" w14:textId="77777777" w:rsidR="001873CE" w:rsidRPr="00E43474" w:rsidRDefault="001873CE" w:rsidP="001873CE">
      <w:pPr>
        <w:pStyle w:val="Heading3"/>
      </w:pPr>
      <w:bookmarkStart w:id="630" w:name="_Toc92180330"/>
      <w:bookmarkStart w:id="631" w:name="_Toc98929685"/>
      <w:r w:rsidRPr="00E43474">
        <w:t>6.</w:t>
      </w:r>
      <w:r w:rsidRPr="00E43474">
        <w:rPr>
          <w:rFonts w:hint="eastAsia"/>
          <w:lang w:eastAsia="zh-CN"/>
        </w:rPr>
        <w:t>40</w:t>
      </w:r>
      <w:r w:rsidRPr="00E43474">
        <w:t>.1</w:t>
      </w:r>
      <w:r w:rsidRPr="00E43474">
        <w:tab/>
        <w:t>Introduction</w:t>
      </w:r>
      <w:bookmarkEnd w:id="630"/>
      <w:bookmarkEnd w:id="631"/>
    </w:p>
    <w:p w14:paraId="55E5EF94" w14:textId="77777777" w:rsidR="001873CE" w:rsidRPr="00E43474" w:rsidRDefault="001873CE" w:rsidP="001873CE">
      <w:r w:rsidRPr="00E43474">
        <w:t xml:space="preserve">This solution addresses key issue #17: </w:t>
      </w:r>
      <w:r w:rsidRPr="00E43474">
        <w:rPr>
          <w:lang w:eastAsia="zh-CN"/>
        </w:rPr>
        <w:t xml:space="preserve">Supporting security policy handling for PC5 connection of 5G </w:t>
      </w:r>
      <w:proofErr w:type="spellStart"/>
      <w:r w:rsidRPr="00E43474">
        <w:rPr>
          <w:lang w:eastAsia="zh-CN"/>
        </w:rPr>
        <w:t>ProSe</w:t>
      </w:r>
      <w:proofErr w:type="spellEnd"/>
      <w:r w:rsidRPr="00E43474">
        <w:rPr>
          <w:lang w:eastAsia="zh-CN"/>
        </w:rPr>
        <w:t xml:space="preserve"> services</w:t>
      </w:r>
      <w:r w:rsidRPr="00E43474">
        <w:t>. It aims to meet all the potential requirements in key issue #17 by achieving the following:</w:t>
      </w:r>
    </w:p>
    <w:p w14:paraId="7124DC53" w14:textId="77777777" w:rsidR="001873CE" w:rsidRPr="00E43474" w:rsidRDefault="001873CE" w:rsidP="008A4180">
      <w:pPr>
        <w:pStyle w:val="B10"/>
      </w:pPr>
      <w:r w:rsidRPr="00E43474">
        <w:t>-</w:t>
      </w:r>
      <w:r w:rsidRPr="00E43474">
        <w:tab/>
        <w:t xml:space="preserve">Configuration of PC5 security policies for protecting </w:t>
      </w:r>
      <w:proofErr w:type="spellStart"/>
      <w:r w:rsidRPr="00E43474">
        <w:t>ProSe</w:t>
      </w:r>
      <w:proofErr w:type="spellEnd"/>
      <w:r w:rsidRPr="00E43474">
        <w:t xml:space="preserve"> services between the UEs (including the U2N relay UE).</w:t>
      </w:r>
    </w:p>
    <w:p w14:paraId="2E255B02" w14:textId="77777777" w:rsidR="001873CE" w:rsidRPr="00E43474" w:rsidRDefault="001873CE" w:rsidP="008A4180">
      <w:pPr>
        <w:pStyle w:val="B10"/>
      </w:pPr>
      <w:r w:rsidRPr="00E43474">
        <w:t>-</w:t>
      </w:r>
      <w:r w:rsidRPr="00E43474">
        <w:tab/>
        <w:t xml:space="preserve">Secure provisioning of the configured PC5 security policies from the network to the UE (including the U2N relay UE). </w:t>
      </w:r>
    </w:p>
    <w:p w14:paraId="6A212322" w14:textId="77777777" w:rsidR="001873CE" w:rsidRPr="00E43474" w:rsidRDefault="001873CE" w:rsidP="008A4180">
      <w:pPr>
        <w:pStyle w:val="B10"/>
      </w:pPr>
      <w:r w:rsidRPr="00E43474">
        <w:t>-</w:t>
      </w:r>
      <w:r w:rsidRPr="00E43474">
        <w:tab/>
        <w:t xml:space="preserve">Negotiation between the UEs on the PC5 security policies provisioned separately to them for correct enforcement of </w:t>
      </w:r>
      <w:proofErr w:type="spellStart"/>
      <w:r w:rsidRPr="00E43474">
        <w:t>ProSe</w:t>
      </w:r>
      <w:proofErr w:type="spellEnd"/>
      <w:r w:rsidRPr="00E43474">
        <w:t xml:space="preserve"> service protection.</w:t>
      </w:r>
    </w:p>
    <w:p w14:paraId="02F8E79F" w14:textId="77777777" w:rsidR="001873CE" w:rsidRPr="00E43474" w:rsidRDefault="001873CE" w:rsidP="001873CE">
      <w:pPr>
        <w:pStyle w:val="Heading3"/>
      </w:pPr>
      <w:bookmarkStart w:id="632" w:name="_Toc92180331"/>
      <w:bookmarkStart w:id="633" w:name="_Toc98929686"/>
      <w:r w:rsidRPr="00E43474">
        <w:t>6.</w:t>
      </w:r>
      <w:r w:rsidRPr="00E43474">
        <w:rPr>
          <w:rFonts w:hint="eastAsia"/>
          <w:lang w:eastAsia="zh-CN"/>
        </w:rPr>
        <w:t>40</w:t>
      </w:r>
      <w:r w:rsidRPr="00E43474">
        <w:t>.2</w:t>
      </w:r>
      <w:r w:rsidRPr="00E43474">
        <w:tab/>
        <w:t>Solution details</w:t>
      </w:r>
      <w:bookmarkEnd w:id="632"/>
      <w:bookmarkEnd w:id="633"/>
    </w:p>
    <w:p w14:paraId="21DA7D8E" w14:textId="77777777" w:rsidR="001873CE" w:rsidRPr="00E43474" w:rsidRDefault="001873CE" w:rsidP="001873CE">
      <w:pPr>
        <w:pStyle w:val="Heading4"/>
      </w:pPr>
      <w:bookmarkStart w:id="634" w:name="_Toc92180332"/>
      <w:bookmarkStart w:id="635" w:name="_Toc98929687"/>
      <w:r w:rsidRPr="00E43474">
        <w:rPr>
          <w:rFonts w:hint="eastAsia"/>
        </w:rPr>
        <w:t>6</w:t>
      </w:r>
      <w:r w:rsidRPr="00E43474">
        <w:t>.</w:t>
      </w:r>
      <w:r w:rsidRPr="00E43474">
        <w:rPr>
          <w:rFonts w:hint="eastAsia"/>
          <w:lang w:eastAsia="zh-CN"/>
        </w:rPr>
        <w:t>40</w:t>
      </w:r>
      <w:r w:rsidRPr="00E43474">
        <w:t>.2.1</w:t>
      </w:r>
      <w:r w:rsidRPr="00E43474">
        <w:tab/>
        <w:t>Security policy configuration and provisioning</w:t>
      </w:r>
      <w:bookmarkEnd w:id="634"/>
      <w:bookmarkEnd w:id="635"/>
    </w:p>
    <w:p w14:paraId="560F6C4E" w14:textId="77777777" w:rsidR="001873CE" w:rsidRPr="00E43474" w:rsidRDefault="001873CE" w:rsidP="001873CE">
      <w:r w:rsidRPr="00E43474">
        <w:t xml:space="preserve">As per TS 23.304 [16], the following privacy related parameters are provisioned by the PCF to the UE for 5G </w:t>
      </w:r>
      <w:proofErr w:type="spellStart"/>
      <w:r w:rsidRPr="00E43474">
        <w:t>ProSe</w:t>
      </w:r>
      <w:proofErr w:type="spellEnd"/>
      <w:r w:rsidRPr="00E43474">
        <w:t xml:space="preserve"> Direct Communications over the PC5 reference point:</w:t>
      </w:r>
    </w:p>
    <w:p w14:paraId="28BAD443" w14:textId="77777777" w:rsidR="001873CE" w:rsidRPr="00E43474" w:rsidRDefault="001873CE" w:rsidP="00651AAF">
      <w:pPr>
        <w:pStyle w:val="B10"/>
      </w:pPr>
      <w:r w:rsidRPr="00E43474">
        <w:t>-</w:t>
      </w:r>
      <w:r w:rsidRPr="00E43474">
        <w:tab/>
        <w:t xml:space="preserve">The list of </w:t>
      </w:r>
      <w:proofErr w:type="spellStart"/>
      <w:r w:rsidRPr="00E43474">
        <w:t>ProSe</w:t>
      </w:r>
      <w:proofErr w:type="spellEnd"/>
      <w:r w:rsidRPr="00E43474">
        <w:t xml:space="preserve"> services (i.e. </w:t>
      </w:r>
      <w:proofErr w:type="spellStart"/>
      <w:r w:rsidRPr="00E43474">
        <w:t>ProSe</w:t>
      </w:r>
      <w:proofErr w:type="spellEnd"/>
      <w:r w:rsidRPr="00E43474">
        <w:t xml:space="preserve"> Application IDs) with Geographical Area(s) that require privacy support</w:t>
      </w:r>
    </w:p>
    <w:p w14:paraId="226DE5B5" w14:textId="1547A1F5" w:rsidR="001873CE" w:rsidRPr="00E43474" w:rsidRDefault="001873CE" w:rsidP="001873CE">
      <w:r w:rsidRPr="00E43474">
        <w:t xml:space="preserve">For </w:t>
      </w:r>
      <w:proofErr w:type="spellStart"/>
      <w:r w:rsidRPr="00E43474">
        <w:t>ProSe</w:t>
      </w:r>
      <w:proofErr w:type="spellEnd"/>
      <w:r w:rsidRPr="00E43474">
        <w:t xml:space="preserve"> direct communication and CP-based relay communication, this solution proposes that PC5 security policies are also provisioned by the PCF in a similar way, i.e. the following additional parameters need to be configured by the PCF and provisioned from the PCF to the UE:</w:t>
      </w:r>
    </w:p>
    <w:p w14:paraId="6D1222A6" w14:textId="77777777" w:rsidR="001873CE" w:rsidRPr="00E43474" w:rsidRDefault="001873CE" w:rsidP="00651AAF">
      <w:pPr>
        <w:pStyle w:val="B10"/>
      </w:pPr>
      <w:r w:rsidRPr="00E43474">
        <w:t>-</w:t>
      </w:r>
      <w:r w:rsidRPr="00E43474">
        <w:tab/>
        <w:t xml:space="preserve">The list of </w:t>
      </w:r>
      <w:proofErr w:type="spellStart"/>
      <w:r w:rsidRPr="00E43474">
        <w:t>ProSe</w:t>
      </w:r>
      <w:proofErr w:type="spellEnd"/>
      <w:r w:rsidRPr="00E43474">
        <w:t xml:space="preserve"> services (i.e. </w:t>
      </w:r>
      <w:proofErr w:type="spellStart"/>
      <w:r w:rsidRPr="00E43474">
        <w:t>ProSe</w:t>
      </w:r>
      <w:proofErr w:type="spellEnd"/>
      <w:r w:rsidRPr="00E43474">
        <w:t xml:space="preserve"> Application IDs or </w:t>
      </w:r>
      <w:proofErr w:type="spellStart"/>
      <w:r w:rsidRPr="00E43474">
        <w:t>ProSe</w:t>
      </w:r>
      <w:proofErr w:type="spellEnd"/>
      <w:r w:rsidRPr="00E43474">
        <w:t xml:space="preserve"> Relay Service Codes (RSC)) with Geographical Area(s) that require security protection, and the PC5 security policies for each of the </w:t>
      </w:r>
      <w:proofErr w:type="spellStart"/>
      <w:r w:rsidRPr="00E43474">
        <w:t>ProSe</w:t>
      </w:r>
      <w:proofErr w:type="spellEnd"/>
      <w:r w:rsidRPr="00E43474">
        <w:t xml:space="preserve"> services in the list.</w:t>
      </w:r>
    </w:p>
    <w:p w14:paraId="6BC82899" w14:textId="77777777" w:rsidR="001873CE" w:rsidRPr="00E43474" w:rsidRDefault="001873CE" w:rsidP="001873CE">
      <w:pPr>
        <w:rPr>
          <w:lang w:eastAsia="zh-CN"/>
        </w:rPr>
      </w:pPr>
      <w:r w:rsidRPr="00E43474">
        <w:rPr>
          <w:rFonts w:hint="eastAsia"/>
          <w:lang w:eastAsia="zh-CN"/>
        </w:rPr>
        <w:lastRenderedPageBreak/>
        <w:t>F</w:t>
      </w:r>
      <w:r w:rsidRPr="00E43474">
        <w:rPr>
          <w:lang w:eastAsia="zh-CN"/>
        </w:rPr>
        <w:t xml:space="preserve">or UP-based relay communication, this solution proposes that </w:t>
      </w:r>
      <w:r w:rsidRPr="00E43474">
        <w:t>PC5 security policies</w:t>
      </w:r>
      <w:r w:rsidRPr="00E43474">
        <w:rPr>
          <w:lang w:eastAsia="zh-CN"/>
        </w:rPr>
        <w:t xml:space="preserve"> are provisioned by the 5G PKMF based on the RSC sent by the remote UE. The 5G PKMF can be pre-configured with the </w:t>
      </w:r>
      <w:r w:rsidRPr="00E43474">
        <w:t xml:space="preserve">PC5 security policies for all </w:t>
      </w:r>
      <w:proofErr w:type="spellStart"/>
      <w:r w:rsidRPr="00E43474">
        <w:t>ProSe</w:t>
      </w:r>
      <w:proofErr w:type="spellEnd"/>
      <w:r w:rsidRPr="00E43474">
        <w:t xml:space="preserve"> relay services it supports or obtain from other NFs.</w:t>
      </w:r>
    </w:p>
    <w:p w14:paraId="78CA5DCE" w14:textId="765BD9D6" w:rsidR="001873CE" w:rsidRPr="00E43474" w:rsidRDefault="001873CE" w:rsidP="001873CE">
      <w:r w:rsidRPr="00E43474">
        <w:t>The provisioning of the security policy related parameters from the PCF to the UE can be protected with the existing NAS security established after the UE</w:t>
      </w:r>
      <w:r w:rsidR="00ED741C" w:rsidRPr="00E43474">
        <w:t>'</w:t>
      </w:r>
      <w:r w:rsidRPr="00E43474">
        <w:t>s registration.</w:t>
      </w:r>
    </w:p>
    <w:p w14:paraId="067D9B28" w14:textId="77777777" w:rsidR="001873CE" w:rsidRPr="00E43474" w:rsidRDefault="001873CE" w:rsidP="001873CE">
      <w:r w:rsidRPr="00E43474">
        <w:t>The provisioning of the security policy related parameters from the 5G PKMF to the UE can be protected with the existing security for PC8 reference point.</w:t>
      </w:r>
    </w:p>
    <w:p w14:paraId="1BB5EFA0" w14:textId="19E48453" w:rsidR="001873CE" w:rsidRPr="00E43474" w:rsidRDefault="001873CE" w:rsidP="001873CE">
      <w:r w:rsidRPr="00E43474">
        <w:t xml:space="preserve">For </w:t>
      </w:r>
      <w:proofErr w:type="spellStart"/>
      <w:r w:rsidRPr="00E43474">
        <w:t>ProSe</w:t>
      </w:r>
      <w:proofErr w:type="spellEnd"/>
      <w:r w:rsidRPr="00E43474">
        <w:t xml:space="preserve"> direct communication, the configuration of PC5 security policies could reuse the mechanism for V2X services defined in TS 33.536 [8]. </w:t>
      </w:r>
    </w:p>
    <w:p w14:paraId="2DB69967" w14:textId="290CA969" w:rsidR="001873CE" w:rsidRPr="00E43474" w:rsidRDefault="001873CE" w:rsidP="001873CE">
      <w:r w:rsidRPr="00E43474">
        <w:t xml:space="preserve">For </w:t>
      </w:r>
      <w:proofErr w:type="spellStart"/>
      <w:r w:rsidRPr="00E43474">
        <w:t>ProSe</w:t>
      </w:r>
      <w:proofErr w:type="spellEnd"/>
      <w:r w:rsidRPr="00E43474">
        <w:t xml:space="preserve"> relay communication, the security policies for PC5 control plane </w:t>
      </w:r>
      <w:r w:rsidR="00166A7C">
        <w:t xml:space="preserve">is </w:t>
      </w:r>
      <w:r w:rsidRPr="00E43474">
        <w:t xml:space="preserve">always be set to </w:t>
      </w:r>
      <w:r w:rsidR="004E4CE6" w:rsidRPr="00E43474">
        <w:t>"</w:t>
      </w:r>
      <w:r w:rsidRPr="00E43474">
        <w:t>REQUIRED</w:t>
      </w:r>
      <w:r w:rsidR="00ED741C" w:rsidRPr="00E43474">
        <w:t>"</w:t>
      </w:r>
      <w:r w:rsidRPr="00E43474">
        <w:t xml:space="preserve">. Security of PC5 user plane depends on the security requirements of the relay service provided by the network, hence PC5 UP security policy could have the options of </w:t>
      </w:r>
      <w:r w:rsidR="004E4CE6" w:rsidRPr="00E43474">
        <w:t>"</w:t>
      </w:r>
      <w:r w:rsidRPr="00E43474">
        <w:t>REQUIRED</w:t>
      </w:r>
      <w:r w:rsidR="00ED741C" w:rsidRPr="00E43474">
        <w:t>"</w:t>
      </w:r>
      <w:r w:rsidRPr="00E43474">
        <w:t xml:space="preserve">, </w:t>
      </w:r>
      <w:r w:rsidR="004E4CE6" w:rsidRPr="00E43474">
        <w:t>"</w:t>
      </w:r>
      <w:r w:rsidRPr="00E43474">
        <w:t>PREFERRED</w:t>
      </w:r>
      <w:r w:rsidR="00ED741C" w:rsidRPr="00E43474">
        <w:t>"</w:t>
      </w:r>
      <w:r w:rsidRPr="00E43474">
        <w:t xml:space="preserve"> and </w:t>
      </w:r>
      <w:r w:rsidR="004E4CE6" w:rsidRPr="00E43474">
        <w:t>"</w:t>
      </w:r>
      <w:r w:rsidRPr="00E43474">
        <w:t>NOT NEEDED</w:t>
      </w:r>
      <w:r w:rsidR="00ED741C" w:rsidRPr="00E43474">
        <w:t>"</w:t>
      </w:r>
      <w:r w:rsidRPr="00E43474">
        <w:t xml:space="preserve"> for encryption and integrity protection respectively.</w:t>
      </w:r>
    </w:p>
    <w:p w14:paraId="0102219A" w14:textId="77777777" w:rsidR="001873CE" w:rsidRPr="00E43474" w:rsidRDefault="001873CE" w:rsidP="001873CE">
      <w:pPr>
        <w:pStyle w:val="Heading4"/>
      </w:pPr>
      <w:bookmarkStart w:id="636" w:name="_Toc92180333"/>
      <w:bookmarkStart w:id="637" w:name="_Toc98929688"/>
      <w:r w:rsidRPr="00E43474">
        <w:rPr>
          <w:rFonts w:hint="eastAsia"/>
        </w:rPr>
        <w:t>6</w:t>
      </w:r>
      <w:r w:rsidRPr="00E43474">
        <w:t>.</w:t>
      </w:r>
      <w:r w:rsidRPr="00E43474">
        <w:rPr>
          <w:rFonts w:hint="eastAsia"/>
          <w:lang w:eastAsia="zh-CN"/>
        </w:rPr>
        <w:t>40</w:t>
      </w:r>
      <w:r w:rsidRPr="00E43474">
        <w:t>.2.2</w:t>
      </w:r>
      <w:r w:rsidRPr="00E43474">
        <w:tab/>
        <w:t>Security policy negotiation and enforcement</w:t>
      </w:r>
      <w:bookmarkEnd w:id="636"/>
      <w:bookmarkEnd w:id="637"/>
    </w:p>
    <w:p w14:paraId="49CFC1B9" w14:textId="22A9CBA9" w:rsidR="001873CE" w:rsidRPr="00E43474" w:rsidRDefault="001873CE" w:rsidP="001873CE">
      <w:r w:rsidRPr="00E43474">
        <w:t xml:space="preserve">For </w:t>
      </w:r>
      <w:proofErr w:type="spellStart"/>
      <w:r w:rsidRPr="00E43474">
        <w:t>ProSe</w:t>
      </w:r>
      <w:proofErr w:type="spellEnd"/>
      <w:r w:rsidRPr="00E43474">
        <w:t xml:space="preserve"> direct communication, the negotiation and enforcement of PC5 security policies can reuse the mechanisms in TS 33.536 [8] defined for protecting V2X communication. </w:t>
      </w:r>
    </w:p>
    <w:p w14:paraId="4247B990" w14:textId="51D20109" w:rsidR="001873CE" w:rsidRPr="00E43474" w:rsidRDefault="001873CE" w:rsidP="001873CE">
      <w:r w:rsidRPr="00E43474">
        <w:t xml:space="preserve">For </w:t>
      </w:r>
      <w:proofErr w:type="spellStart"/>
      <w:r w:rsidRPr="00E43474">
        <w:t>ProSe</w:t>
      </w:r>
      <w:proofErr w:type="spellEnd"/>
      <w:r w:rsidRPr="00E43474">
        <w:t xml:space="preserve"> relay communication, the security policies for PC5 control plane are always set to </w:t>
      </w:r>
      <w:r w:rsidR="004E4CE6" w:rsidRPr="00E43474">
        <w:t>"</w:t>
      </w:r>
      <w:r w:rsidRPr="00E43474">
        <w:t>REQUIRED</w:t>
      </w:r>
      <w:r w:rsidR="00ED741C" w:rsidRPr="00E43474">
        <w:t>"</w:t>
      </w:r>
      <w:r w:rsidRPr="00E43474">
        <w:t>, hence PC5 CP security is always activated by both remote UE and relay UE. The negotiation and enforcement of PC5 UP security policies can reuse the mechanisms defined in TS 33.536 [8].</w:t>
      </w:r>
    </w:p>
    <w:p w14:paraId="18B0F6A0" w14:textId="77777777" w:rsidR="001873CE" w:rsidRPr="00E43474" w:rsidRDefault="001873CE" w:rsidP="001873CE">
      <w:pPr>
        <w:pStyle w:val="Heading3"/>
      </w:pPr>
      <w:bookmarkStart w:id="638" w:name="_Toc92180334"/>
      <w:bookmarkStart w:id="639" w:name="_Toc98929689"/>
      <w:r w:rsidRPr="00E43474">
        <w:t>6.</w:t>
      </w:r>
      <w:r w:rsidRPr="00E43474">
        <w:rPr>
          <w:rFonts w:hint="eastAsia"/>
          <w:lang w:eastAsia="zh-CN"/>
        </w:rPr>
        <w:t>40</w:t>
      </w:r>
      <w:r w:rsidRPr="00E43474">
        <w:t>.3</w:t>
      </w:r>
      <w:r w:rsidRPr="00E43474">
        <w:tab/>
        <w:t>Evaluation</w:t>
      </w:r>
      <w:bookmarkEnd w:id="638"/>
      <w:bookmarkEnd w:id="639"/>
    </w:p>
    <w:p w14:paraId="57F21EDB" w14:textId="77777777" w:rsidR="001873CE" w:rsidRPr="00E43474" w:rsidRDefault="001873CE" w:rsidP="001873CE">
      <w:pPr>
        <w:rPr>
          <w:lang w:eastAsia="zh-CN"/>
        </w:rPr>
      </w:pPr>
      <w:r w:rsidRPr="00E43474">
        <w:rPr>
          <w:rFonts w:hint="eastAsia"/>
          <w:lang w:eastAsia="zh-CN"/>
        </w:rPr>
        <w:t>T</w:t>
      </w:r>
      <w:r w:rsidRPr="00E43474">
        <w:rPr>
          <w:lang w:eastAsia="zh-CN"/>
        </w:rPr>
        <w:t>his solution addresses all the three potential requirements in key issue #17 by largely reusing the mechanisms defined for V2X service protection in TS 33.536 [8].</w:t>
      </w:r>
    </w:p>
    <w:p w14:paraId="7E96A360" w14:textId="744946B3" w:rsidR="001873CE" w:rsidRPr="00E43474" w:rsidRDefault="001873CE" w:rsidP="001873CE">
      <w:pPr>
        <w:rPr>
          <w:lang w:eastAsia="zh-CN"/>
        </w:rPr>
      </w:pPr>
      <w:r w:rsidRPr="00E43474">
        <w:rPr>
          <w:lang w:eastAsia="zh-CN"/>
        </w:rPr>
        <w:t xml:space="preserve">The proposal of using PCF to configure and provision PC5 security policies for different </w:t>
      </w:r>
      <w:proofErr w:type="spellStart"/>
      <w:r w:rsidRPr="00E43474">
        <w:rPr>
          <w:lang w:eastAsia="zh-CN"/>
        </w:rPr>
        <w:t>ProSe</w:t>
      </w:r>
      <w:proofErr w:type="spellEnd"/>
      <w:r w:rsidRPr="00E43474">
        <w:rPr>
          <w:lang w:eastAsia="zh-CN"/>
        </w:rPr>
        <w:t xml:space="preserve"> services is aligned with the </w:t>
      </w:r>
      <w:r w:rsidR="00AD4188" w:rsidRPr="00E43474">
        <w:rPr>
          <w:lang w:eastAsia="zh-CN"/>
        </w:rPr>
        <w:t>requirements</w:t>
      </w:r>
      <w:r w:rsidRPr="00E43474">
        <w:rPr>
          <w:lang w:eastAsia="zh-CN"/>
        </w:rPr>
        <w:t xml:space="preserve"> of policy provi</w:t>
      </w:r>
      <w:r w:rsidRPr="00E43474">
        <w:t xml:space="preserve">sioning for 5G </w:t>
      </w:r>
      <w:proofErr w:type="spellStart"/>
      <w:r w:rsidRPr="00E43474">
        <w:t>ProSe</w:t>
      </w:r>
      <w:proofErr w:type="spellEnd"/>
      <w:r w:rsidRPr="00E43474">
        <w:t xml:space="preserve"> </w:t>
      </w:r>
      <w:r w:rsidRPr="00E43474">
        <w:rPr>
          <w:lang w:eastAsia="zh-CN"/>
        </w:rPr>
        <w:t>defined in TS 23.304 [16].</w:t>
      </w:r>
    </w:p>
    <w:p w14:paraId="7406A8AF" w14:textId="77777777" w:rsidR="001873CE" w:rsidRPr="00E43474" w:rsidRDefault="001873CE" w:rsidP="001873CE">
      <w:pPr>
        <w:rPr>
          <w:lang w:eastAsia="zh-CN"/>
        </w:rPr>
      </w:pPr>
      <w:r w:rsidRPr="00E43474">
        <w:rPr>
          <w:lang w:eastAsia="zh-CN"/>
        </w:rPr>
        <w:t xml:space="preserve">The proposal of using the 5G PKMF to provision PC5 security policies for </w:t>
      </w:r>
      <w:proofErr w:type="spellStart"/>
      <w:r w:rsidRPr="00E43474">
        <w:rPr>
          <w:lang w:eastAsia="zh-CN"/>
        </w:rPr>
        <w:t>ProSe</w:t>
      </w:r>
      <w:proofErr w:type="spellEnd"/>
      <w:r w:rsidRPr="00E43474">
        <w:rPr>
          <w:lang w:eastAsia="zh-CN"/>
        </w:rPr>
        <w:t xml:space="preserve"> relay services provides the flexibility for the UP-based solutions for U2N relay security.</w:t>
      </w:r>
    </w:p>
    <w:p w14:paraId="4B2D30A2" w14:textId="4264C5DC" w:rsidR="00085063" w:rsidRPr="00E43474" w:rsidRDefault="00085063" w:rsidP="00085063">
      <w:pPr>
        <w:pStyle w:val="Heading2"/>
      </w:pPr>
      <w:bookmarkStart w:id="640" w:name="_Toc92180335"/>
      <w:bookmarkStart w:id="641" w:name="_Toc98929690"/>
      <w:r w:rsidRPr="00E43474">
        <w:t>6.</w:t>
      </w:r>
      <w:r w:rsidRPr="00E43474">
        <w:rPr>
          <w:rFonts w:hint="eastAsia"/>
          <w:lang w:eastAsia="zh-CN"/>
        </w:rPr>
        <w:t>41</w:t>
      </w:r>
      <w:r w:rsidRPr="00E43474">
        <w:tab/>
        <w:t>Solution #</w:t>
      </w:r>
      <w:r w:rsidRPr="00E43474">
        <w:rPr>
          <w:rFonts w:hint="eastAsia"/>
          <w:lang w:eastAsia="zh-CN"/>
        </w:rPr>
        <w:t>41</w:t>
      </w:r>
      <w:r w:rsidRPr="00E43474">
        <w:t xml:space="preserve">: Security protection for 5G </w:t>
      </w:r>
      <w:proofErr w:type="spellStart"/>
      <w:r w:rsidRPr="00E43474">
        <w:t>ProSe</w:t>
      </w:r>
      <w:proofErr w:type="spellEnd"/>
      <w:r w:rsidRPr="00E43474">
        <w:t xml:space="preserve"> indirect network communication</w:t>
      </w:r>
      <w:bookmarkEnd w:id="640"/>
      <w:bookmarkEnd w:id="641"/>
    </w:p>
    <w:p w14:paraId="19085DD0" w14:textId="77777777" w:rsidR="008B30A6" w:rsidRPr="00E43474" w:rsidRDefault="008B30A6" w:rsidP="008B30A6">
      <w:pPr>
        <w:pStyle w:val="Heading3"/>
      </w:pPr>
      <w:bookmarkStart w:id="642" w:name="_Toc92180336"/>
      <w:bookmarkStart w:id="643" w:name="_Toc98929691"/>
      <w:r w:rsidRPr="00E43474">
        <w:t>6.</w:t>
      </w:r>
      <w:r w:rsidRPr="00E43474">
        <w:rPr>
          <w:rFonts w:hint="eastAsia"/>
          <w:lang w:eastAsia="zh-CN"/>
        </w:rPr>
        <w:t>41</w:t>
      </w:r>
      <w:r w:rsidRPr="00E43474">
        <w:t>.1</w:t>
      </w:r>
      <w:r w:rsidRPr="00E43474">
        <w:tab/>
        <w:t>Introduction</w:t>
      </w:r>
      <w:bookmarkEnd w:id="642"/>
      <w:bookmarkEnd w:id="643"/>
    </w:p>
    <w:p w14:paraId="7103B7FF" w14:textId="77777777" w:rsidR="008B30A6" w:rsidRPr="00E43474" w:rsidRDefault="008B30A6" w:rsidP="008B30A6">
      <w:r w:rsidRPr="00E43474">
        <w:t>This solution addresses one of the requirements in key issue #3 for security of UE-to-Network Relay, which is:</w:t>
      </w:r>
    </w:p>
    <w:p w14:paraId="36B69DC2" w14:textId="77777777" w:rsidR="008B30A6" w:rsidRPr="00E43474" w:rsidRDefault="008B30A6" w:rsidP="00651AAF">
      <w:pPr>
        <w:pStyle w:val="B10"/>
        <w:rPr>
          <w:lang w:eastAsia="zh-CN"/>
        </w:rPr>
      </w:pPr>
      <w:r w:rsidRPr="00E43474">
        <w:rPr>
          <w:lang w:eastAsia="zh-CN"/>
        </w:rPr>
        <w:t>-</w:t>
      </w:r>
      <w:r w:rsidRPr="00E43474">
        <w:rPr>
          <w:lang w:eastAsia="zh-CN"/>
        </w:rPr>
        <w:tab/>
        <w:t xml:space="preserve">Confidentiality protection, Integrity protection and replay protection </w:t>
      </w:r>
      <w:r w:rsidRPr="00B27CF8">
        <w:rPr>
          <w:lang w:eastAsia="zh-CN"/>
        </w:rPr>
        <w:t>shall</w:t>
      </w:r>
      <w:r w:rsidRPr="00E43474">
        <w:rPr>
          <w:lang w:eastAsia="zh-CN"/>
        </w:rPr>
        <w:t xml:space="preserve"> be supported between the remote UE and the 3GPP network.</w:t>
      </w:r>
    </w:p>
    <w:p w14:paraId="16CEF984" w14:textId="24FCDAD1" w:rsidR="008B30A6" w:rsidRPr="00E43474" w:rsidRDefault="008B30A6" w:rsidP="008B30A6">
      <w:r w:rsidRPr="00E43474">
        <w:t>To be more exact, this solution addresses the security protection requirement for both control plane traffic and user plane traffic between the Remote UE and the 3GPP network.</w:t>
      </w:r>
    </w:p>
    <w:p w14:paraId="1D46EEDC" w14:textId="77777777" w:rsidR="008B30A6" w:rsidRPr="00E43474" w:rsidRDefault="008B30A6" w:rsidP="008B30A6">
      <w:r w:rsidRPr="00E43474">
        <w:t xml:space="preserve">As per TS 23.304 [16], the figure below shows the high level reference architecture for the 5G </w:t>
      </w:r>
      <w:proofErr w:type="spellStart"/>
      <w:r w:rsidRPr="00E43474">
        <w:t>ProSe</w:t>
      </w:r>
      <w:proofErr w:type="spellEnd"/>
      <w:r w:rsidRPr="00E43474">
        <w:t xml:space="preserve"> L3 U2N relay.</w:t>
      </w:r>
    </w:p>
    <w:p w14:paraId="45462059" w14:textId="77777777" w:rsidR="008B30A6" w:rsidRPr="00E43474" w:rsidRDefault="008B30A6" w:rsidP="00C85E2D">
      <w:pPr>
        <w:pStyle w:val="TH"/>
      </w:pPr>
      <w:r w:rsidRPr="00E43474">
        <w:object w:dxaOrig="12841" w:dyaOrig="1516" w14:anchorId="525B70EF">
          <v:shape id="_x0000_i1070" type="#_x0000_t75" style="width:462pt;height:60pt" o:ole="">
            <v:imagedata r:id="rId111" o:title=""/>
          </v:shape>
          <o:OLEObject Type="Embed" ProgID="Visio.Drawing.15" ShapeID="_x0000_i1070" DrawAspect="Content" ObjectID="_1709542560" r:id="rId112"/>
        </w:object>
      </w:r>
    </w:p>
    <w:p w14:paraId="2E53D98A" w14:textId="77777777" w:rsidR="008B30A6" w:rsidRPr="00E43474" w:rsidRDefault="008B30A6" w:rsidP="00C85E2D">
      <w:pPr>
        <w:pStyle w:val="TF"/>
      </w:pPr>
      <w:r w:rsidRPr="00E43474">
        <w:t>Figure 6.</w:t>
      </w:r>
      <w:r w:rsidRPr="00E43474">
        <w:rPr>
          <w:rFonts w:hint="eastAsia"/>
          <w:lang w:eastAsia="zh-CN"/>
        </w:rPr>
        <w:t>41</w:t>
      </w:r>
      <w:r w:rsidRPr="00E43474">
        <w:t xml:space="preserve">.1-1: Reference Architecture for 5G </w:t>
      </w:r>
      <w:proofErr w:type="spellStart"/>
      <w:r w:rsidRPr="00E43474">
        <w:t>ProSe</w:t>
      </w:r>
      <w:proofErr w:type="spellEnd"/>
      <w:r w:rsidRPr="00E43474">
        <w:t xml:space="preserve"> Layer-3 UE-to-Network Relay</w:t>
      </w:r>
    </w:p>
    <w:p w14:paraId="61CD497D" w14:textId="77777777" w:rsidR="008B30A6" w:rsidRPr="00E43474" w:rsidRDefault="008B30A6" w:rsidP="008B30A6">
      <w:r w:rsidRPr="00E43474">
        <w:lastRenderedPageBreak/>
        <w:t xml:space="preserve">As indirect network communication between the remote UE and the NG-RAN via L3 U2N relay goes through the PC5 link and the </w:t>
      </w:r>
      <w:proofErr w:type="spellStart"/>
      <w:r w:rsidRPr="00E43474">
        <w:t>Uu</w:t>
      </w:r>
      <w:proofErr w:type="spellEnd"/>
      <w:r w:rsidRPr="00E43474">
        <w:t xml:space="preserve"> link, hop-by-hop security is required to be supported over PC5 link and </w:t>
      </w:r>
      <w:proofErr w:type="spellStart"/>
      <w:r w:rsidRPr="00E43474">
        <w:t>Uu</w:t>
      </w:r>
      <w:proofErr w:type="spellEnd"/>
      <w:r w:rsidRPr="00E43474">
        <w:t xml:space="preserve"> link, including both signalling security and user plane security over PC5 and </w:t>
      </w:r>
      <w:proofErr w:type="spellStart"/>
      <w:r w:rsidRPr="00E43474">
        <w:t>Uu</w:t>
      </w:r>
      <w:proofErr w:type="spellEnd"/>
      <w:r w:rsidRPr="00E43474">
        <w:t xml:space="preserve"> links. </w:t>
      </w:r>
    </w:p>
    <w:p w14:paraId="1B892FC2" w14:textId="77777777" w:rsidR="008B30A6" w:rsidRPr="00E43474" w:rsidRDefault="008B30A6" w:rsidP="008B30A6">
      <w:r w:rsidRPr="00E43474">
        <w:t>Regarding the UP security policies configured by the network for the remote UE requested service, as no AS security can be established between the remote UE and the NG-RAN in case of an L3 U2N relay in between, how the UP security activation indication can be securely provisioned to the remote UE and how the UP security policy can be consistently enforced between the remote UE and 3GPP network are addressed in the solution.</w:t>
      </w:r>
    </w:p>
    <w:p w14:paraId="4895737E" w14:textId="2810D46C" w:rsidR="00085063" w:rsidRPr="00E43474" w:rsidRDefault="00085063" w:rsidP="00085063">
      <w:pPr>
        <w:pStyle w:val="Heading3"/>
      </w:pPr>
      <w:bookmarkStart w:id="644" w:name="_Toc92180337"/>
      <w:bookmarkStart w:id="645" w:name="_Toc98929692"/>
      <w:r w:rsidRPr="00E43474">
        <w:t>6.</w:t>
      </w:r>
      <w:r w:rsidRPr="00E43474">
        <w:rPr>
          <w:rFonts w:hint="eastAsia"/>
          <w:lang w:eastAsia="zh-CN"/>
        </w:rPr>
        <w:t>41</w:t>
      </w:r>
      <w:r w:rsidRPr="00E43474">
        <w:t>.2</w:t>
      </w:r>
      <w:r w:rsidRPr="00E43474">
        <w:tab/>
        <w:t>Solution details</w:t>
      </w:r>
      <w:bookmarkEnd w:id="644"/>
      <w:bookmarkEnd w:id="645"/>
    </w:p>
    <w:p w14:paraId="09693475" w14:textId="7CE51F90" w:rsidR="000431E6" w:rsidRPr="00E43474" w:rsidRDefault="000431E6" w:rsidP="000431E6">
      <w:pPr>
        <w:pStyle w:val="Heading4"/>
      </w:pPr>
      <w:bookmarkStart w:id="646" w:name="_Toc92180338"/>
      <w:bookmarkStart w:id="647" w:name="_Toc98929693"/>
      <w:r w:rsidRPr="00E43474">
        <w:rPr>
          <w:rFonts w:hint="eastAsia"/>
        </w:rPr>
        <w:t>6</w:t>
      </w:r>
      <w:r w:rsidRPr="00E43474">
        <w:t>.</w:t>
      </w:r>
      <w:r w:rsidRPr="00E43474">
        <w:rPr>
          <w:rFonts w:hint="eastAsia"/>
          <w:lang w:eastAsia="zh-CN"/>
        </w:rPr>
        <w:t>41</w:t>
      </w:r>
      <w:r w:rsidRPr="00E43474">
        <w:t>.2.</w:t>
      </w:r>
      <w:r w:rsidRPr="00E43474">
        <w:rPr>
          <w:rFonts w:hint="eastAsia"/>
          <w:lang w:eastAsia="zh-CN"/>
        </w:rPr>
        <w:t>1</w:t>
      </w:r>
      <w:r w:rsidRPr="00E43474">
        <w:tab/>
        <w:t xml:space="preserve">Framework of security protection for 5G </w:t>
      </w:r>
      <w:proofErr w:type="spellStart"/>
      <w:r w:rsidRPr="00E43474">
        <w:t>ProSe</w:t>
      </w:r>
      <w:proofErr w:type="spellEnd"/>
      <w:r w:rsidRPr="00E43474">
        <w:t xml:space="preserve"> indirect network communication</w:t>
      </w:r>
      <w:bookmarkEnd w:id="646"/>
      <w:bookmarkEnd w:id="647"/>
    </w:p>
    <w:p w14:paraId="49418E83" w14:textId="508DD678" w:rsidR="00085063" w:rsidRPr="00E43474" w:rsidRDefault="00085063" w:rsidP="00085063">
      <w:r w:rsidRPr="00E43474">
        <w:t xml:space="preserve">For a 5G </w:t>
      </w:r>
      <w:proofErr w:type="spellStart"/>
      <w:r w:rsidRPr="00E43474">
        <w:t>ProSe</w:t>
      </w:r>
      <w:proofErr w:type="spellEnd"/>
      <w:r w:rsidRPr="00E43474">
        <w:t xml:space="preserve"> remote UE accessing network via a trusted L3 U2N relay, the security protection of the service</w:t>
      </w:r>
      <w:r w:rsidR="00ED741C" w:rsidRPr="00E43474">
        <w:t>'</w:t>
      </w:r>
      <w:r w:rsidRPr="00E43474">
        <w:t>s traffic between the remote UE and the network still relies on the UP security policies set and provided by the network, which needs to be supported by the security protection on PC5-U link between the remote UE and the U2N relay and the security protection for the PDU session established between the U2N relay and the network. Therefore, as shown in Figure 6.</w:t>
      </w:r>
      <w:r w:rsidRPr="00E43474">
        <w:rPr>
          <w:rFonts w:hint="eastAsia"/>
          <w:lang w:eastAsia="zh-CN"/>
        </w:rPr>
        <w:t>41</w:t>
      </w:r>
      <w:r w:rsidRPr="00E43474">
        <w:t xml:space="preserve">.2.1-1, the end-to-end security protection of the service requested by the remote UE can only be met when the security policies for the two links (PC5 and </w:t>
      </w:r>
      <w:proofErr w:type="spellStart"/>
      <w:r w:rsidRPr="00E43474">
        <w:t>Uu</w:t>
      </w:r>
      <w:proofErr w:type="spellEnd"/>
      <w:r w:rsidRPr="00E43474">
        <w:t>) are consistently configured and enforced.</w:t>
      </w:r>
    </w:p>
    <w:p w14:paraId="730514A6" w14:textId="77777777" w:rsidR="00085063" w:rsidRPr="00E43474" w:rsidRDefault="00085063" w:rsidP="00085063">
      <w:pPr>
        <w:pStyle w:val="TH"/>
        <w:rPr>
          <w:rFonts w:ascii="Times New Roman" w:hAnsi="Times New Roman"/>
          <w:b w:val="0"/>
          <w:sz w:val="18"/>
          <w:szCs w:val="18"/>
        </w:rPr>
      </w:pPr>
      <w:r w:rsidRPr="00E43474">
        <w:rPr>
          <w:rFonts w:ascii="Times New Roman" w:hAnsi="Times New Roman"/>
          <w:b w:val="0"/>
          <w:sz w:val="18"/>
          <w:szCs w:val="18"/>
        </w:rPr>
        <w:object w:dxaOrig="10477" w:dyaOrig="1681" w14:anchorId="44B9F0B9">
          <v:shape id="_x0000_i1071" type="#_x0000_t75" style="width:462pt;height:78pt" o:ole="">
            <v:imagedata r:id="rId113" o:title=""/>
          </v:shape>
          <o:OLEObject Type="Embed" ProgID="Visio.Drawing.15" ShapeID="_x0000_i1071" DrawAspect="Content" ObjectID="_1709542561" r:id="rId114"/>
        </w:object>
      </w:r>
    </w:p>
    <w:p w14:paraId="24F61513" w14:textId="38C03C0B" w:rsidR="00085063" w:rsidRPr="00E43474" w:rsidRDefault="00085063" w:rsidP="00C85E2D">
      <w:pPr>
        <w:pStyle w:val="TF"/>
      </w:pPr>
      <w:r w:rsidRPr="00E43474">
        <w:t>Figure 6.</w:t>
      </w:r>
      <w:r w:rsidRPr="00E43474">
        <w:rPr>
          <w:rFonts w:hint="eastAsia"/>
          <w:lang w:eastAsia="zh-CN"/>
        </w:rPr>
        <w:t>41</w:t>
      </w:r>
      <w:r w:rsidRPr="00E43474">
        <w:t xml:space="preserve">.2.1-1: Security Protection for 5G </w:t>
      </w:r>
      <w:proofErr w:type="spellStart"/>
      <w:r w:rsidRPr="00E43474">
        <w:t>ProSe</w:t>
      </w:r>
      <w:proofErr w:type="spellEnd"/>
      <w:r w:rsidRPr="00E43474">
        <w:t xml:space="preserve"> Indirect Network Communication</w:t>
      </w:r>
    </w:p>
    <w:p w14:paraId="0F933B9E" w14:textId="77777777" w:rsidR="00085063" w:rsidRPr="00E43474" w:rsidRDefault="00085063" w:rsidP="00085063">
      <w:r w:rsidRPr="00E43474">
        <w:t>As the security protection of the service requested by the remote UE should follow the UP security policies set by the core network, there are two aspects to consider for achieving the E2E security protection:</w:t>
      </w:r>
    </w:p>
    <w:p w14:paraId="1E62DB57" w14:textId="77777777" w:rsidR="00085063" w:rsidRPr="00E43474" w:rsidRDefault="00085063" w:rsidP="00651AAF">
      <w:pPr>
        <w:pStyle w:val="B10"/>
      </w:pPr>
      <w:r w:rsidRPr="00E43474">
        <w:t>1.</w:t>
      </w:r>
      <w:r w:rsidRPr="00E43474">
        <w:tab/>
        <w:t xml:space="preserve">Alignment of PC5 signalling security to </w:t>
      </w:r>
      <w:proofErr w:type="spellStart"/>
      <w:r w:rsidRPr="00E43474">
        <w:t>Uu</w:t>
      </w:r>
      <w:proofErr w:type="spellEnd"/>
      <w:r w:rsidRPr="00E43474">
        <w:t xml:space="preserve"> signalling security, which is required to support the secure provisioning of the UP security activation indication from the NG-RAN to the remote UE via the U2N relay.</w:t>
      </w:r>
    </w:p>
    <w:p w14:paraId="51856242" w14:textId="77777777" w:rsidR="00085063" w:rsidRPr="00E43474" w:rsidRDefault="00085063" w:rsidP="00651AAF">
      <w:pPr>
        <w:pStyle w:val="B10"/>
      </w:pPr>
      <w:r w:rsidRPr="00E43474">
        <w:t>2.</w:t>
      </w:r>
      <w:r w:rsidRPr="00E43474">
        <w:tab/>
        <w:t xml:space="preserve">Alignment of PC5 UP security to </w:t>
      </w:r>
      <w:proofErr w:type="spellStart"/>
      <w:r w:rsidRPr="00E43474">
        <w:t>Uu</w:t>
      </w:r>
      <w:proofErr w:type="spellEnd"/>
      <w:r w:rsidRPr="00E43474">
        <w:t xml:space="preserve"> UP security, which is required to support the security requirements based on the UP security policies set for the service requested by the remote UE.</w:t>
      </w:r>
    </w:p>
    <w:p w14:paraId="05176D06" w14:textId="358FBB74" w:rsidR="00085063" w:rsidRPr="00E43474" w:rsidRDefault="00085063" w:rsidP="00085063">
      <w:pPr>
        <w:pStyle w:val="Heading4"/>
      </w:pPr>
      <w:bookmarkStart w:id="648" w:name="_Toc92180339"/>
      <w:bookmarkStart w:id="649" w:name="_Toc98929694"/>
      <w:r w:rsidRPr="00E43474">
        <w:rPr>
          <w:rFonts w:hint="eastAsia"/>
        </w:rPr>
        <w:t>6</w:t>
      </w:r>
      <w:r w:rsidRPr="00E43474">
        <w:t>.</w:t>
      </w:r>
      <w:r w:rsidRPr="00E43474">
        <w:rPr>
          <w:rFonts w:hint="eastAsia"/>
          <w:lang w:eastAsia="zh-CN"/>
        </w:rPr>
        <w:t>41</w:t>
      </w:r>
      <w:r w:rsidRPr="00E43474">
        <w:t>.2.2</w:t>
      </w:r>
      <w:r w:rsidRPr="00E43474">
        <w:tab/>
        <w:t xml:space="preserve">Secure provisioning of UP security policies for 5G </w:t>
      </w:r>
      <w:proofErr w:type="spellStart"/>
      <w:r w:rsidRPr="00E43474">
        <w:t>ProSe</w:t>
      </w:r>
      <w:proofErr w:type="spellEnd"/>
      <w:r w:rsidRPr="00E43474">
        <w:t xml:space="preserve"> indirect network communication</w:t>
      </w:r>
      <w:bookmarkEnd w:id="648"/>
      <w:bookmarkEnd w:id="649"/>
    </w:p>
    <w:p w14:paraId="6EBE39FF" w14:textId="066FA6BB" w:rsidR="00085063" w:rsidRPr="00E43474" w:rsidRDefault="00085063" w:rsidP="00085063">
      <w:r w:rsidRPr="00E43474">
        <w:t xml:space="preserve">To securely provision the UP security activation indication from the NG-RAN to the remote UE, both </w:t>
      </w:r>
      <w:proofErr w:type="spellStart"/>
      <w:r w:rsidRPr="00E43474">
        <w:t>Uu</w:t>
      </w:r>
      <w:proofErr w:type="spellEnd"/>
      <w:r w:rsidRPr="00E43474">
        <w:t xml:space="preserve"> </w:t>
      </w:r>
      <w:r w:rsidR="00AD4188" w:rsidRPr="00E43474">
        <w:t>signalling</w:t>
      </w:r>
      <w:r w:rsidRPr="00E43474">
        <w:t xml:space="preserve"> and PC5 </w:t>
      </w:r>
      <w:r w:rsidR="00AD4188" w:rsidRPr="00E43474">
        <w:t>signalling</w:t>
      </w:r>
      <w:r w:rsidRPr="00E43474">
        <w:t xml:space="preserve"> need to be protected. </w:t>
      </w:r>
      <w:proofErr w:type="spellStart"/>
      <w:r w:rsidRPr="00E43474">
        <w:t>Uu</w:t>
      </w:r>
      <w:proofErr w:type="spellEnd"/>
      <w:r w:rsidRPr="00E43474">
        <w:t xml:space="preserve"> </w:t>
      </w:r>
      <w:r w:rsidR="00AD4188" w:rsidRPr="00E43474">
        <w:t>signalling</w:t>
      </w:r>
      <w:r w:rsidRPr="00E43474">
        <w:t xml:space="preserve"> security can be ensured by the AS </w:t>
      </w:r>
      <w:r w:rsidR="00AD4188" w:rsidRPr="00E43474">
        <w:t>signalling</w:t>
      </w:r>
      <w:r w:rsidRPr="00E43474">
        <w:t xml:space="preserve"> security established between the U2N relay and the NG-RAN. </w:t>
      </w:r>
    </w:p>
    <w:p w14:paraId="12C3DC08" w14:textId="045BFD13" w:rsidR="00085063" w:rsidRPr="00E43474" w:rsidRDefault="00085063" w:rsidP="00085063">
      <w:r w:rsidRPr="00E43474">
        <w:t xml:space="preserve">According to TS 33.303 [6] for LTE </w:t>
      </w:r>
      <w:proofErr w:type="spellStart"/>
      <w:r w:rsidRPr="00E43474">
        <w:t>ProSe</w:t>
      </w:r>
      <w:proofErr w:type="spellEnd"/>
      <w:r w:rsidRPr="00E43474">
        <w:t xml:space="preserve">, the PC5 </w:t>
      </w:r>
      <w:r w:rsidR="00AD4188" w:rsidRPr="00E43474">
        <w:t>signalling</w:t>
      </w:r>
      <w:r w:rsidRPr="00E43474">
        <w:t xml:space="preserve"> between the remote UE and U2N relay are protected based on the security requirements defined for protection of LTE </w:t>
      </w:r>
      <w:proofErr w:type="spellStart"/>
      <w:r w:rsidRPr="00E43474">
        <w:t>ProSe</w:t>
      </w:r>
      <w:proofErr w:type="spellEnd"/>
      <w:r w:rsidRPr="00E43474">
        <w:t xml:space="preserve"> direct communication, which require that:</w:t>
      </w:r>
    </w:p>
    <w:p w14:paraId="7EDCE410" w14:textId="29448717" w:rsidR="00085063" w:rsidRPr="00E43474" w:rsidRDefault="00085063" w:rsidP="00C85E2D">
      <w:pPr>
        <w:pStyle w:val="B10"/>
      </w:pPr>
      <w:r w:rsidRPr="00E43474">
        <w:t>-</w:t>
      </w:r>
      <w:r w:rsidRPr="00E43474">
        <w:tab/>
        <w:t xml:space="preserve">Direct link </w:t>
      </w:r>
      <w:r w:rsidR="00AD4188" w:rsidRPr="00E43474">
        <w:t>signalling</w:t>
      </w:r>
      <w:r w:rsidRPr="00E43474">
        <w:t xml:space="preserve"> integrity protection and replay protection </w:t>
      </w:r>
      <w:r w:rsidR="001F4059">
        <w:t>is</w:t>
      </w:r>
      <w:r w:rsidRPr="00E43474">
        <w:t xml:space="preserve"> supported and used;</w:t>
      </w:r>
    </w:p>
    <w:p w14:paraId="7B262CC0" w14:textId="584DB21B" w:rsidR="00085063" w:rsidRPr="00E43474" w:rsidRDefault="00085063" w:rsidP="00C85E2D">
      <w:pPr>
        <w:pStyle w:val="B10"/>
      </w:pPr>
      <w:r w:rsidRPr="00E43474">
        <w:t>-</w:t>
      </w:r>
      <w:r w:rsidRPr="00E43474">
        <w:tab/>
        <w:t xml:space="preserve">Direct link </w:t>
      </w:r>
      <w:r w:rsidR="00AD4188" w:rsidRPr="00E43474">
        <w:t>signalling</w:t>
      </w:r>
      <w:r w:rsidRPr="00E43474">
        <w:t xml:space="preserve"> ciphering </w:t>
      </w:r>
      <w:r w:rsidR="001F4059">
        <w:t>is</w:t>
      </w:r>
      <w:r w:rsidRPr="00E43474">
        <w:t xml:space="preserve"> supported and may be used. Direct link </w:t>
      </w:r>
      <w:r w:rsidR="00AD4188" w:rsidRPr="00E43474">
        <w:t>signalling</w:t>
      </w:r>
      <w:r w:rsidRPr="00E43474">
        <w:t xml:space="preserve"> ciphering is a configuration option</w:t>
      </w:r>
    </w:p>
    <w:p w14:paraId="028FB405" w14:textId="0B327C30" w:rsidR="00085063" w:rsidRPr="00E43474" w:rsidRDefault="00085063" w:rsidP="00085063">
      <w:r w:rsidRPr="00E43474">
        <w:t xml:space="preserve">As the above security requirements on PC5 </w:t>
      </w:r>
      <w:r w:rsidR="00AD4188" w:rsidRPr="00E43474">
        <w:t>signalling</w:t>
      </w:r>
      <w:r w:rsidRPr="00E43474">
        <w:t xml:space="preserve"> are aligned with AS signalling security requirements, it means that PC5 </w:t>
      </w:r>
      <w:r w:rsidR="00AD4188" w:rsidRPr="00E43474">
        <w:t>signalling</w:t>
      </w:r>
      <w:r w:rsidRPr="00E43474">
        <w:t xml:space="preserve"> security for 5G </w:t>
      </w:r>
      <w:proofErr w:type="spellStart"/>
      <w:r w:rsidRPr="00E43474">
        <w:t>ProSe</w:t>
      </w:r>
      <w:proofErr w:type="spellEnd"/>
      <w:r w:rsidRPr="00E43474">
        <w:t xml:space="preserve"> indirect network communication can reuse PC5 </w:t>
      </w:r>
      <w:r w:rsidR="00AD4188" w:rsidRPr="00E43474">
        <w:t>signalling</w:t>
      </w:r>
      <w:r w:rsidRPr="00E43474">
        <w:t xml:space="preserve"> security defined for LTE </w:t>
      </w:r>
      <w:proofErr w:type="spellStart"/>
      <w:r w:rsidRPr="00E43474">
        <w:t>ProSe</w:t>
      </w:r>
      <w:proofErr w:type="spellEnd"/>
      <w:r w:rsidRPr="00E43474">
        <w:t xml:space="preserve"> indirect relay communication in TS 33.303 [6], which entails the following requirements on PC5 signalling for 5G </w:t>
      </w:r>
      <w:proofErr w:type="spellStart"/>
      <w:r w:rsidRPr="00E43474">
        <w:t>ProSe</w:t>
      </w:r>
      <w:proofErr w:type="spellEnd"/>
      <w:r w:rsidRPr="00E43474">
        <w:t xml:space="preserve"> indirect network communication:</w:t>
      </w:r>
    </w:p>
    <w:p w14:paraId="5DF9D771" w14:textId="0B406BFA" w:rsidR="00085063" w:rsidRPr="00E43474" w:rsidRDefault="00085063" w:rsidP="00C85E2D">
      <w:pPr>
        <w:pStyle w:val="B10"/>
      </w:pPr>
      <w:r w:rsidRPr="00E43474">
        <w:t>-</w:t>
      </w:r>
      <w:r w:rsidRPr="00E43474">
        <w:tab/>
        <w:t xml:space="preserve">Integrity and anti-replay protection for PC5 </w:t>
      </w:r>
      <w:r w:rsidR="00AD4188" w:rsidRPr="00E43474">
        <w:t>signalling</w:t>
      </w:r>
      <w:r w:rsidRPr="00E43474">
        <w:t xml:space="preserve"> between the remote and relay UEs </w:t>
      </w:r>
      <w:r w:rsidR="001F4059">
        <w:t>is</w:t>
      </w:r>
      <w:r w:rsidRPr="00E43474">
        <w:t xml:space="preserve"> supported and used;</w:t>
      </w:r>
    </w:p>
    <w:p w14:paraId="54CAE9A9" w14:textId="40A4605F" w:rsidR="00085063" w:rsidRPr="00E43474" w:rsidRDefault="00085063" w:rsidP="00C85E2D">
      <w:pPr>
        <w:pStyle w:val="B10"/>
      </w:pPr>
      <w:r w:rsidRPr="00E43474">
        <w:lastRenderedPageBreak/>
        <w:t>-</w:t>
      </w:r>
      <w:r w:rsidRPr="00E43474">
        <w:tab/>
        <w:t xml:space="preserve">Ciphering for PC5 </w:t>
      </w:r>
      <w:r w:rsidR="00AD4188" w:rsidRPr="00E43474">
        <w:t>signalling</w:t>
      </w:r>
      <w:r w:rsidRPr="00E43474">
        <w:t xml:space="preserve"> between the remote and relay UEs </w:t>
      </w:r>
      <w:r w:rsidR="001F4059">
        <w:t>is</w:t>
      </w:r>
      <w:r w:rsidRPr="00E43474">
        <w:t xml:space="preserve"> supported, and its activation is a configuration option.</w:t>
      </w:r>
    </w:p>
    <w:p w14:paraId="0703B895" w14:textId="77777777" w:rsidR="008B30A6" w:rsidRPr="00E43474" w:rsidRDefault="008B30A6" w:rsidP="008B30A6">
      <w:pPr>
        <w:pStyle w:val="Heading4"/>
      </w:pPr>
      <w:bookmarkStart w:id="650" w:name="_Toc92180340"/>
      <w:bookmarkStart w:id="651" w:name="_Toc98929695"/>
      <w:r w:rsidRPr="00E43474">
        <w:rPr>
          <w:rFonts w:hint="eastAsia"/>
        </w:rPr>
        <w:t>6</w:t>
      </w:r>
      <w:r w:rsidRPr="00E43474">
        <w:t>.</w:t>
      </w:r>
      <w:r w:rsidRPr="00E43474">
        <w:rPr>
          <w:rFonts w:hint="eastAsia"/>
          <w:lang w:eastAsia="zh-CN"/>
        </w:rPr>
        <w:t>41</w:t>
      </w:r>
      <w:r w:rsidRPr="00E43474">
        <w:t>.2.3</w:t>
      </w:r>
      <w:r w:rsidRPr="00E43474">
        <w:tab/>
        <w:t xml:space="preserve">Enforcement of UP security policies for 5G </w:t>
      </w:r>
      <w:proofErr w:type="spellStart"/>
      <w:r w:rsidRPr="00E43474">
        <w:t>ProSe</w:t>
      </w:r>
      <w:proofErr w:type="spellEnd"/>
      <w:r w:rsidRPr="00E43474">
        <w:t xml:space="preserve"> indirect network communication</w:t>
      </w:r>
      <w:bookmarkEnd w:id="650"/>
      <w:bookmarkEnd w:id="651"/>
    </w:p>
    <w:p w14:paraId="34CCF2DD" w14:textId="77777777" w:rsidR="008B30A6" w:rsidRPr="00E43474" w:rsidRDefault="008B30A6" w:rsidP="008B30A6">
      <w:r w:rsidRPr="00E43474">
        <w:t xml:space="preserve">The assumption is that the 5G </w:t>
      </w:r>
      <w:proofErr w:type="spellStart"/>
      <w:r w:rsidRPr="00E43474">
        <w:t>ProSe</w:t>
      </w:r>
      <w:proofErr w:type="spellEnd"/>
      <w:r w:rsidRPr="00E43474">
        <w:t xml:space="preserve"> remote UE and U2N relay have already been authorized by the network to act as remote UE and U2N relay respectively during their registration, and have discovered each other.</w:t>
      </w:r>
    </w:p>
    <w:p w14:paraId="358DCDBF" w14:textId="77777777" w:rsidR="008B30A6" w:rsidRPr="00E43474" w:rsidRDefault="008B30A6" w:rsidP="00C85E2D">
      <w:pPr>
        <w:pStyle w:val="TH"/>
        <w:rPr>
          <w:rFonts w:ascii="DengXian" w:hAnsi="DengXian"/>
        </w:rPr>
      </w:pPr>
      <w:r w:rsidRPr="00E43474">
        <w:object w:dxaOrig="16164" w:dyaOrig="9565" w14:anchorId="429FC98B">
          <v:shape id="_x0000_i1072" type="#_x0000_t75" style="width:456pt;height:270pt" o:ole="">
            <v:imagedata r:id="rId115" o:title=""/>
          </v:shape>
          <o:OLEObject Type="Embed" ProgID="Visio.Drawing.15" ShapeID="_x0000_i1072" DrawAspect="Content" ObjectID="_1709542562" r:id="rId116"/>
        </w:object>
      </w:r>
    </w:p>
    <w:p w14:paraId="1C1ADA7A" w14:textId="77777777" w:rsidR="008B30A6" w:rsidRPr="00E43474" w:rsidRDefault="008B30A6" w:rsidP="00651AAF">
      <w:pPr>
        <w:pStyle w:val="TF"/>
      </w:pPr>
      <w:r w:rsidRPr="00E43474">
        <w:t>Figure 6.</w:t>
      </w:r>
      <w:r w:rsidRPr="00E43474">
        <w:rPr>
          <w:rFonts w:hint="eastAsia"/>
          <w:lang w:eastAsia="zh-CN"/>
        </w:rPr>
        <w:t>41</w:t>
      </w:r>
      <w:r w:rsidRPr="00E43474">
        <w:t xml:space="preserve">.2.3-1: Protection of 5G </w:t>
      </w:r>
      <w:proofErr w:type="spellStart"/>
      <w:r w:rsidRPr="00E43474">
        <w:t>ProSe</w:t>
      </w:r>
      <w:proofErr w:type="spellEnd"/>
      <w:r w:rsidRPr="00E43474">
        <w:t xml:space="preserve"> Indirect Network Communication via L3 U2N Relay</w:t>
      </w:r>
    </w:p>
    <w:p w14:paraId="4D3C35BD" w14:textId="77777777" w:rsidR="008B30A6" w:rsidRPr="00E43474" w:rsidRDefault="008B30A6" w:rsidP="00C85E2D">
      <w:pPr>
        <w:pStyle w:val="B10"/>
      </w:pPr>
      <w:r w:rsidRPr="00E43474">
        <w:t>1.</w:t>
      </w:r>
      <w:r w:rsidRPr="00E43474">
        <w:tab/>
        <w:t>The Remote UE selects the L3 U2N Relay to establish a connection for indirect network communication. The Remote UE sends a Direct Communication Request message to initiate the PC5 link establishment procedure.</w:t>
      </w:r>
    </w:p>
    <w:p w14:paraId="19E66F13" w14:textId="77777777" w:rsidR="008B30A6" w:rsidRPr="00E43474" w:rsidRDefault="008B30A6" w:rsidP="00C85E2D">
      <w:pPr>
        <w:pStyle w:val="B10"/>
      </w:pPr>
      <w:r w:rsidRPr="00E43474">
        <w:t>2.</w:t>
      </w:r>
      <w:r w:rsidRPr="00E43474">
        <w:tab/>
        <w:t>The U2N Relay sends a Relay Key Request (including the Relay Service Code) to the network for the authorization of the U2N relay and remote UE according to the RSC, as well as the generation of the PC5 link root key (e.g. 5G_K</w:t>
      </w:r>
      <w:r w:rsidRPr="00E43474">
        <w:rPr>
          <w:vertAlign w:val="subscript"/>
        </w:rPr>
        <w:t>NRP</w:t>
      </w:r>
      <w:r w:rsidRPr="00E43474">
        <w:t>) and its relevant parameters (e.g. 5GPRUK ID, 5G_K</w:t>
      </w:r>
      <w:r w:rsidRPr="00E43474">
        <w:rPr>
          <w:vertAlign w:val="subscript"/>
        </w:rPr>
        <w:t>NRP</w:t>
      </w:r>
      <w:r w:rsidRPr="00E43474">
        <w:t xml:space="preserve"> Freshness, 5GPRUK_Info, etc.).</w:t>
      </w:r>
    </w:p>
    <w:p w14:paraId="383FF675" w14:textId="603B1156" w:rsidR="008B30A6" w:rsidRPr="00E43474" w:rsidRDefault="008B30A6" w:rsidP="00C85E2D">
      <w:pPr>
        <w:pStyle w:val="B10"/>
      </w:pPr>
      <w:r w:rsidRPr="00E43474">
        <w:t>3.</w:t>
      </w:r>
      <w:r w:rsidRPr="00E43474">
        <w:tab/>
        <w:t xml:space="preserve">The U2N Relay sends a Direct Security Mode Command to the Remote UE, including the relevant parameters for deriving the PC5 link root key, and derives the session keys for PC5 </w:t>
      </w:r>
      <w:r w:rsidR="00AD4188" w:rsidRPr="00E43474">
        <w:t>signalling</w:t>
      </w:r>
      <w:r w:rsidRPr="00E43474">
        <w:t xml:space="preserve"> protection, i.e. the Direct Security Mode Command is protected.</w:t>
      </w:r>
    </w:p>
    <w:p w14:paraId="08DEB615" w14:textId="5515050E" w:rsidR="008B30A6" w:rsidRPr="00E43474" w:rsidRDefault="008B30A6" w:rsidP="00C85E2D">
      <w:pPr>
        <w:pStyle w:val="B10"/>
      </w:pPr>
      <w:r w:rsidRPr="00E43474">
        <w:t>4.</w:t>
      </w:r>
      <w:r w:rsidRPr="00E43474">
        <w:tab/>
        <w:t xml:space="preserve">The Remote UE derives the PC5 link root key based on the parameters received from the U2N relay, and then derives the session keys for PC5 </w:t>
      </w:r>
      <w:r w:rsidR="00AD4188" w:rsidRPr="00E43474">
        <w:t>signalling</w:t>
      </w:r>
      <w:r w:rsidRPr="00E43474">
        <w:t xml:space="preserve"> protection.</w:t>
      </w:r>
    </w:p>
    <w:p w14:paraId="62FBF35B" w14:textId="226FCABF" w:rsidR="008B30A6" w:rsidRPr="00E43474" w:rsidRDefault="008B30A6" w:rsidP="00C85E2D">
      <w:pPr>
        <w:pStyle w:val="B10"/>
      </w:pPr>
      <w:r w:rsidRPr="00E43474">
        <w:t>5.</w:t>
      </w:r>
      <w:r w:rsidRPr="00E43474">
        <w:tab/>
        <w:t xml:space="preserve">The Remote UE sends Direct Security Mode Complete message to U2N Relay, which is protected by the session keys. By this step, the </w:t>
      </w:r>
      <w:r w:rsidR="00AD4188" w:rsidRPr="00E43474">
        <w:t>signalling</w:t>
      </w:r>
      <w:r w:rsidRPr="00E43474">
        <w:t xml:space="preserve"> security of the PC5 link is established.</w:t>
      </w:r>
    </w:p>
    <w:p w14:paraId="76B3DEF2" w14:textId="77777777" w:rsidR="008B30A6" w:rsidRPr="00E43474" w:rsidRDefault="008B30A6" w:rsidP="00C85E2D">
      <w:pPr>
        <w:pStyle w:val="B10"/>
      </w:pPr>
      <w:r w:rsidRPr="00E43474">
        <w:t>6.</w:t>
      </w:r>
      <w:r w:rsidRPr="00E43474">
        <w:tab/>
        <w:t>As per TS 23.304 [16], if there is no PDU Session associated with the RSC or a new PDU Session for relaying is needed, the U2N Relay initiates a new PDU session establishment procedure for relaying before completing the PC5 connection establishment.</w:t>
      </w:r>
    </w:p>
    <w:p w14:paraId="6D7CD18A" w14:textId="77777777" w:rsidR="008B30A6" w:rsidRPr="00E43474" w:rsidRDefault="008B30A6" w:rsidP="00C85E2D">
      <w:pPr>
        <w:pStyle w:val="B10"/>
      </w:pPr>
      <w:r w:rsidRPr="00E43474">
        <w:t>7.</w:t>
      </w:r>
      <w:r w:rsidRPr="00E43474">
        <w:tab/>
        <w:t xml:space="preserve">As per TS 33.501 [14] and TS 23.502 [10], the SMF sets the UP security policies for the PDU session for relaying requested by the U2N Relay, and provides the UP security policies to the NG-RAN. </w:t>
      </w:r>
    </w:p>
    <w:p w14:paraId="687F7D10" w14:textId="77777777" w:rsidR="008B30A6" w:rsidRPr="00E43474" w:rsidRDefault="008B30A6" w:rsidP="00C85E2D">
      <w:pPr>
        <w:pStyle w:val="B10"/>
      </w:pPr>
      <w:r w:rsidRPr="00E43474">
        <w:t>8.</w:t>
      </w:r>
      <w:r w:rsidRPr="00E43474">
        <w:tab/>
        <w:t xml:space="preserve">The NG-RAN activates </w:t>
      </w:r>
      <w:proofErr w:type="spellStart"/>
      <w:r w:rsidRPr="00E43474">
        <w:t>Uu</w:t>
      </w:r>
      <w:proofErr w:type="spellEnd"/>
      <w:r w:rsidRPr="00E43474">
        <w:t xml:space="preserve"> UP security protection based on the UP security policies received from the core network.</w:t>
      </w:r>
    </w:p>
    <w:p w14:paraId="7DEDB83C" w14:textId="65B18A5E" w:rsidR="008B30A6" w:rsidRPr="00E43474" w:rsidRDefault="008B30A6" w:rsidP="00C85E2D">
      <w:pPr>
        <w:pStyle w:val="B10"/>
      </w:pPr>
      <w:r w:rsidRPr="00E43474">
        <w:lastRenderedPageBreak/>
        <w:t>9.</w:t>
      </w:r>
      <w:r w:rsidRPr="00E43474">
        <w:tab/>
        <w:t xml:space="preserve">The NG-RAN indicates the </w:t>
      </w:r>
      <w:proofErr w:type="spellStart"/>
      <w:r w:rsidRPr="00E43474">
        <w:t>Uu</w:t>
      </w:r>
      <w:proofErr w:type="spellEnd"/>
      <w:r w:rsidRPr="00E43474">
        <w:t xml:space="preserve"> UP security activation status to the relay UE using RRC Connection Reconfiguration procedure, according to TS 33.501 [14]. Meanwhile, the NG-RAN sends N2 PDU Session Response to the AMF.</w:t>
      </w:r>
      <w:r w:rsidR="00CD4599" w:rsidRPr="00E43474">
        <w:t xml:space="preserve"> </w:t>
      </w:r>
    </w:p>
    <w:p w14:paraId="23C1C571" w14:textId="77777777" w:rsidR="008B30A6" w:rsidRPr="00E43474" w:rsidRDefault="008B30A6" w:rsidP="00C85E2D">
      <w:pPr>
        <w:pStyle w:val="B10"/>
      </w:pPr>
      <w:r w:rsidRPr="00E43474">
        <w:t>10.</w:t>
      </w:r>
      <w:r w:rsidRPr="00E43474">
        <w:tab/>
        <w:t xml:space="preserve">The U2N relay activates its </w:t>
      </w:r>
      <w:proofErr w:type="spellStart"/>
      <w:r w:rsidRPr="00E43474">
        <w:t>Uu</w:t>
      </w:r>
      <w:proofErr w:type="spellEnd"/>
      <w:r w:rsidRPr="00E43474">
        <w:t xml:space="preserve"> UP security based on the security activation indication received from the NG-RAN. From this step on, the </w:t>
      </w:r>
      <w:proofErr w:type="spellStart"/>
      <w:r w:rsidRPr="00E43474">
        <w:t>Uu</w:t>
      </w:r>
      <w:proofErr w:type="spellEnd"/>
      <w:r w:rsidRPr="00E43474">
        <w:t xml:space="preserve"> UP security in Figure 6.Y.2.1-1 is protected based on the UP security policies set for the relayed service.</w:t>
      </w:r>
    </w:p>
    <w:p w14:paraId="5BC04C40" w14:textId="77777777" w:rsidR="008B30A6" w:rsidRPr="00E43474" w:rsidRDefault="008B30A6" w:rsidP="00C85E2D">
      <w:pPr>
        <w:pStyle w:val="B10"/>
      </w:pPr>
      <w:r w:rsidRPr="00E43474">
        <w:t>11.</w:t>
      </w:r>
      <w:r w:rsidRPr="00E43474">
        <w:tab/>
        <w:t xml:space="preserve">The U2N relay further activates its PC5 UP security based on its </w:t>
      </w:r>
      <w:proofErr w:type="spellStart"/>
      <w:r w:rsidRPr="00E43474">
        <w:t>Uu</w:t>
      </w:r>
      <w:proofErr w:type="spellEnd"/>
      <w:r w:rsidRPr="00E43474">
        <w:t xml:space="preserve"> UP security activation status for alignment.</w:t>
      </w:r>
    </w:p>
    <w:p w14:paraId="7B3A2909" w14:textId="35C1C100" w:rsidR="008B30A6" w:rsidRPr="00E43474" w:rsidRDefault="008B30A6" w:rsidP="00C85E2D">
      <w:pPr>
        <w:pStyle w:val="B10"/>
      </w:pPr>
      <w:r w:rsidRPr="00E43474">
        <w:t>12.</w:t>
      </w:r>
      <w:r w:rsidRPr="00E43474">
        <w:tab/>
        <w:t xml:space="preserve">The U2N relay sends the Direct Communication Accept message to the Remote UE to accept the PC5 connection establishment, which includes the PC5 UP security activation indication. The whole message is protected with PC5 </w:t>
      </w:r>
      <w:r w:rsidR="00AD4188" w:rsidRPr="00E43474">
        <w:t>signalling</w:t>
      </w:r>
      <w:r w:rsidRPr="00E43474">
        <w:t xml:space="preserve"> security, hence the PC5 UP security activation indication sent from the relay is protected. Meanwhile, the U2N relay sends the Remote UE </w:t>
      </w:r>
      <w:r w:rsidRPr="00E43474">
        <w:rPr>
          <w:rFonts w:hint="eastAsia"/>
          <w:lang w:eastAsia="zh-CN"/>
        </w:rPr>
        <w:t>R</w:t>
      </w:r>
      <w:r w:rsidRPr="00E43474">
        <w:t xml:space="preserve">eport to its </w:t>
      </w:r>
      <w:r w:rsidRPr="00E43474">
        <w:rPr>
          <w:rFonts w:hint="eastAsia"/>
          <w:lang w:eastAsia="zh-CN"/>
        </w:rPr>
        <w:t>S</w:t>
      </w:r>
      <w:r w:rsidRPr="00E43474">
        <w:t>MF.</w:t>
      </w:r>
    </w:p>
    <w:p w14:paraId="01452CCB" w14:textId="77777777" w:rsidR="008B30A6" w:rsidRPr="00E43474" w:rsidRDefault="008B30A6" w:rsidP="00C85E2D">
      <w:pPr>
        <w:pStyle w:val="B10"/>
      </w:pPr>
      <w:r w:rsidRPr="00E43474">
        <w:t>13.</w:t>
      </w:r>
      <w:r w:rsidRPr="00E43474">
        <w:tab/>
        <w:t>The Remote UE activates its PC5 UP security according to the PC5 UP security activation indication received from the U2N relay. From this step on, the PC5 UP security in Figure 6.</w:t>
      </w:r>
      <w:r w:rsidRPr="00E43474">
        <w:rPr>
          <w:rFonts w:hint="eastAsia"/>
          <w:lang w:eastAsia="zh-CN"/>
        </w:rPr>
        <w:t>41</w:t>
      </w:r>
      <w:r w:rsidRPr="00E43474">
        <w:t>.2.1-1 is protected based on the UP security policies set for the relayed service.</w:t>
      </w:r>
    </w:p>
    <w:p w14:paraId="55D41839" w14:textId="77777777" w:rsidR="008B30A6" w:rsidRPr="00E43474" w:rsidRDefault="008B30A6" w:rsidP="00C85E2D">
      <w:pPr>
        <w:pStyle w:val="B10"/>
      </w:pPr>
      <w:r w:rsidRPr="00E43474">
        <w:t>14.</w:t>
      </w:r>
      <w:r w:rsidRPr="00E43474">
        <w:tab/>
        <w:t xml:space="preserve">The service data relayed between the Remote UE and network over the PC5 link and </w:t>
      </w:r>
      <w:proofErr w:type="spellStart"/>
      <w:r w:rsidRPr="00E43474">
        <w:t>Uu</w:t>
      </w:r>
      <w:proofErr w:type="spellEnd"/>
      <w:r w:rsidRPr="00E43474">
        <w:t xml:space="preserve"> link are now sent with protection based on the UP security policies set by the core network.</w:t>
      </w:r>
    </w:p>
    <w:p w14:paraId="44B2308E" w14:textId="6515FF01" w:rsidR="008B30A6" w:rsidRPr="00E43474" w:rsidRDefault="008B30A6" w:rsidP="008B30A6">
      <w:r w:rsidRPr="00E43474">
        <w:t xml:space="preserve">With the above procedure, the integrity, confidentiality and anti-replay protection between the Remote UE and the 3GPP network can be supported through consistent enforcement of UP security policies between the Remote UE and the network for the relayed service, as well as the aligned security protection for </w:t>
      </w:r>
      <w:proofErr w:type="spellStart"/>
      <w:r w:rsidRPr="00E43474">
        <w:t>Uu</w:t>
      </w:r>
      <w:proofErr w:type="spellEnd"/>
      <w:r w:rsidRPr="00E43474">
        <w:t xml:space="preserve"> signalling and PC5 </w:t>
      </w:r>
      <w:r w:rsidR="00AD4188" w:rsidRPr="00E43474">
        <w:t>signalling</w:t>
      </w:r>
      <w:r w:rsidRPr="00E43474">
        <w:t>.</w:t>
      </w:r>
    </w:p>
    <w:p w14:paraId="02FD8178" w14:textId="77777777" w:rsidR="008B30A6" w:rsidRPr="00E43474" w:rsidRDefault="008B30A6" w:rsidP="008B30A6">
      <w:pPr>
        <w:pStyle w:val="Heading3"/>
      </w:pPr>
      <w:bookmarkStart w:id="652" w:name="_Toc92180341"/>
      <w:bookmarkStart w:id="653" w:name="_Toc98929696"/>
      <w:r w:rsidRPr="00E43474">
        <w:t>6.</w:t>
      </w:r>
      <w:r w:rsidRPr="00E43474">
        <w:rPr>
          <w:rFonts w:hint="eastAsia"/>
          <w:lang w:eastAsia="zh-CN"/>
        </w:rPr>
        <w:t>41</w:t>
      </w:r>
      <w:r w:rsidRPr="00E43474">
        <w:t>.3</w:t>
      </w:r>
      <w:r w:rsidRPr="00E43474">
        <w:tab/>
        <w:t>Evaluation</w:t>
      </w:r>
      <w:bookmarkEnd w:id="652"/>
      <w:bookmarkEnd w:id="653"/>
    </w:p>
    <w:p w14:paraId="525C8FD1" w14:textId="77777777" w:rsidR="008B30A6" w:rsidRPr="00E43474" w:rsidRDefault="008B30A6" w:rsidP="008B30A6">
      <w:pPr>
        <w:rPr>
          <w:lang w:eastAsia="zh-CN"/>
        </w:rPr>
      </w:pPr>
      <w:r w:rsidRPr="00E43474">
        <w:rPr>
          <w:rFonts w:hint="eastAsia"/>
          <w:lang w:eastAsia="zh-CN"/>
        </w:rPr>
        <w:t>T</w:t>
      </w:r>
      <w:r w:rsidRPr="00E43474">
        <w:rPr>
          <w:lang w:eastAsia="zh-CN"/>
        </w:rPr>
        <w:t>his solution addresses the requirement of integrity, confidentiality and anti-replay protection between the Remote UE and the 3GPP network in key issue #3 for the security of UE-to-Network Relay.</w:t>
      </w:r>
    </w:p>
    <w:p w14:paraId="440619BF" w14:textId="3CB42CC4" w:rsidR="008B30A6" w:rsidRPr="00E43474" w:rsidRDefault="008B30A6" w:rsidP="008B30A6">
      <w:pPr>
        <w:rPr>
          <w:lang w:eastAsia="zh-CN"/>
        </w:rPr>
      </w:pPr>
      <w:r w:rsidRPr="00E43474">
        <w:rPr>
          <w:lang w:eastAsia="zh-CN"/>
        </w:rPr>
        <w:t xml:space="preserve">The protection on signalling relies on the alignment of </w:t>
      </w:r>
      <w:proofErr w:type="spellStart"/>
      <w:r w:rsidRPr="00E43474">
        <w:rPr>
          <w:lang w:eastAsia="zh-CN"/>
        </w:rPr>
        <w:t>Uu</w:t>
      </w:r>
      <w:proofErr w:type="spellEnd"/>
      <w:r w:rsidRPr="00E43474">
        <w:rPr>
          <w:lang w:eastAsia="zh-CN"/>
        </w:rPr>
        <w:t xml:space="preserve"> signalling security and PC5 </w:t>
      </w:r>
      <w:r w:rsidR="00AD4188" w:rsidRPr="00E43474">
        <w:rPr>
          <w:lang w:eastAsia="zh-CN"/>
        </w:rPr>
        <w:t>signalling</w:t>
      </w:r>
      <w:r w:rsidRPr="00E43474">
        <w:rPr>
          <w:lang w:eastAsia="zh-CN"/>
        </w:rPr>
        <w:t xml:space="preserve"> security, which reuses the AS security in TS 33.501 [14] and PC5 </w:t>
      </w:r>
      <w:r w:rsidR="00AD4188" w:rsidRPr="00E43474">
        <w:rPr>
          <w:lang w:eastAsia="zh-CN"/>
        </w:rPr>
        <w:t>signalling</w:t>
      </w:r>
      <w:r w:rsidRPr="00E43474">
        <w:rPr>
          <w:lang w:eastAsia="zh-CN"/>
        </w:rPr>
        <w:t xml:space="preserve"> protection </w:t>
      </w:r>
      <w:r w:rsidRPr="00E43474">
        <w:t xml:space="preserve">for LTE </w:t>
      </w:r>
      <w:proofErr w:type="spellStart"/>
      <w:r w:rsidRPr="00E43474">
        <w:t>ProSe</w:t>
      </w:r>
      <w:proofErr w:type="spellEnd"/>
      <w:r w:rsidRPr="00E43474">
        <w:t xml:space="preserve"> indirect relay communication</w:t>
      </w:r>
      <w:r w:rsidRPr="00E43474">
        <w:rPr>
          <w:lang w:eastAsia="zh-CN"/>
        </w:rPr>
        <w:t xml:space="preserve"> in TS 33.303 [6] respectively.</w:t>
      </w:r>
    </w:p>
    <w:p w14:paraId="3916968B" w14:textId="136358E6" w:rsidR="008B30A6" w:rsidRPr="00E43474" w:rsidRDefault="008B30A6" w:rsidP="008B30A6">
      <w:r w:rsidRPr="00E43474">
        <w:rPr>
          <w:lang w:eastAsia="zh-CN"/>
        </w:rPr>
        <w:t xml:space="preserve">The protection on user plane relies on the UP security policies set by the network for the relayed service, which need to be consistently enforced by the Remote UE and the NG-RAN. This largely reuses the existing mechanisms for configuration and enforcement of UP security policies defined in </w:t>
      </w:r>
      <w:r w:rsidRPr="00E43474">
        <w:t xml:space="preserve">TS 33.501 [14] and TS 23.502 [10]. The only difference and impact are that the relay UE needs to internally map its </w:t>
      </w:r>
      <w:proofErr w:type="spellStart"/>
      <w:r w:rsidRPr="00E43474">
        <w:t>Uu</w:t>
      </w:r>
      <w:proofErr w:type="spellEnd"/>
      <w:r w:rsidRPr="00E43474">
        <w:t xml:space="preserve"> UP security activation status to its PC5 UP security activation status, which is then indicated to the Remote UE, for alignment between </w:t>
      </w:r>
      <w:proofErr w:type="spellStart"/>
      <w:r w:rsidRPr="00E43474">
        <w:t>Uu</w:t>
      </w:r>
      <w:proofErr w:type="spellEnd"/>
      <w:r w:rsidRPr="00E43474">
        <w:t xml:space="preserve"> UP security and PC5 UP security.</w:t>
      </w:r>
    </w:p>
    <w:p w14:paraId="7EFE55BB" w14:textId="77777777" w:rsidR="001873CE" w:rsidRPr="00E43474" w:rsidRDefault="001873CE" w:rsidP="001873CE">
      <w:r w:rsidRPr="00E43474">
        <w:t>The Key Generation Function could be the 5G PKMF or other control plane network functions. Hence this solution is applicable to both CP based solutions and UP based solutions for U2N relay security.</w:t>
      </w:r>
    </w:p>
    <w:p w14:paraId="7E2BDE11" w14:textId="3BFF5C19" w:rsidR="001873CE" w:rsidRPr="00E43474" w:rsidRDefault="001873CE" w:rsidP="00651AAF">
      <w:pPr>
        <w:pStyle w:val="NO"/>
        <w:rPr>
          <w:lang w:eastAsia="zh-CN"/>
        </w:rPr>
      </w:pPr>
      <w:r w:rsidRPr="00E43474">
        <w:rPr>
          <w:caps/>
        </w:rPr>
        <w:t>Note</w:t>
      </w:r>
      <w:r w:rsidRPr="00E43474">
        <w:t>:</w:t>
      </w:r>
      <w:r w:rsidR="004708AC">
        <w:tab/>
      </w:r>
      <w:r w:rsidRPr="00E43474">
        <w:t xml:space="preserve">Further evaluation is </w:t>
      </w:r>
      <w:r w:rsidR="00C85E2D" w:rsidRPr="00E43474">
        <w:rPr>
          <w:lang w:eastAsia="zh-CN"/>
        </w:rPr>
        <w:t>not addressed in the present document</w:t>
      </w:r>
      <w:r w:rsidRPr="00E43474">
        <w:t>.</w:t>
      </w:r>
    </w:p>
    <w:p w14:paraId="49B9D92B" w14:textId="77777777" w:rsidR="006D0ED3" w:rsidRPr="00E43474" w:rsidRDefault="006D0ED3" w:rsidP="006D0ED3">
      <w:pPr>
        <w:pStyle w:val="Heading2"/>
      </w:pPr>
      <w:bookmarkStart w:id="654" w:name="_Toc92180342"/>
      <w:bookmarkStart w:id="655" w:name="_Toc98929697"/>
      <w:r w:rsidRPr="00E43474">
        <w:rPr>
          <w:lang w:eastAsia="zh-CN"/>
        </w:rPr>
        <w:t>6</w:t>
      </w:r>
      <w:r w:rsidRPr="00E43474">
        <w:t>.</w:t>
      </w:r>
      <w:r w:rsidRPr="00E43474">
        <w:rPr>
          <w:rFonts w:hint="eastAsia"/>
          <w:lang w:eastAsia="zh-CN"/>
        </w:rPr>
        <w:t>42</w:t>
      </w:r>
      <w:r w:rsidRPr="00E43474">
        <w:tab/>
        <w:t>Solution #</w:t>
      </w:r>
      <w:r w:rsidRPr="00E43474">
        <w:rPr>
          <w:rFonts w:hint="eastAsia"/>
          <w:lang w:eastAsia="zh-CN"/>
        </w:rPr>
        <w:t>42</w:t>
      </w:r>
      <w:r w:rsidRPr="00E43474">
        <w:t xml:space="preserve">: </w:t>
      </w:r>
      <w:r w:rsidRPr="00E43474">
        <w:rPr>
          <w:lang w:eastAsia="zh-CN"/>
        </w:rPr>
        <w:t>Privacy enhancements during PC5 link setup for UE-to-Network relay</w:t>
      </w:r>
      <w:bookmarkEnd w:id="654"/>
      <w:bookmarkEnd w:id="655"/>
    </w:p>
    <w:p w14:paraId="501B35FD" w14:textId="77777777" w:rsidR="00B00F12" w:rsidRPr="00E43474" w:rsidRDefault="00B00F12" w:rsidP="00B00F12">
      <w:pPr>
        <w:pStyle w:val="Heading3"/>
      </w:pPr>
      <w:bookmarkStart w:id="656" w:name="_Toc92180343"/>
      <w:bookmarkStart w:id="657" w:name="_Toc98929698"/>
      <w:r w:rsidRPr="00E43474">
        <w:t>6.</w:t>
      </w:r>
      <w:r w:rsidRPr="00E43474">
        <w:rPr>
          <w:rFonts w:hint="eastAsia"/>
          <w:lang w:eastAsia="zh-CN"/>
        </w:rPr>
        <w:t>42</w:t>
      </w:r>
      <w:r w:rsidRPr="00E43474">
        <w:t>.1</w:t>
      </w:r>
      <w:r w:rsidRPr="00E43474">
        <w:tab/>
        <w:t>Introduction</w:t>
      </w:r>
      <w:bookmarkEnd w:id="656"/>
      <w:bookmarkEnd w:id="657"/>
    </w:p>
    <w:p w14:paraId="3EF2FA56" w14:textId="7994CBAB" w:rsidR="00B00F12" w:rsidRPr="00E43474" w:rsidRDefault="00B00F12" w:rsidP="00B00F12">
      <w:r w:rsidRPr="00E43474">
        <w:t>This solution addresses KI #5. This solution provides a mechanism for protecting fields such as the RSC (and PRUK ID) during PC5 link setup for UE-to-Network (U2N) relay when RSC is protected in restricted discovery. In restricted discovery, RSC is protected (i.e., scrambled and/or ciphered) in both discovery model A and B based on the provisioned discovery security parameters (i.e., DUSKs and/or DUCKs). However, the RSC is not protected in subsequent link setup procedure even when it can be protected in a similar way as in the discovery. To ensure this privacy protection in the subsequent link setup procedures, this solution can be optionally enabled by applying the same protection mechanisms to the Remote UE</w:t>
      </w:r>
      <w:r w:rsidR="00ED741C" w:rsidRPr="00E43474">
        <w:t>'</w:t>
      </w:r>
      <w:r w:rsidRPr="00E43474">
        <w:t>s parameters exchanged in the PC5 link setup message, e.g., RSC (and PRUK ID) if they are transmitted between the Remote UE and the U2N relay. Note that this protection mechanism only applies when the RSC is privacy protected during restricted discovery procedure.</w:t>
      </w:r>
      <w:r w:rsidR="00CD4599" w:rsidRPr="00E43474">
        <w:t xml:space="preserve"> </w:t>
      </w:r>
      <w:r w:rsidRPr="00E43474">
        <w:t xml:space="preserve"> </w:t>
      </w:r>
    </w:p>
    <w:p w14:paraId="0A7A7D67" w14:textId="77777777" w:rsidR="00B00F12" w:rsidRPr="00E43474" w:rsidRDefault="00B00F12" w:rsidP="00B00F12">
      <w:pPr>
        <w:pStyle w:val="Heading3"/>
      </w:pPr>
      <w:bookmarkStart w:id="658" w:name="_Toc92180344"/>
      <w:bookmarkStart w:id="659" w:name="_Toc98929699"/>
      <w:r w:rsidRPr="00E43474">
        <w:lastRenderedPageBreak/>
        <w:t>6.</w:t>
      </w:r>
      <w:r w:rsidRPr="00E43474">
        <w:rPr>
          <w:rFonts w:hint="eastAsia"/>
          <w:lang w:eastAsia="zh-CN"/>
        </w:rPr>
        <w:t>42</w:t>
      </w:r>
      <w:r w:rsidRPr="00E43474">
        <w:t>.2</w:t>
      </w:r>
      <w:r w:rsidRPr="00E43474">
        <w:tab/>
        <w:t>Solution details</w:t>
      </w:r>
      <w:bookmarkEnd w:id="658"/>
      <w:bookmarkEnd w:id="659"/>
    </w:p>
    <w:p w14:paraId="182988D3" w14:textId="77777777" w:rsidR="00B00F12" w:rsidRPr="00E43474" w:rsidRDefault="00B00F12" w:rsidP="00B00F12">
      <w:pPr>
        <w:pStyle w:val="Heading4"/>
      </w:pPr>
      <w:bookmarkStart w:id="660" w:name="_Toc92180345"/>
      <w:bookmarkStart w:id="661" w:name="_Toc98929700"/>
      <w:r w:rsidRPr="00E43474">
        <w:t>6.</w:t>
      </w:r>
      <w:r w:rsidRPr="00E43474">
        <w:rPr>
          <w:rFonts w:hint="eastAsia"/>
          <w:lang w:eastAsia="zh-CN"/>
        </w:rPr>
        <w:t>42</w:t>
      </w:r>
      <w:r w:rsidRPr="00E43474">
        <w:t>.2.1</w:t>
      </w:r>
      <w:r w:rsidRPr="00E43474">
        <w:tab/>
        <w:t>General</w:t>
      </w:r>
      <w:bookmarkEnd w:id="660"/>
      <w:bookmarkEnd w:id="661"/>
    </w:p>
    <w:p w14:paraId="0C72C72B" w14:textId="77777777" w:rsidR="00B00F12" w:rsidRPr="00E43474" w:rsidRDefault="00B00F12" w:rsidP="00B00F12">
      <w:r w:rsidRPr="00E43474">
        <w:t>This solution provides a mechanism to optionally privacy protect the RSC and PRUK ID in Direct Communication Request (DCR) message based on the provisioned discovery security materials in case a restricted discovery is used to protect the discovery message during a PC5 link setup procedure for U2N relay service. In particular, the RSC and PRUK ID in DCR message are protected using the code-receiving security parameters as described in clause 6.</w:t>
      </w:r>
      <w:r w:rsidRPr="00E43474">
        <w:rPr>
          <w:rFonts w:hint="eastAsia"/>
          <w:lang w:eastAsia="zh-CN"/>
        </w:rPr>
        <w:t>42</w:t>
      </w:r>
      <w:r w:rsidRPr="00E43474">
        <w:t>.2.2. The U2N relay, on receiving the DCR message, retrieves the RSC and PRUK ID from DCR message using the code-sending security parameters as described in clause 6.</w:t>
      </w:r>
      <w:r w:rsidRPr="00E43474">
        <w:rPr>
          <w:rFonts w:hint="eastAsia"/>
          <w:lang w:eastAsia="zh-CN"/>
        </w:rPr>
        <w:t>42</w:t>
      </w:r>
      <w:r w:rsidRPr="00E43474">
        <w:t>.2.2 and checks if the RSC matches with the one that it sent in the discovery message. The reason that the code-receiving security parameters are used for privacy protection is to have consistency between discovery Model A and Model B, and reuse the already provisioned security parameters. The rest of the PC5 setup procedure remains the same as described in the U2N relay solution selected for the normative work.</w:t>
      </w:r>
    </w:p>
    <w:p w14:paraId="2A4F7F29" w14:textId="77777777" w:rsidR="00B00F12" w:rsidRPr="00E43474" w:rsidRDefault="00B00F12" w:rsidP="00B00F12">
      <w:pPr>
        <w:pStyle w:val="Heading4"/>
      </w:pPr>
      <w:bookmarkStart w:id="662" w:name="_Toc92180346"/>
      <w:bookmarkStart w:id="663" w:name="_Toc98929701"/>
      <w:r w:rsidRPr="00E43474">
        <w:t>6.</w:t>
      </w:r>
      <w:r w:rsidRPr="00E43474">
        <w:rPr>
          <w:rFonts w:hint="eastAsia"/>
          <w:lang w:eastAsia="zh-CN"/>
        </w:rPr>
        <w:t>42</w:t>
      </w:r>
      <w:r w:rsidRPr="00E43474">
        <w:t>.2.2</w:t>
      </w:r>
      <w:r w:rsidRPr="00E43474">
        <w:tab/>
        <w:t>Protection of PRUK ID and RSC over the PC5 interface</w:t>
      </w:r>
      <w:bookmarkEnd w:id="662"/>
      <w:bookmarkEnd w:id="663"/>
    </w:p>
    <w:p w14:paraId="46CE06C2" w14:textId="77777777" w:rsidR="00B00F12" w:rsidRPr="00E43474" w:rsidRDefault="00B00F12" w:rsidP="00B00F12">
      <w:r w:rsidRPr="00E43474">
        <w:t>The Remote UE does the following:</w:t>
      </w:r>
    </w:p>
    <w:p w14:paraId="68E62986" w14:textId="6F5878DB" w:rsidR="00B00F12" w:rsidRPr="00E43474" w:rsidRDefault="00B00F12" w:rsidP="00651AAF">
      <w:pPr>
        <w:pStyle w:val="B10"/>
      </w:pPr>
      <w:r w:rsidRPr="00E43474">
        <w:t>1. If DUCK available, set DUCK as key K. If DUCK is not available, then choose DUSK as K. If neither DUCK nor DUSK are available, the DCR message is not protected, and Steps 2-4 can be skipped.</w:t>
      </w:r>
    </w:p>
    <w:p w14:paraId="3D31FB47" w14:textId="5B3A5E4D" w:rsidR="00B00F12" w:rsidRPr="00E43474" w:rsidRDefault="00B00F12" w:rsidP="00651AAF">
      <w:pPr>
        <w:pStyle w:val="B10"/>
      </w:pPr>
      <w:r w:rsidRPr="00E43474">
        <w:t>2. Form Message = RSC || PRUK ID</w:t>
      </w:r>
    </w:p>
    <w:p w14:paraId="4181A058" w14:textId="20027294" w:rsidR="00B00F12" w:rsidRPr="00E43474" w:rsidRDefault="00B00F12" w:rsidP="00651AAF">
      <w:pPr>
        <w:pStyle w:val="B10"/>
      </w:pPr>
      <w:r w:rsidRPr="00E43474">
        <w:t xml:space="preserve">3. Calculate </w:t>
      </w:r>
      <w:r w:rsidRPr="00E43474">
        <w:rPr>
          <w:i/>
        </w:rPr>
        <w:t>Keystream</w:t>
      </w:r>
      <w:r w:rsidRPr="00E43474">
        <w:t xml:space="preserve"> = KDF (K, UTC-based counter, RSC) – see subclause 6.</w:t>
      </w:r>
      <w:r w:rsidRPr="00E43474">
        <w:rPr>
          <w:rFonts w:hint="eastAsia"/>
          <w:lang w:eastAsia="zh-CN"/>
        </w:rPr>
        <w:t>42</w:t>
      </w:r>
      <w:r w:rsidRPr="00E43474">
        <w:t xml:space="preserve">.2.3. </w:t>
      </w:r>
    </w:p>
    <w:p w14:paraId="24F129BC" w14:textId="73A0455D" w:rsidR="00B00F12" w:rsidRPr="00E43474" w:rsidRDefault="00B00F12" w:rsidP="00651AAF">
      <w:pPr>
        <w:pStyle w:val="B10"/>
      </w:pPr>
      <w:r w:rsidRPr="00E43474">
        <w:t xml:space="preserve">4. Ciphertext = Message XOR </w:t>
      </w:r>
      <w:r w:rsidRPr="00E43474">
        <w:rPr>
          <w:i/>
        </w:rPr>
        <w:t>Keystream</w:t>
      </w:r>
    </w:p>
    <w:p w14:paraId="5C9F6ABC" w14:textId="5917F09F" w:rsidR="00B00F12" w:rsidRPr="00E43474" w:rsidRDefault="00B00F12" w:rsidP="00B00F12">
      <w:r w:rsidRPr="00E43474">
        <w:t>The UE-to-network relay does the following to retrieve the protected fields of the received DCR message, e.g., RSC and PRUK ID:</w:t>
      </w:r>
    </w:p>
    <w:p w14:paraId="6ACE8D4E" w14:textId="0676DB5B" w:rsidR="00B00F12" w:rsidRPr="00E43474" w:rsidRDefault="00B00F12" w:rsidP="00651AAF">
      <w:pPr>
        <w:pStyle w:val="B10"/>
      </w:pPr>
      <w:r w:rsidRPr="00E43474">
        <w:t>1. If DUCK available, set DUCK as key K. If DUCK is not available, then choose DUSK as K. If neither DUCK nor DUSK are available, the DCR message is not protected and Steps 2-5 can be skipped.</w:t>
      </w:r>
    </w:p>
    <w:p w14:paraId="02FEBA26" w14:textId="63EEF25A" w:rsidR="00B00F12" w:rsidRPr="00E43474" w:rsidRDefault="00B00F12" w:rsidP="00651AAF">
      <w:pPr>
        <w:pStyle w:val="B10"/>
      </w:pPr>
      <w:r w:rsidRPr="00E43474">
        <w:t>2. Form Ciphertext = a part of protected (RSC || PRUK ID) in the received DCR message.</w:t>
      </w:r>
    </w:p>
    <w:p w14:paraId="0137FEA1" w14:textId="6928EED0" w:rsidR="00B00F12" w:rsidRPr="00E43474" w:rsidRDefault="00B00F12" w:rsidP="00651AAF">
      <w:pPr>
        <w:pStyle w:val="B10"/>
      </w:pPr>
      <w:r w:rsidRPr="00E43474">
        <w:t xml:space="preserve">3. Calculate </w:t>
      </w:r>
      <w:r w:rsidRPr="00E43474">
        <w:rPr>
          <w:i/>
        </w:rPr>
        <w:t>Keystream</w:t>
      </w:r>
      <w:r w:rsidRPr="00E43474">
        <w:t xml:space="preserve"> = KDF (K, UTC-based counter, RSC) – see subclause 6.</w:t>
      </w:r>
      <w:r w:rsidRPr="00E43474">
        <w:rPr>
          <w:rFonts w:hint="eastAsia"/>
          <w:lang w:eastAsia="zh-CN"/>
        </w:rPr>
        <w:t>42</w:t>
      </w:r>
      <w:r w:rsidRPr="00E43474">
        <w:t>.2.3.</w:t>
      </w:r>
    </w:p>
    <w:p w14:paraId="0C7642B5" w14:textId="4184A965" w:rsidR="00B00F12" w:rsidRPr="00E43474" w:rsidRDefault="00B00F12" w:rsidP="00651AAF">
      <w:pPr>
        <w:pStyle w:val="B10"/>
        <w:rPr>
          <w:i/>
        </w:rPr>
      </w:pPr>
      <w:r w:rsidRPr="00E43474">
        <w:t>4. Obtain (</w:t>
      </w:r>
      <w:proofErr w:type="spellStart"/>
      <w:r w:rsidRPr="00E43474">
        <w:t>RSC_Received</w:t>
      </w:r>
      <w:proofErr w:type="spellEnd"/>
      <w:r w:rsidRPr="00E43474">
        <w:t xml:space="preserve"> || PRUK </w:t>
      </w:r>
      <w:proofErr w:type="spellStart"/>
      <w:r w:rsidRPr="00E43474">
        <w:t>ID_Received</w:t>
      </w:r>
      <w:proofErr w:type="spellEnd"/>
      <w:r w:rsidRPr="00E43474">
        <w:t xml:space="preserve">) = </w:t>
      </w:r>
      <w:proofErr w:type="spellStart"/>
      <w:r w:rsidRPr="00E43474">
        <w:t>MessageReceived</w:t>
      </w:r>
      <w:proofErr w:type="spellEnd"/>
      <w:r w:rsidRPr="00E43474">
        <w:t xml:space="preserve"> = Ciphertext XOR </w:t>
      </w:r>
      <w:r w:rsidRPr="00E43474">
        <w:rPr>
          <w:i/>
        </w:rPr>
        <w:t>Keystream</w:t>
      </w:r>
    </w:p>
    <w:p w14:paraId="6CF49AF9" w14:textId="399EDB16" w:rsidR="00B00F12" w:rsidRPr="00E43474" w:rsidRDefault="00B00F12" w:rsidP="00651AAF">
      <w:pPr>
        <w:pStyle w:val="B10"/>
      </w:pPr>
      <w:r w:rsidRPr="00E43474">
        <w:t xml:space="preserve">5. If </w:t>
      </w:r>
      <w:proofErr w:type="spellStart"/>
      <w:r w:rsidRPr="00E43474">
        <w:t>RSC_Received</w:t>
      </w:r>
      <w:proofErr w:type="spellEnd"/>
      <w:r w:rsidRPr="00E43474">
        <w:t xml:space="preserve"> equals RSC in Step 3, then accept </w:t>
      </w:r>
      <w:proofErr w:type="spellStart"/>
      <w:r w:rsidRPr="00E43474">
        <w:t>MessageReceived</w:t>
      </w:r>
      <w:proofErr w:type="spellEnd"/>
      <w:r w:rsidRPr="00E43474">
        <w:t xml:space="preserve"> as RSC || PRUK ID. </w:t>
      </w:r>
    </w:p>
    <w:p w14:paraId="7EEA2A74" w14:textId="6A5874F0" w:rsidR="00B00F12" w:rsidRPr="00E43474" w:rsidRDefault="00B00F12" w:rsidP="00B00F12">
      <w:pPr>
        <w:pStyle w:val="Heading4"/>
      </w:pPr>
      <w:bookmarkStart w:id="664" w:name="_Toc92180347"/>
      <w:bookmarkStart w:id="665" w:name="_Toc98929702"/>
      <w:r w:rsidRPr="00E43474">
        <w:t>6.</w:t>
      </w:r>
      <w:r w:rsidRPr="00E43474">
        <w:rPr>
          <w:rFonts w:hint="eastAsia"/>
          <w:lang w:eastAsia="zh-CN"/>
        </w:rPr>
        <w:t>42</w:t>
      </w:r>
      <w:r w:rsidRPr="00E43474">
        <w:t>.2.3</w:t>
      </w:r>
      <w:r w:rsidRPr="00E43474">
        <w:tab/>
        <w:t>Calculation of message-specific confidentiality keystream</w:t>
      </w:r>
      <w:bookmarkEnd w:id="664"/>
      <w:bookmarkEnd w:id="665"/>
    </w:p>
    <w:p w14:paraId="786BA8D6" w14:textId="3EBA167E" w:rsidR="00B00F12" w:rsidRPr="00E43474" w:rsidRDefault="00B00F12" w:rsidP="00B00F12">
      <w:r w:rsidRPr="00E43474">
        <w:t xml:space="preserve">When calculating the message-specific confidentiality keystream, the following parameters </w:t>
      </w:r>
      <w:r w:rsidR="00166A7C">
        <w:t>is</w:t>
      </w:r>
      <w:r w:rsidRPr="00E43474">
        <w:t xml:space="preserve"> used to form the input S to the KDF that is specified in Annex B of TS 33.220 [12]:</w:t>
      </w:r>
    </w:p>
    <w:p w14:paraId="55390DF4" w14:textId="77777777" w:rsidR="00B00F12" w:rsidRPr="00E43474" w:rsidRDefault="00B00F12" w:rsidP="00B00F12">
      <w:pPr>
        <w:pStyle w:val="B10"/>
      </w:pPr>
      <w:r w:rsidRPr="00E43474">
        <w:t>-</w:t>
      </w:r>
      <w:r w:rsidRPr="00E43474">
        <w:tab/>
        <w:t>FC = 0xXX</w:t>
      </w:r>
    </w:p>
    <w:p w14:paraId="08D93F5B" w14:textId="77777777" w:rsidR="00B00F12" w:rsidRPr="00E43474" w:rsidRDefault="00B00F12" w:rsidP="00B00F12">
      <w:pPr>
        <w:pStyle w:val="B10"/>
      </w:pPr>
      <w:r w:rsidRPr="00E43474">
        <w:t>-</w:t>
      </w:r>
      <w:r w:rsidRPr="00E43474">
        <w:tab/>
        <w:t>P0 = UTC-based counter</w:t>
      </w:r>
    </w:p>
    <w:p w14:paraId="11604740" w14:textId="77777777" w:rsidR="00B00F12" w:rsidRPr="00E43474" w:rsidRDefault="00B00F12" w:rsidP="00B00F12">
      <w:pPr>
        <w:pStyle w:val="B10"/>
      </w:pPr>
      <w:r w:rsidRPr="00E43474">
        <w:t>-</w:t>
      </w:r>
      <w:r w:rsidRPr="00E43474">
        <w:tab/>
        <w:t>L0 = length of above (i.e., 0x00 0x04).</w:t>
      </w:r>
    </w:p>
    <w:p w14:paraId="359A16C7" w14:textId="77777777" w:rsidR="00B00F12" w:rsidRPr="00E43474" w:rsidRDefault="00B00F12" w:rsidP="00B00F12">
      <w:pPr>
        <w:pStyle w:val="B10"/>
      </w:pPr>
      <w:r w:rsidRPr="00E43474">
        <w:t>-</w:t>
      </w:r>
      <w:r w:rsidRPr="00E43474">
        <w:tab/>
        <w:t>P1 = RSC</w:t>
      </w:r>
    </w:p>
    <w:p w14:paraId="7368906E" w14:textId="77777777" w:rsidR="00B00F12" w:rsidRPr="00E43474" w:rsidRDefault="00B00F12" w:rsidP="00B00F12">
      <w:pPr>
        <w:pStyle w:val="B10"/>
      </w:pPr>
      <w:r w:rsidRPr="00E43474">
        <w:t>-</w:t>
      </w:r>
      <w:r w:rsidRPr="00E43474">
        <w:tab/>
        <w:t>L1 = length of above.</w:t>
      </w:r>
    </w:p>
    <w:p w14:paraId="0D79B863" w14:textId="09D982F5" w:rsidR="00B00F12" w:rsidRPr="00E43474" w:rsidRDefault="00B00F12" w:rsidP="00B00F12">
      <w:r w:rsidRPr="00E43474">
        <w:t xml:space="preserve">The input key </w:t>
      </w:r>
      <w:r w:rsidR="00166A7C">
        <w:t>is</w:t>
      </w:r>
      <w:r w:rsidRPr="00E43474">
        <w:t xml:space="preserve"> the 256-bit selected key in Step 1.</w:t>
      </w:r>
    </w:p>
    <w:p w14:paraId="11A35B26" w14:textId="6BFBFA8B" w:rsidR="00B00F12" w:rsidRPr="00E43474" w:rsidRDefault="00B00F12" w:rsidP="00B00F12">
      <w:r w:rsidRPr="00E43474">
        <w:t>The message-specific confidentiality keystream is set to the L least significant bits of the output of the KDF, where L is the length of the RSC and PRUK ID.</w:t>
      </w:r>
    </w:p>
    <w:p w14:paraId="763BE8EA" w14:textId="77777777" w:rsidR="00B00F12" w:rsidRPr="00E43474" w:rsidRDefault="00B00F12" w:rsidP="00B00F12">
      <w:pPr>
        <w:pStyle w:val="Heading3"/>
      </w:pPr>
      <w:bookmarkStart w:id="666" w:name="_Toc92180348"/>
      <w:bookmarkStart w:id="667" w:name="_Toc98929703"/>
      <w:r w:rsidRPr="00E43474">
        <w:lastRenderedPageBreak/>
        <w:t>6.</w:t>
      </w:r>
      <w:r w:rsidRPr="00E43474">
        <w:rPr>
          <w:rFonts w:hint="eastAsia"/>
          <w:lang w:eastAsia="zh-CN"/>
        </w:rPr>
        <w:t>42</w:t>
      </w:r>
      <w:r w:rsidRPr="00E43474">
        <w:t>.3</w:t>
      </w:r>
      <w:r w:rsidRPr="00E43474">
        <w:tab/>
        <w:t>Evaluation</w:t>
      </w:r>
      <w:bookmarkEnd w:id="666"/>
      <w:bookmarkEnd w:id="667"/>
    </w:p>
    <w:p w14:paraId="736350AA" w14:textId="0F69DABE" w:rsidR="00B00F12" w:rsidRPr="00E43474" w:rsidRDefault="00B00F12" w:rsidP="00B00F12">
      <w:r w:rsidRPr="00E43474">
        <w:t>The solution fulfils the requirements of KI#5 by protecting Remote UE</w:t>
      </w:r>
      <w:r w:rsidR="00ED741C" w:rsidRPr="00E43474">
        <w:t>'</w:t>
      </w:r>
      <w:r w:rsidRPr="00E43474">
        <w:t xml:space="preserve">s DCR parameters such as the RSC and PRUK ID in case 1) a restricted discovery is performed as a relay discovery and 2) RSC is protected based on either a DUCK or DUSK during restricted discovery. </w:t>
      </w:r>
    </w:p>
    <w:p w14:paraId="441A8D1B" w14:textId="77777777" w:rsidR="00B00F12" w:rsidRPr="00E43474" w:rsidRDefault="00B00F12" w:rsidP="00B00F12">
      <w:r w:rsidRPr="00E43474">
        <w:t>This solution does not introduce additional network impacts.</w:t>
      </w:r>
    </w:p>
    <w:p w14:paraId="7803CCD5" w14:textId="34B83A1A" w:rsidR="00084E7D" w:rsidRPr="00E43474" w:rsidRDefault="00084E7D" w:rsidP="00084E7D">
      <w:pPr>
        <w:pStyle w:val="Heading2"/>
      </w:pPr>
      <w:bookmarkStart w:id="668" w:name="_Toc92180349"/>
      <w:bookmarkStart w:id="669" w:name="_Toc98929704"/>
      <w:r w:rsidRPr="00E43474">
        <w:rPr>
          <w:lang w:eastAsia="zh-CN"/>
        </w:rPr>
        <w:t>6</w:t>
      </w:r>
      <w:r w:rsidRPr="00E43474">
        <w:t>.</w:t>
      </w:r>
      <w:r w:rsidRPr="00E43474">
        <w:rPr>
          <w:rFonts w:hint="eastAsia"/>
          <w:lang w:eastAsia="zh-CN"/>
        </w:rPr>
        <w:t>43</w:t>
      </w:r>
      <w:r w:rsidRPr="00E43474">
        <w:tab/>
        <w:t xml:space="preserve">Solution #43: Improved LTE security mechanism for 5G </w:t>
      </w:r>
      <w:proofErr w:type="spellStart"/>
      <w:r w:rsidRPr="00E43474">
        <w:t>ProSe</w:t>
      </w:r>
      <w:proofErr w:type="spellEnd"/>
      <w:r w:rsidRPr="00E43474">
        <w:t xml:space="preserve"> restricted discovery to ensure source authentication in out of coverage use cases</w:t>
      </w:r>
      <w:bookmarkEnd w:id="668"/>
      <w:bookmarkEnd w:id="669"/>
    </w:p>
    <w:p w14:paraId="44D60795" w14:textId="1A6ECA26" w:rsidR="00084E7D" w:rsidRPr="00E43474" w:rsidRDefault="00084E7D" w:rsidP="00084E7D">
      <w:pPr>
        <w:pStyle w:val="Heading3"/>
      </w:pPr>
      <w:bookmarkStart w:id="670" w:name="_Toc92180350"/>
      <w:bookmarkStart w:id="671" w:name="_Toc98929705"/>
      <w:r w:rsidRPr="00E43474">
        <w:t>6.</w:t>
      </w:r>
      <w:r w:rsidRPr="00E43474">
        <w:rPr>
          <w:rFonts w:hint="eastAsia"/>
          <w:lang w:eastAsia="zh-CN"/>
        </w:rPr>
        <w:t>43</w:t>
      </w:r>
      <w:r w:rsidRPr="00E43474">
        <w:t>.1</w:t>
      </w:r>
      <w:r w:rsidRPr="00E43474">
        <w:tab/>
        <w:t>Introduction</w:t>
      </w:r>
      <w:bookmarkEnd w:id="670"/>
      <w:bookmarkEnd w:id="671"/>
    </w:p>
    <w:p w14:paraId="22883139" w14:textId="70707A0F" w:rsidR="006D0ED3" w:rsidRPr="00E43474" w:rsidRDefault="006D0ED3" w:rsidP="006D0ED3">
      <w:pPr>
        <w:rPr>
          <w:lang w:eastAsia="zh-CN"/>
        </w:rPr>
      </w:pPr>
      <w:r w:rsidRPr="00E43474">
        <w:rPr>
          <w:rFonts w:hint="eastAsia"/>
          <w:lang w:eastAsia="zh-CN"/>
        </w:rPr>
        <w:t xml:space="preserve">This solution </w:t>
      </w:r>
      <w:r w:rsidRPr="00E43474">
        <w:rPr>
          <w:lang w:eastAsia="zh-CN"/>
        </w:rPr>
        <w:t>focuses on</w:t>
      </w:r>
      <w:r w:rsidRPr="00E43474">
        <w:rPr>
          <w:rFonts w:hint="eastAsia"/>
          <w:lang w:eastAsia="zh-CN"/>
        </w:rPr>
        <w:t xml:space="preserve"> </w:t>
      </w:r>
      <w:r w:rsidRPr="00E43474">
        <w:rPr>
          <w:lang w:eastAsia="zh-CN"/>
        </w:rPr>
        <w:t>Key Issue #1</w:t>
      </w:r>
      <w:r w:rsidRPr="00E43474">
        <w:rPr>
          <w:rFonts w:hint="eastAsia"/>
          <w:lang w:eastAsia="zh-CN"/>
        </w:rPr>
        <w:t>(</w:t>
      </w:r>
      <w:r w:rsidRPr="00E43474">
        <w:rPr>
          <w:lang w:eastAsia="zh-CN"/>
        </w:rPr>
        <w:t>Discovery message protection</w:t>
      </w:r>
      <w:r w:rsidRPr="00E43474">
        <w:rPr>
          <w:rFonts w:hint="eastAsia"/>
          <w:lang w:eastAsia="zh-CN"/>
        </w:rPr>
        <w:t>).</w:t>
      </w:r>
      <w:r w:rsidRPr="00E43474">
        <w:rPr>
          <w:lang w:eastAsia="zh-CN"/>
        </w:rPr>
        <w:t xml:space="preserve"> This solution proposes to reuse </w:t>
      </w:r>
      <w:r w:rsidRPr="00E43474">
        <w:rPr>
          <w:rFonts w:hint="eastAsia"/>
          <w:lang w:eastAsia="zh-CN"/>
        </w:rPr>
        <w:t xml:space="preserve">the discovery </w:t>
      </w:r>
      <w:r w:rsidRPr="00E43474">
        <w:rPr>
          <w:lang w:eastAsia="zh-CN"/>
        </w:rPr>
        <w:t>security mechanism specified</w:t>
      </w:r>
      <w:r w:rsidRPr="00E43474">
        <w:rPr>
          <w:rFonts w:hint="eastAsia"/>
          <w:lang w:eastAsia="zh-CN"/>
        </w:rPr>
        <w:t xml:space="preserve"> in </w:t>
      </w:r>
      <w:r w:rsidRPr="00E43474">
        <w:rPr>
          <w:lang w:eastAsia="zh-CN"/>
        </w:rPr>
        <w:t>TS 33.303</w:t>
      </w:r>
      <w:r w:rsidRPr="00E43474">
        <w:rPr>
          <w:rFonts w:hint="eastAsia"/>
          <w:lang w:eastAsia="zh-CN"/>
        </w:rPr>
        <w:t>[</w:t>
      </w:r>
      <w:del w:id="672" w:author="33.847_CR0009R1_(Rel-17)_FS_5G_ProSe_Sec" w:date="2022-03-23T11:37:00Z">
        <w:r w:rsidRPr="00E43474" w:rsidDel="003A6CCB">
          <w:rPr>
            <w:lang w:eastAsia="zh-CN"/>
          </w:rPr>
          <w:delText>w</w:delText>
        </w:r>
      </w:del>
      <w:ins w:id="673" w:author="33.847_CR0009R1_(Rel-17)_FS_5G_ProSe_Sec" w:date="2022-03-23T11:37:00Z">
        <w:r w:rsidR="003A6CCB">
          <w:rPr>
            <w:lang w:eastAsia="zh-CN"/>
          </w:rPr>
          <w:t>6</w:t>
        </w:r>
      </w:ins>
      <w:r w:rsidRPr="00E43474">
        <w:rPr>
          <w:rFonts w:hint="eastAsia"/>
          <w:lang w:eastAsia="zh-CN"/>
        </w:rPr>
        <w:t xml:space="preserve">] </w:t>
      </w:r>
      <w:r w:rsidRPr="00E43474">
        <w:rPr>
          <w:lang w:eastAsia="zh-CN"/>
        </w:rPr>
        <w:t xml:space="preserve">for 5G </w:t>
      </w:r>
      <w:proofErr w:type="spellStart"/>
      <w:r w:rsidRPr="00E43474">
        <w:rPr>
          <w:lang w:eastAsia="zh-CN"/>
        </w:rPr>
        <w:t>ProSe</w:t>
      </w:r>
      <w:proofErr w:type="spellEnd"/>
      <w:r w:rsidRPr="00E43474">
        <w:rPr>
          <w:lang w:eastAsia="zh-CN"/>
        </w:rPr>
        <w:t xml:space="preserve"> restricted discovery, as Solution #4 does, but enhanced to:</w:t>
      </w:r>
    </w:p>
    <w:p w14:paraId="5DD51BF7" w14:textId="211F9647" w:rsidR="006D0ED3" w:rsidRPr="00E43474" w:rsidRDefault="00C85E2D" w:rsidP="00C85E2D">
      <w:pPr>
        <w:pStyle w:val="B10"/>
        <w:rPr>
          <w:lang w:eastAsia="zh-CN"/>
        </w:rPr>
      </w:pPr>
      <w:r w:rsidRPr="00E43474">
        <w:rPr>
          <w:lang w:eastAsia="zh-CN"/>
        </w:rPr>
        <w:t>-</w:t>
      </w:r>
      <w:r w:rsidRPr="00E43474">
        <w:rPr>
          <w:lang w:eastAsia="zh-CN"/>
        </w:rPr>
        <w:tab/>
      </w:r>
      <w:r w:rsidR="006D0ED3" w:rsidRPr="00E43474">
        <w:rPr>
          <w:lang w:eastAsia="zh-CN"/>
        </w:rPr>
        <w:t>Ensure source authenticity in out of coverage use cases</w:t>
      </w:r>
      <w:r w:rsidR="00C406B9">
        <w:rPr>
          <w:lang w:eastAsia="zh-CN"/>
        </w:rPr>
        <w:t>;</w:t>
      </w:r>
    </w:p>
    <w:p w14:paraId="539EBEC7" w14:textId="0ED48865" w:rsidR="006D0ED3" w:rsidRPr="00E43474" w:rsidRDefault="00C85E2D" w:rsidP="00C85E2D">
      <w:pPr>
        <w:pStyle w:val="B10"/>
        <w:rPr>
          <w:lang w:eastAsia="zh-CN"/>
        </w:rPr>
      </w:pPr>
      <w:r w:rsidRPr="00E43474">
        <w:rPr>
          <w:lang w:eastAsia="zh-CN"/>
        </w:rPr>
        <w:t>-</w:t>
      </w:r>
      <w:r w:rsidRPr="00E43474">
        <w:rPr>
          <w:lang w:eastAsia="zh-CN"/>
        </w:rPr>
        <w:tab/>
      </w:r>
      <w:r w:rsidR="006D0ED3" w:rsidRPr="00E43474">
        <w:rPr>
          <w:lang w:eastAsia="zh-CN"/>
        </w:rPr>
        <w:t>Remove the need of the core network having to verify the integrity of the announcing messages</w:t>
      </w:r>
      <w:r w:rsidR="00C406B9">
        <w:rPr>
          <w:lang w:eastAsia="zh-CN"/>
        </w:rPr>
        <w:t>;</w:t>
      </w:r>
      <w:r w:rsidR="006D0ED3" w:rsidRPr="00E43474">
        <w:rPr>
          <w:lang w:eastAsia="zh-CN"/>
        </w:rPr>
        <w:t xml:space="preserve"> and </w:t>
      </w:r>
    </w:p>
    <w:p w14:paraId="0C09AF4A" w14:textId="322B33CD" w:rsidR="006D0ED3" w:rsidRPr="00E43474" w:rsidRDefault="00C85E2D" w:rsidP="00C85E2D">
      <w:pPr>
        <w:pStyle w:val="B10"/>
        <w:rPr>
          <w:lang w:eastAsia="zh-CN"/>
        </w:rPr>
      </w:pPr>
      <w:r w:rsidRPr="00E43474">
        <w:rPr>
          <w:lang w:eastAsia="zh-CN"/>
        </w:rPr>
        <w:t>-</w:t>
      </w:r>
      <w:r w:rsidRPr="00E43474">
        <w:rPr>
          <w:lang w:eastAsia="zh-CN"/>
        </w:rPr>
        <w:tab/>
      </w:r>
      <w:r w:rsidR="006D0ED3" w:rsidRPr="00E43474">
        <w:rPr>
          <w:lang w:eastAsia="zh-CN"/>
        </w:rPr>
        <w:t>Improve the resilience against message modification and replay attacks</w:t>
      </w:r>
      <w:r w:rsidR="00C406B9">
        <w:rPr>
          <w:lang w:eastAsia="zh-CN"/>
        </w:rPr>
        <w:t>.</w:t>
      </w:r>
    </w:p>
    <w:p w14:paraId="6A9658EF" w14:textId="77777777" w:rsidR="006D0ED3" w:rsidRPr="00E43474" w:rsidRDefault="006D0ED3" w:rsidP="006D0ED3">
      <w:pPr>
        <w:rPr>
          <w:lang w:eastAsia="zh-CN"/>
        </w:rPr>
      </w:pPr>
      <w:r w:rsidRPr="00E43474">
        <w:rPr>
          <w:lang w:eastAsia="zh-CN"/>
        </w:rPr>
        <w:t>The proposed enhancements are motivated by the fact that in TS 33.303/Solution #4 the integrity protection of the discovery messages over the PC5 interface requires a Discovery User Integrity Key (DUIK). This key is used to compute a Message Integrity Code (MIC). For instance, in model A, the MIC can be verified:</w:t>
      </w:r>
    </w:p>
    <w:p w14:paraId="24DECBBA" w14:textId="77777777" w:rsidR="006D0ED3" w:rsidRPr="00E43474" w:rsidRDefault="006D0ED3" w:rsidP="00651AAF">
      <w:pPr>
        <w:pStyle w:val="B10"/>
        <w:rPr>
          <w:lang w:eastAsia="zh-CN"/>
        </w:rPr>
      </w:pPr>
      <w:r w:rsidRPr="00E43474">
        <w:rPr>
          <w:lang w:eastAsia="zh-CN"/>
        </w:rPr>
        <w:t xml:space="preserve">(1) at the receiving UE, e.g., the monitoring UE in Model A restricted discovery, if the UE has been supplied with the DUIK, or </w:t>
      </w:r>
    </w:p>
    <w:p w14:paraId="123A5E90" w14:textId="77777777" w:rsidR="006D0ED3" w:rsidRPr="00E43474" w:rsidRDefault="006D0ED3" w:rsidP="00651AAF">
      <w:pPr>
        <w:pStyle w:val="B10"/>
        <w:rPr>
          <w:lang w:eastAsia="zh-CN"/>
        </w:rPr>
      </w:pPr>
      <w:r w:rsidRPr="00E43474">
        <w:rPr>
          <w:lang w:eastAsia="zh-CN"/>
        </w:rPr>
        <w:t xml:space="preserve">(2) at the HPLMN of M-UE DDNMF (Step 13, Figure 6.4.2.1-1) if this NF has been provided with the DUIK and match reports are used. </w:t>
      </w:r>
    </w:p>
    <w:p w14:paraId="644A726F" w14:textId="77777777" w:rsidR="006D0ED3" w:rsidRPr="00E43474" w:rsidRDefault="006D0ED3" w:rsidP="006D0ED3">
      <w:pPr>
        <w:rPr>
          <w:lang w:eastAsia="zh-CN"/>
        </w:rPr>
      </w:pPr>
      <w:r w:rsidRPr="00E43474">
        <w:rPr>
          <w:lang w:eastAsia="zh-CN"/>
        </w:rPr>
        <w:t xml:space="preserve">In the first case, if the DUIK is supplied to a monitoring UE, the monitoring UE can verify the MIC itself. However, if multiple monitoring UEs receive the same DUIK, it is not feasible to guarantee integrity protection, replay protection and most importantly, source authenticity as required in KI#1, since any of those UEs might be malicious. If the </w:t>
      </w:r>
      <w:proofErr w:type="spellStart"/>
      <w:r w:rsidRPr="00E43474">
        <w:rPr>
          <w:lang w:eastAsia="zh-CN"/>
        </w:rPr>
        <w:t>ProSe</w:t>
      </w:r>
      <w:proofErr w:type="spellEnd"/>
      <w:r w:rsidRPr="00E43474">
        <w:rPr>
          <w:lang w:eastAsia="zh-CN"/>
        </w:rPr>
        <w:t xml:space="preserve"> Function has to check the MIC, the solution as described in TS 33.303/Solution#4 does not work when the remote UE is out of coverage.</w:t>
      </w:r>
    </w:p>
    <w:p w14:paraId="376E12D1" w14:textId="3FA42DFF" w:rsidR="00084E7D" w:rsidRPr="00E43474" w:rsidRDefault="00084E7D" w:rsidP="00084E7D">
      <w:pPr>
        <w:pStyle w:val="Heading3"/>
      </w:pPr>
      <w:bookmarkStart w:id="674" w:name="_Toc92180351"/>
      <w:bookmarkStart w:id="675" w:name="_Toc98929706"/>
      <w:r w:rsidRPr="00E43474">
        <w:t>6.</w:t>
      </w:r>
      <w:r w:rsidRPr="00E43474">
        <w:rPr>
          <w:rFonts w:hint="eastAsia"/>
          <w:lang w:eastAsia="zh-CN"/>
        </w:rPr>
        <w:t>43</w:t>
      </w:r>
      <w:r w:rsidRPr="00E43474">
        <w:t>.2</w:t>
      </w:r>
      <w:r w:rsidRPr="00E43474">
        <w:tab/>
        <w:t>Solution details</w:t>
      </w:r>
      <w:bookmarkEnd w:id="674"/>
      <w:bookmarkEnd w:id="675"/>
    </w:p>
    <w:p w14:paraId="1F89A47B" w14:textId="1F471801" w:rsidR="00B14A94" w:rsidRPr="00E43474" w:rsidRDefault="00B14A94" w:rsidP="00B14A94">
      <w:pPr>
        <w:pStyle w:val="Heading4"/>
      </w:pPr>
      <w:bookmarkStart w:id="676" w:name="_Toc92180352"/>
      <w:bookmarkStart w:id="677" w:name="_Toc98929707"/>
      <w:r w:rsidRPr="00E43474">
        <w:t>6.</w:t>
      </w:r>
      <w:r w:rsidRPr="00E43474">
        <w:rPr>
          <w:rFonts w:hint="eastAsia"/>
          <w:lang w:eastAsia="zh-CN"/>
        </w:rPr>
        <w:t>4</w:t>
      </w:r>
      <w:r w:rsidR="000431E6" w:rsidRPr="00E43474">
        <w:rPr>
          <w:rFonts w:hint="eastAsia"/>
          <w:lang w:eastAsia="zh-CN"/>
        </w:rPr>
        <w:t>3</w:t>
      </w:r>
      <w:r w:rsidRPr="00E43474">
        <w:t>.2.1</w:t>
      </w:r>
      <w:r w:rsidRPr="00E43474">
        <w:tab/>
      </w:r>
      <w:del w:id="678" w:author="33.847_CR0009R1_(Rel-17)_FS_5G_ProSe_Sec" w:date="2022-03-23T11:37:00Z">
        <w:r w:rsidR="000431E6" w:rsidRPr="00E43474" w:rsidDel="003A6CCB">
          <w:delText>Basic idea</w:delText>
        </w:r>
      </w:del>
      <w:bookmarkEnd w:id="676"/>
      <w:ins w:id="679" w:author="33.847_CR0009R1_(Rel-17)_FS_5G_ProSe_Sec" w:date="2022-03-23T11:37:00Z">
        <w:r w:rsidR="003A6CCB" w:rsidRPr="003A6CCB">
          <w:t>Underlying procedure</w:t>
        </w:r>
      </w:ins>
      <w:bookmarkEnd w:id="677"/>
    </w:p>
    <w:p w14:paraId="33609D1E" w14:textId="559D936C" w:rsidR="006D0ED3" w:rsidRPr="00E43474" w:rsidRDefault="006D0ED3" w:rsidP="006D0ED3">
      <w:pPr>
        <w:rPr>
          <w:lang w:eastAsia="zh-CN"/>
        </w:rPr>
      </w:pPr>
      <w:r w:rsidRPr="00E43474">
        <w:rPr>
          <w:lang w:eastAsia="zh-CN"/>
        </w:rPr>
        <w:t>This solution complements the usage of the integrity key, the DUIK, with a Discovery User Integrity Hash Chain (DUIHC) for source authentication. The choice of using a solution based on hash chains for source authentication and not on digital signatures is motivated by: (1) bandwidth overhead, (2) CPU overhead, (3) interoperability with the existing LTE solution.</w:t>
      </w:r>
    </w:p>
    <w:p w14:paraId="1C785F7E" w14:textId="77777777" w:rsidR="006D0ED3" w:rsidRPr="00E43474" w:rsidRDefault="006D0ED3" w:rsidP="006D0ED3">
      <w:pPr>
        <w:rPr>
          <w:lang w:eastAsia="zh-CN"/>
        </w:rPr>
      </w:pPr>
      <w:r w:rsidRPr="00E43474">
        <w:rPr>
          <w:lang w:eastAsia="zh-CN"/>
        </w:rPr>
        <w:t xml:space="preserve">In the following, </w:t>
      </w:r>
    </w:p>
    <w:p w14:paraId="50F42536" w14:textId="77777777" w:rsidR="006D0ED3" w:rsidRPr="00E43474" w:rsidRDefault="006D0ED3" w:rsidP="00651AAF">
      <w:pPr>
        <w:pStyle w:val="B10"/>
        <w:rPr>
          <w:lang w:eastAsia="zh-CN"/>
        </w:rPr>
      </w:pPr>
      <w:r w:rsidRPr="00E43474">
        <w:rPr>
          <w:lang w:eastAsia="zh-CN"/>
        </w:rPr>
        <w:t>H</w:t>
      </w:r>
      <w:r w:rsidRPr="00E43474">
        <w:rPr>
          <w:vertAlign w:val="superscript"/>
          <w:lang w:eastAsia="zh-CN"/>
        </w:rPr>
        <w:t>1</w:t>
      </w:r>
      <w:r w:rsidRPr="00E43474">
        <w:rPr>
          <w:lang w:eastAsia="zh-CN"/>
        </w:rPr>
        <w:t xml:space="preserve">(input) = </w:t>
      </w:r>
      <w:proofErr w:type="spellStart"/>
      <w:r w:rsidRPr="00E43474">
        <w:rPr>
          <w:lang w:eastAsia="zh-CN"/>
        </w:rPr>
        <w:t>TRUNC</w:t>
      </w:r>
      <w:r w:rsidRPr="00E43474">
        <w:rPr>
          <w:vertAlign w:val="subscript"/>
          <w:lang w:eastAsia="zh-CN"/>
        </w:rPr>
        <w:t>b</w:t>
      </w:r>
      <w:proofErr w:type="spellEnd"/>
      <w:r w:rsidRPr="00E43474">
        <w:rPr>
          <w:lang w:eastAsia="zh-CN"/>
        </w:rPr>
        <w:t xml:space="preserve">(Hash(Identifier | 1 | input)). </w:t>
      </w:r>
    </w:p>
    <w:p w14:paraId="41446A8C" w14:textId="77777777" w:rsidR="006D0ED3" w:rsidRPr="00E43474" w:rsidRDefault="006D0ED3" w:rsidP="00651AAF">
      <w:pPr>
        <w:pStyle w:val="B10"/>
        <w:rPr>
          <w:lang w:eastAsia="zh-CN"/>
        </w:rPr>
      </w:pPr>
      <w:proofErr w:type="spellStart"/>
      <w:r w:rsidRPr="00E43474">
        <w:rPr>
          <w:lang w:eastAsia="zh-CN"/>
        </w:rPr>
        <w:t>H</w:t>
      </w:r>
      <w:r w:rsidRPr="00E43474">
        <w:rPr>
          <w:vertAlign w:val="superscript"/>
          <w:lang w:eastAsia="zh-CN"/>
        </w:rPr>
        <w:t>j</w:t>
      </w:r>
      <w:proofErr w:type="spellEnd"/>
      <w:r w:rsidRPr="00E43474">
        <w:rPr>
          <w:lang w:eastAsia="zh-CN"/>
        </w:rPr>
        <w:t xml:space="preserve">(input) denotes </w:t>
      </w:r>
      <w:proofErr w:type="spellStart"/>
      <w:r w:rsidRPr="00E43474">
        <w:rPr>
          <w:lang w:eastAsia="zh-CN"/>
        </w:rPr>
        <w:t>TRUNC</w:t>
      </w:r>
      <w:r w:rsidRPr="00E43474">
        <w:rPr>
          <w:vertAlign w:val="subscript"/>
          <w:lang w:eastAsia="zh-CN"/>
        </w:rPr>
        <w:t>b</w:t>
      </w:r>
      <w:proofErr w:type="spellEnd"/>
      <w:r w:rsidRPr="00E43474">
        <w:rPr>
          <w:lang w:eastAsia="zh-CN"/>
        </w:rPr>
        <w:t>(Hash(Identifier | j | H</w:t>
      </w:r>
      <w:r w:rsidRPr="00E43474">
        <w:rPr>
          <w:vertAlign w:val="superscript"/>
          <w:lang w:eastAsia="zh-CN"/>
        </w:rPr>
        <w:t>j-1</w:t>
      </w:r>
      <w:r w:rsidRPr="00E43474">
        <w:rPr>
          <w:lang w:eastAsia="zh-CN"/>
        </w:rPr>
        <w:t xml:space="preserve">(input))) </w:t>
      </w:r>
    </w:p>
    <w:p w14:paraId="78B86635" w14:textId="77777777" w:rsidR="006D0ED3" w:rsidRPr="00E43474" w:rsidRDefault="006D0ED3" w:rsidP="006D0ED3">
      <w:pPr>
        <w:rPr>
          <w:lang w:eastAsia="zh-CN"/>
        </w:rPr>
      </w:pPr>
      <w:r w:rsidRPr="00E43474">
        <w:rPr>
          <w:lang w:eastAsia="zh-CN"/>
        </w:rPr>
        <w:t>Where,</w:t>
      </w:r>
    </w:p>
    <w:p w14:paraId="5535E7EE" w14:textId="154572FF" w:rsidR="006D0ED3" w:rsidRPr="00E43474" w:rsidRDefault="004E4CE6" w:rsidP="00651AAF">
      <w:pPr>
        <w:pStyle w:val="B10"/>
        <w:rPr>
          <w:lang w:eastAsia="zh-CN"/>
        </w:rPr>
      </w:pPr>
      <w:r w:rsidRPr="00E43474">
        <w:rPr>
          <w:lang w:eastAsia="zh-CN"/>
        </w:rPr>
        <w:t>"</w:t>
      </w:r>
      <w:r w:rsidR="006D0ED3" w:rsidRPr="00E43474">
        <w:rPr>
          <w:lang w:eastAsia="zh-CN"/>
        </w:rPr>
        <w:t>|</w:t>
      </w:r>
      <w:r w:rsidR="00ED741C" w:rsidRPr="00E43474">
        <w:rPr>
          <w:lang w:eastAsia="zh-CN"/>
        </w:rPr>
        <w:t>"</w:t>
      </w:r>
      <w:r w:rsidR="006D0ED3" w:rsidRPr="00E43474">
        <w:rPr>
          <w:lang w:eastAsia="zh-CN"/>
        </w:rPr>
        <w:t xml:space="preserve"> denotes concatenation, </w:t>
      </w:r>
    </w:p>
    <w:p w14:paraId="100F65DD" w14:textId="77777777" w:rsidR="006D0ED3" w:rsidRPr="00E43474" w:rsidRDefault="006D0ED3" w:rsidP="00651AAF">
      <w:pPr>
        <w:pStyle w:val="B10"/>
        <w:rPr>
          <w:lang w:eastAsia="zh-CN"/>
        </w:rPr>
      </w:pPr>
      <w:r w:rsidRPr="00E43474">
        <w:rPr>
          <w:lang w:eastAsia="zh-CN"/>
        </w:rPr>
        <w:t>Hash(input) refers to the computation of hash function on a given input,</w:t>
      </w:r>
    </w:p>
    <w:p w14:paraId="39C37EF1" w14:textId="70DAC875" w:rsidR="006D0ED3" w:rsidRPr="00E43474" w:rsidRDefault="004E4CE6" w:rsidP="00651AAF">
      <w:pPr>
        <w:pStyle w:val="B10"/>
        <w:rPr>
          <w:lang w:eastAsia="zh-CN"/>
        </w:rPr>
      </w:pPr>
      <w:r w:rsidRPr="00E43474">
        <w:rPr>
          <w:lang w:eastAsia="zh-CN"/>
        </w:rPr>
        <w:lastRenderedPageBreak/>
        <w:t>"</w:t>
      </w:r>
      <w:r w:rsidR="006D0ED3" w:rsidRPr="00E43474">
        <w:rPr>
          <w:lang w:eastAsia="zh-CN"/>
        </w:rPr>
        <w:t>Identifiers</w:t>
      </w:r>
      <w:r w:rsidR="00ED741C" w:rsidRPr="00E43474">
        <w:rPr>
          <w:lang w:eastAsia="zh-CN"/>
        </w:rPr>
        <w:t>"</w:t>
      </w:r>
      <w:r w:rsidR="006D0ED3" w:rsidRPr="00E43474">
        <w:rPr>
          <w:lang w:eastAsia="zh-CN"/>
        </w:rPr>
        <w:t xml:space="preserve"> include fixed provisioned parameters related to the announcing message, e.g., the relay service code of the announcing UE. Identifiers </w:t>
      </w:r>
      <w:ins w:id="680" w:author="33.847_CR0009R1_(Rel-17)_FS_5G_ProSe_Sec" w:date="2022-03-23T11:37:00Z">
        <w:r w:rsidR="003A6CCB">
          <w:rPr>
            <w:lang w:eastAsia="zh-CN"/>
          </w:rPr>
          <w:t xml:space="preserve">might </w:t>
        </w:r>
      </w:ins>
      <w:r w:rsidR="006D0ED3" w:rsidRPr="00E43474">
        <w:rPr>
          <w:lang w:eastAsia="zh-CN"/>
        </w:rPr>
        <w:t>also include a cryptographic salt</w:t>
      </w:r>
      <w:r w:rsidR="006D0ED3" w:rsidRPr="00E43474">
        <w:rPr>
          <w:lang w:eastAsia="ko-KR"/>
        </w:rPr>
        <w:t xml:space="preserve">. </w:t>
      </w:r>
    </w:p>
    <w:p w14:paraId="1BE9AB1C" w14:textId="77777777" w:rsidR="006D0ED3" w:rsidRPr="00E43474" w:rsidRDefault="006D0ED3" w:rsidP="00651AAF">
      <w:pPr>
        <w:pStyle w:val="B10"/>
        <w:rPr>
          <w:lang w:eastAsia="zh-CN"/>
        </w:rPr>
      </w:pPr>
      <w:proofErr w:type="spellStart"/>
      <w:r w:rsidRPr="00E43474">
        <w:rPr>
          <w:lang w:eastAsia="zh-CN"/>
        </w:rPr>
        <w:t>TRUNC</w:t>
      </w:r>
      <w:r w:rsidRPr="00E43474">
        <w:rPr>
          <w:vertAlign w:val="subscript"/>
          <w:lang w:eastAsia="zh-CN"/>
        </w:rPr>
        <w:t>b</w:t>
      </w:r>
      <w:proofErr w:type="spellEnd"/>
      <w:r w:rsidRPr="00E43474">
        <w:rPr>
          <w:lang w:eastAsia="zh-CN"/>
        </w:rPr>
        <w:t>(A) is a function that returns b bits of input A, e.g., the b least significant bits of A.</w:t>
      </w:r>
    </w:p>
    <w:p w14:paraId="6E56168E" w14:textId="6FC7E960" w:rsidR="006D0ED3" w:rsidRPr="00E43474" w:rsidRDefault="006D0ED3" w:rsidP="006D0ED3">
      <w:pPr>
        <w:rPr>
          <w:lang w:eastAsia="zh-CN"/>
        </w:rPr>
      </w:pPr>
      <w:r w:rsidRPr="00E43474">
        <w:rPr>
          <w:lang w:eastAsia="zh-CN"/>
        </w:rPr>
        <w:t xml:space="preserve">Including </w:t>
      </w:r>
      <w:r w:rsidR="004E4CE6" w:rsidRPr="00E43474">
        <w:rPr>
          <w:lang w:eastAsia="zh-CN"/>
        </w:rPr>
        <w:t>"</w:t>
      </w:r>
      <w:r w:rsidRPr="00E43474">
        <w:rPr>
          <w:lang w:eastAsia="zh-CN"/>
        </w:rPr>
        <w:t>j</w:t>
      </w:r>
      <w:r w:rsidR="00ED741C" w:rsidRPr="00E43474">
        <w:rPr>
          <w:lang w:eastAsia="zh-CN"/>
        </w:rPr>
        <w:t>"</w:t>
      </w:r>
      <w:r w:rsidRPr="00E43474">
        <w:rPr>
          <w:lang w:eastAsia="zh-CN"/>
        </w:rPr>
        <w:t xml:space="preserve"> and </w:t>
      </w:r>
      <w:r w:rsidR="004E4CE6" w:rsidRPr="00E43474">
        <w:rPr>
          <w:lang w:eastAsia="zh-CN"/>
        </w:rPr>
        <w:t>"</w:t>
      </w:r>
      <w:r w:rsidRPr="00E43474">
        <w:rPr>
          <w:lang w:eastAsia="zh-CN"/>
        </w:rPr>
        <w:t>Identifiers</w:t>
      </w:r>
      <w:r w:rsidR="00ED741C" w:rsidRPr="00E43474">
        <w:rPr>
          <w:lang w:eastAsia="zh-CN"/>
        </w:rPr>
        <w:t>"</w:t>
      </w:r>
      <w:r w:rsidRPr="00E43474">
        <w:rPr>
          <w:lang w:eastAsia="zh-CN"/>
        </w:rPr>
        <w:t xml:space="preserve"> in the computation of </w:t>
      </w:r>
      <w:proofErr w:type="spellStart"/>
      <w:r w:rsidRPr="00E43474">
        <w:rPr>
          <w:lang w:eastAsia="zh-CN"/>
        </w:rPr>
        <w:t>H</w:t>
      </w:r>
      <w:r w:rsidRPr="00E43474">
        <w:rPr>
          <w:vertAlign w:val="superscript"/>
          <w:lang w:eastAsia="zh-CN"/>
        </w:rPr>
        <w:t>j</w:t>
      </w:r>
      <w:proofErr w:type="spellEnd"/>
      <w:r w:rsidRPr="00E43474">
        <w:rPr>
          <w:lang w:eastAsia="zh-CN"/>
        </w:rPr>
        <w:t>(input) makes the solution more resilient against pre-computation attacks.</w:t>
      </w:r>
    </w:p>
    <w:p w14:paraId="77AC2711" w14:textId="77777777" w:rsidR="006D0ED3" w:rsidRPr="00E43474" w:rsidRDefault="006D0ED3" w:rsidP="006D0ED3">
      <w:pPr>
        <w:rPr>
          <w:lang w:eastAsia="zh-CN"/>
        </w:rPr>
      </w:pPr>
      <w:r w:rsidRPr="00E43474">
        <w:rPr>
          <w:lang w:eastAsia="zh-CN"/>
        </w:rPr>
        <w:t xml:space="preserve">The usage of </w:t>
      </w:r>
      <w:proofErr w:type="spellStart"/>
      <w:r w:rsidRPr="00E43474">
        <w:rPr>
          <w:lang w:eastAsia="zh-CN"/>
        </w:rPr>
        <w:t>TRUNC</w:t>
      </w:r>
      <w:r w:rsidRPr="00E43474">
        <w:rPr>
          <w:vertAlign w:val="subscript"/>
          <w:lang w:eastAsia="zh-CN"/>
        </w:rPr>
        <w:t>b</w:t>
      </w:r>
      <w:proofErr w:type="spellEnd"/>
      <w:r w:rsidRPr="00E43474">
        <w:rPr>
          <w:lang w:eastAsia="zh-CN"/>
        </w:rPr>
        <w:t>(A) aims at being able to reduce the communication overhead.</w:t>
      </w:r>
    </w:p>
    <w:p w14:paraId="22639D28" w14:textId="77777777" w:rsidR="006D0ED3" w:rsidRPr="00E43474" w:rsidRDefault="006D0ED3" w:rsidP="006D0ED3">
      <w:pPr>
        <w:rPr>
          <w:lang w:eastAsia="zh-CN"/>
        </w:rPr>
      </w:pPr>
      <w:r w:rsidRPr="00E43474">
        <w:rPr>
          <w:lang w:eastAsia="zh-CN"/>
        </w:rPr>
        <w:t>With this, a DUIHC is obtained from a randomly generated seed S as:</w:t>
      </w:r>
    </w:p>
    <w:p w14:paraId="6290C33F" w14:textId="3D7971EB" w:rsidR="006D0ED3" w:rsidRPr="00E43474" w:rsidRDefault="00CD4599" w:rsidP="006D0ED3">
      <w:pPr>
        <w:jc w:val="center"/>
        <w:rPr>
          <w:lang w:eastAsia="zh-CN"/>
        </w:rPr>
      </w:pPr>
      <w:r w:rsidRPr="00E43474">
        <w:rPr>
          <w:lang w:eastAsia="zh-CN"/>
        </w:rPr>
        <w:t xml:space="preserve"> </w:t>
      </w:r>
      <w:r w:rsidR="006D0ED3" w:rsidRPr="00E43474">
        <w:rPr>
          <w:lang w:eastAsia="zh-CN"/>
        </w:rPr>
        <w:t xml:space="preserve"> S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1</w:t>
      </w:r>
      <w:r w:rsidR="006D0ED3" w:rsidRPr="00E43474">
        <w:rPr>
          <w:lang w:eastAsia="zh-CN"/>
        </w:rPr>
        <w:t xml:space="preserve">(S)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2</w:t>
      </w:r>
      <w:r w:rsidR="006D0ED3" w:rsidRPr="00E43474">
        <w:rPr>
          <w:lang w:eastAsia="zh-CN"/>
        </w:rPr>
        <w:t xml:space="preserve">(S)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3</w:t>
      </w:r>
      <w:r w:rsidR="006D0ED3" w:rsidRPr="00E43474">
        <w:rPr>
          <w:lang w:eastAsia="zh-CN"/>
        </w:rPr>
        <w:t>(S)</w:t>
      </w:r>
      <w:r w:rsidR="006D0ED3" w:rsidRPr="00E43474">
        <w:rPr>
          <w:lang w:eastAsia="zh-CN"/>
        </w:rPr>
        <w:sym w:font="Wingdings" w:char="F0E0"/>
      </w:r>
      <w:r w:rsidR="006D0ED3" w:rsidRPr="00E43474">
        <w:rPr>
          <w:lang w:eastAsia="zh-CN"/>
        </w:rPr>
        <w:t xml:space="preserve">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N-2</w:t>
      </w:r>
      <w:r w:rsidR="006D0ED3" w:rsidRPr="00E43474">
        <w:rPr>
          <w:lang w:eastAsia="zh-CN"/>
        </w:rPr>
        <w:t xml:space="preserve">(S)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N-1</w:t>
      </w:r>
      <w:r w:rsidR="006D0ED3" w:rsidRPr="00E43474">
        <w:rPr>
          <w:lang w:eastAsia="zh-CN"/>
        </w:rPr>
        <w:t xml:space="preserve">(S) </w:t>
      </w:r>
      <w:r w:rsidR="006D0ED3" w:rsidRPr="00E43474">
        <w:rPr>
          <w:lang w:eastAsia="zh-CN"/>
        </w:rPr>
        <w:sym w:font="Wingdings" w:char="F0E0"/>
      </w:r>
      <w:r w:rsidR="006D0ED3" w:rsidRPr="00E43474">
        <w:rPr>
          <w:lang w:eastAsia="zh-CN"/>
        </w:rPr>
        <w:t xml:space="preserve"> H</w:t>
      </w:r>
      <w:r w:rsidR="006D0ED3" w:rsidRPr="00E43474">
        <w:rPr>
          <w:vertAlign w:val="superscript"/>
          <w:lang w:eastAsia="zh-CN"/>
        </w:rPr>
        <w:t>N</w:t>
      </w:r>
      <w:r w:rsidR="006D0ED3" w:rsidRPr="00E43474">
        <w:rPr>
          <w:lang w:eastAsia="zh-CN"/>
        </w:rPr>
        <w:t>(S)</w:t>
      </w:r>
    </w:p>
    <w:p w14:paraId="669F3F2C" w14:textId="752B22E7" w:rsidR="006D0ED3" w:rsidRPr="00E43474" w:rsidRDefault="006D0ED3" w:rsidP="006D0ED3">
      <w:pPr>
        <w:rPr>
          <w:lang w:eastAsia="zh-CN"/>
        </w:rPr>
      </w:pPr>
      <w:r w:rsidRPr="00E43474">
        <w:rPr>
          <w:lang w:eastAsia="zh-CN"/>
        </w:rPr>
        <w:t xml:space="preserve">Here, the arrow </w:t>
      </w:r>
      <w:r w:rsidR="004E4CE6" w:rsidRPr="00E43474">
        <w:rPr>
          <w:lang w:eastAsia="zh-CN"/>
        </w:rPr>
        <w:t>"</w:t>
      </w:r>
      <w:r w:rsidRPr="00E43474">
        <w:rPr>
          <w:lang w:eastAsia="zh-CN"/>
        </w:rPr>
        <w:sym w:font="Wingdings" w:char="F0E0"/>
      </w:r>
      <w:r w:rsidR="00ED741C" w:rsidRPr="00E43474">
        <w:rPr>
          <w:lang w:eastAsia="zh-CN"/>
        </w:rPr>
        <w:t>"</w:t>
      </w:r>
      <w:r w:rsidRPr="00E43474">
        <w:rPr>
          <w:lang w:eastAsia="zh-CN"/>
        </w:rPr>
        <w:t xml:space="preserve"> indicates the direction when generating the hash chain links H</w:t>
      </w:r>
      <w:r w:rsidRPr="00E43474">
        <w:rPr>
          <w:vertAlign w:val="superscript"/>
          <w:lang w:eastAsia="zh-CN"/>
        </w:rPr>
        <w:t>1</w:t>
      </w:r>
      <w:r w:rsidRPr="00E43474">
        <w:rPr>
          <w:lang w:eastAsia="zh-CN"/>
        </w:rPr>
        <w:t>(S), H</w:t>
      </w:r>
      <w:r w:rsidRPr="00E43474">
        <w:rPr>
          <w:vertAlign w:val="superscript"/>
          <w:lang w:eastAsia="zh-CN"/>
        </w:rPr>
        <w:t>2</w:t>
      </w:r>
      <w:r w:rsidRPr="00E43474">
        <w:rPr>
          <w:lang w:eastAsia="zh-CN"/>
        </w:rPr>
        <w:t>(S),…</w:t>
      </w:r>
      <w:r w:rsidR="00CD4599" w:rsidRPr="00E43474">
        <w:rPr>
          <w:lang w:eastAsia="zh-CN"/>
        </w:rPr>
        <w:t xml:space="preserve"> </w:t>
      </w:r>
      <w:r w:rsidRPr="00E43474">
        <w:rPr>
          <w:lang w:eastAsia="zh-CN"/>
        </w:rPr>
        <w:t>of the hash chain. The last element, H</w:t>
      </w:r>
      <w:r w:rsidRPr="00E43474">
        <w:rPr>
          <w:vertAlign w:val="superscript"/>
          <w:lang w:eastAsia="zh-CN"/>
        </w:rPr>
        <w:t>N</w:t>
      </w:r>
      <w:r w:rsidRPr="00E43474">
        <w:rPr>
          <w:lang w:eastAsia="zh-CN"/>
        </w:rPr>
        <w:t>(S), is the anchor of this DUIHC. For instance, H</w:t>
      </w:r>
      <w:r w:rsidRPr="00E43474">
        <w:rPr>
          <w:vertAlign w:val="superscript"/>
          <w:lang w:eastAsia="zh-CN"/>
        </w:rPr>
        <w:t>1</w:t>
      </w:r>
      <w:r w:rsidRPr="00E43474">
        <w:rPr>
          <w:lang w:eastAsia="zh-CN"/>
        </w:rPr>
        <w:t xml:space="preserve">(S) = </w:t>
      </w:r>
      <w:proofErr w:type="spellStart"/>
      <w:r w:rsidRPr="00E43474">
        <w:rPr>
          <w:lang w:eastAsia="zh-CN"/>
        </w:rPr>
        <w:t>TRUNC</w:t>
      </w:r>
      <w:r w:rsidRPr="00E43474">
        <w:rPr>
          <w:vertAlign w:val="subscript"/>
          <w:lang w:eastAsia="zh-CN"/>
        </w:rPr>
        <w:t>b</w:t>
      </w:r>
      <w:proofErr w:type="spellEnd"/>
      <w:r w:rsidRPr="00E43474">
        <w:rPr>
          <w:lang w:eastAsia="zh-CN"/>
        </w:rPr>
        <w:t>(Hash(Identifier | 1 | input = S)), H</w:t>
      </w:r>
      <w:r w:rsidRPr="00E43474">
        <w:rPr>
          <w:vertAlign w:val="superscript"/>
          <w:lang w:eastAsia="zh-CN"/>
        </w:rPr>
        <w:t>2</w:t>
      </w:r>
      <w:r w:rsidRPr="00E43474">
        <w:rPr>
          <w:lang w:eastAsia="zh-CN"/>
        </w:rPr>
        <w:t xml:space="preserve">(S) = </w:t>
      </w:r>
      <w:proofErr w:type="spellStart"/>
      <w:r w:rsidRPr="00E43474">
        <w:rPr>
          <w:lang w:eastAsia="zh-CN"/>
        </w:rPr>
        <w:t>TRUNC</w:t>
      </w:r>
      <w:r w:rsidRPr="00E43474">
        <w:rPr>
          <w:vertAlign w:val="subscript"/>
          <w:lang w:eastAsia="zh-CN"/>
        </w:rPr>
        <w:t>b</w:t>
      </w:r>
      <w:proofErr w:type="spellEnd"/>
      <w:r w:rsidRPr="00E43474">
        <w:rPr>
          <w:lang w:eastAsia="zh-CN"/>
        </w:rPr>
        <w:t>(Hash(Identifier | 1 | input = H</w:t>
      </w:r>
      <w:r w:rsidRPr="00E43474">
        <w:rPr>
          <w:vertAlign w:val="superscript"/>
          <w:lang w:eastAsia="zh-CN"/>
        </w:rPr>
        <w:t>1</w:t>
      </w:r>
      <w:r w:rsidRPr="00E43474">
        <w:rPr>
          <w:lang w:eastAsia="zh-CN"/>
        </w:rPr>
        <w:t>(S))),...</w:t>
      </w:r>
    </w:p>
    <w:p w14:paraId="06475B6C" w14:textId="77777777" w:rsidR="006D0ED3" w:rsidRPr="00E43474" w:rsidRDefault="006D0ED3" w:rsidP="006D0ED3">
      <w:pPr>
        <w:rPr>
          <w:lang w:eastAsia="zh-CN"/>
        </w:rPr>
      </w:pPr>
      <w:r w:rsidRPr="00E43474">
        <w:rPr>
          <w:lang w:eastAsia="zh-CN"/>
        </w:rPr>
        <w:t>An announcing UE is given the seed S of its DUIHC. All monitoring UEs are given the anchor of the DUIHC of the announcing UE. All the UEs, announcing and monitoring, are also given:</w:t>
      </w:r>
    </w:p>
    <w:p w14:paraId="7A8AE8F1" w14:textId="3A23ACE7" w:rsidR="006D0ED3" w:rsidRPr="00E43474" w:rsidRDefault="006D0ED3" w:rsidP="00651AAF">
      <w:pPr>
        <w:pStyle w:val="B10"/>
        <w:rPr>
          <w:lang w:eastAsia="zh-CN"/>
        </w:rPr>
      </w:pPr>
      <w:del w:id="681" w:author="33.847_CR0009R1_(Rel-17)_FS_5G_ProSe_Sec" w:date="2022-03-23T11:38:00Z">
        <w:r w:rsidRPr="00E43474" w:rsidDel="003A6CCB">
          <w:rPr>
            <w:lang w:eastAsia="zh-CN"/>
          </w:rPr>
          <w:delText xml:space="preserve"> </w:delText>
        </w:r>
      </w:del>
      <w:r w:rsidRPr="00E43474">
        <w:rPr>
          <w:lang w:eastAsia="zh-CN"/>
        </w:rPr>
        <w:t>a reference time t0: the time when the announcing UE is supposed to start using the hash chain link, and</w:t>
      </w:r>
    </w:p>
    <w:p w14:paraId="3E1753EC" w14:textId="77777777" w:rsidR="006D0ED3" w:rsidRPr="00E43474" w:rsidRDefault="006D0ED3" w:rsidP="00651AAF">
      <w:pPr>
        <w:pStyle w:val="B10"/>
        <w:rPr>
          <w:lang w:eastAsia="zh-CN"/>
        </w:rPr>
      </w:pPr>
      <w:r w:rsidRPr="00E43474">
        <w:rPr>
          <w:lang w:eastAsia="zh-CN"/>
        </w:rPr>
        <w:t xml:space="preserve">a timeslot duration </w:t>
      </w:r>
      <w:proofErr w:type="spellStart"/>
      <w:r w:rsidRPr="00E43474">
        <w:rPr>
          <w:lang w:eastAsia="zh-CN"/>
        </w:rPr>
        <w:t>tDelta</w:t>
      </w:r>
      <w:proofErr w:type="spellEnd"/>
      <w:r w:rsidRPr="00E43474">
        <w:rPr>
          <w:lang w:eastAsia="zh-CN"/>
        </w:rPr>
        <w:t>: how long a link is valid.</w:t>
      </w:r>
    </w:p>
    <w:p w14:paraId="1FFB4DA4" w14:textId="77777777" w:rsidR="006D0ED3" w:rsidRPr="00E43474" w:rsidRDefault="006D0ED3" w:rsidP="00651AAF">
      <w:pPr>
        <w:pStyle w:val="B10"/>
        <w:rPr>
          <w:lang w:eastAsia="zh-CN"/>
        </w:rPr>
      </w:pPr>
      <w:r w:rsidRPr="00E43474">
        <w:rPr>
          <w:lang w:eastAsia="zh-CN"/>
        </w:rPr>
        <w:t>N: the number of links of the DUIHC.</w:t>
      </w:r>
    </w:p>
    <w:p w14:paraId="06DE5C4E" w14:textId="06798536" w:rsidR="006D0ED3" w:rsidRPr="00E43474" w:rsidRDefault="006D0ED3" w:rsidP="006D0ED3">
      <w:pPr>
        <w:rPr>
          <w:lang w:eastAsia="zh-CN"/>
        </w:rPr>
      </w:pPr>
      <w:r w:rsidRPr="00E43474">
        <w:rPr>
          <w:lang w:eastAsia="zh-CN"/>
        </w:rPr>
        <w:t xml:space="preserve">The number of slots and the timeslot duration determine how long the DUIHC remains valid and how long a UE can perform discovery (supporting source authentication) while being out of coverage. For instance, a hash chain with N=3600 and </w:t>
      </w:r>
      <w:proofErr w:type="spellStart"/>
      <w:r w:rsidRPr="00E43474">
        <w:rPr>
          <w:lang w:eastAsia="zh-CN"/>
        </w:rPr>
        <w:t>tDelta</w:t>
      </w:r>
      <w:proofErr w:type="spellEnd"/>
      <w:r w:rsidRPr="00E43474">
        <w:rPr>
          <w:lang w:eastAsia="zh-CN"/>
        </w:rPr>
        <w:t xml:space="preserve">=1 second is valid for 1 hour </w:t>
      </w:r>
      <w:ins w:id="682" w:author="33.847_CR0009R1_(Rel-17)_FS_5G_ProSe_Sec" w:date="2022-03-23T11:38:00Z">
        <w:r w:rsidR="003A6CCB" w:rsidRPr="003A6CCB">
          <w:rPr>
            <w:lang w:eastAsia="zh-CN"/>
          </w:rPr>
          <w:t xml:space="preserve">starting at reference time t0 </w:t>
        </w:r>
      </w:ins>
      <w:r w:rsidRPr="00E43474">
        <w:rPr>
          <w:lang w:eastAsia="zh-CN"/>
        </w:rPr>
        <w:t>so that UEs configured with it can perform discovery (supporting source authentication) while in out of coverage and without requiring access to the core network</w:t>
      </w:r>
    </w:p>
    <w:p w14:paraId="1B87DA01" w14:textId="7E989B3E" w:rsidR="006D0ED3" w:rsidRPr="00E43474" w:rsidRDefault="006D0ED3" w:rsidP="006D0ED3">
      <w:pPr>
        <w:rPr>
          <w:lang w:eastAsia="zh-CN"/>
        </w:rPr>
      </w:pPr>
      <w:r w:rsidRPr="00E43474">
        <w:rPr>
          <w:lang w:eastAsia="zh-CN"/>
        </w:rPr>
        <w:t xml:space="preserve">When an announcing UE wants to send an announcing message m at UTC time t, the announcing UE first computes the current timeslot j as </w:t>
      </w:r>
      <w:ins w:id="683" w:author="33.847_CR0009R1_(Rel-17)_FS_5G_ProSe_Sec" w:date="2022-03-23T11:38:00Z">
        <w:r w:rsidR="003A6CCB" w:rsidRPr="003A6CCB">
          <w:rPr>
            <w:lang w:eastAsia="zh-CN"/>
          </w:rPr>
          <w:t>j = CEIL</w:t>
        </w:r>
        <w:r w:rsidR="003A6CCB" w:rsidRPr="003A6CCB">
          <w:rPr>
            <w:lang w:eastAsia="zh-CN"/>
          </w:rPr>
          <w:t xml:space="preserve"> </w:t>
        </w:r>
      </w:ins>
      <w:r w:rsidRPr="00E43474">
        <w:rPr>
          <w:lang w:eastAsia="zh-CN"/>
        </w:rPr>
        <w:t>(t – t0)/</w:t>
      </w:r>
      <w:proofErr w:type="spellStart"/>
      <w:r w:rsidRPr="00E43474">
        <w:rPr>
          <w:lang w:eastAsia="zh-CN"/>
        </w:rPr>
        <w:t>tDelta</w:t>
      </w:r>
      <w:proofErr w:type="spellEnd"/>
      <w:r w:rsidRPr="00E43474">
        <w:rPr>
          <w:lang w:eastAsia="zh-CN"/>
        </w:rPr>
        <w:t xml:space="preserve"> </w:t>
      </w:r>
      <w:ins w:id="684" w:author="33.847_CR0009R1_(Rel-17)_FS_5G_ProSe_Sec" w:date="2022-03-23T11:38:00Z">
        <w:r w:rsidR="003A6CCB" w:rsidRPr="003A6CCB">
          <w:rPr>
            <w:lang w:eastAsia="zh-CN"/>
          </w:rPr>
          <w:t xml:space="preserve">where CEIL(x) maps x to the least integer greater than or equal to x. This </w:t>
        </w:r>
      </w:ins>
      <w:del w:id="685" w:author="33.847_CR0009R1_(Rel-17)_FS_5G_ProSe_Sec" w:date="2022-03-23T11:38:00Z">
        <w:r w:rsidRPr="00E43474" w:rsidDel="003A6CCB">
          <w:rPr>
            <w:lang w:eastAsia="zh-CN"/>
          </w:rPr>
          <w:delText xml:space="preserve">implying </w:delText>
        </w:r>
      </w:del>
      <w:ins w:id="686" w:author="33.847_CR0009R1_(Rel-17)_FS_5G_ProSe_Sec" w:date="2022-03-23T11:38:00Z">
        <w:r w:rsidR="003A6CCB" w:rsidRPr="003A6CCB">
          <w:rPr>
            <w:lang w:eastAsia="zh-CN"/>
          </w:rPr>
          <w:t xml:space="preserve">implies </w:t>
        </w:r>
      </w:ins>
      <w:r w:rsidRPr="00E43474">
        <w:rPr>
          <w:lang w:eastAsia="zh-CN"/>
        </w:rPr>
        <w:t>that the announcing UE has to use DUIHC link H</w:t>
      </w:r>
      <w:r w:rsidRPr="00E43474">
        <w:rPr>
          <w:vertAlign w:val="superscript"/>
          <w:lang w:eastAsia="zh-CN"/>
        </w:rPr>
        <w:t>N-j</w:t>
      </w:r>
      <w:r w:rsidRPr="00E43474">
        <w:rPr>
          <w:lang w:eastAsia="zh-CN"/>
        </w:rPr>
        <w:t>(S). Note that this requires that N-j &gt; 0.</w:t>
      </w:r>
      <w:r w:rsidR="00CD4599" w:rsidRPr="00E43474">
        <w:rPr>
          <w:lang w:eastAsia="zh-CN"/>
        </w:rPr>
        <w:t xml:space="preserve"> </w:t>
      </w:r>
    </w:p>
    <w:p w14:paraId="45C31EA5" w14:textId="77777777" w:rsidR="006D0ED3" w:rsidRPr="00E43474" w:rsidRDefault="006D0ED3" w:rsidP="006D0ED3">
      <w:pPr>
        <w:rPr>
          <w:lang w:eastAsia="zh-CN"/>
        </w:rPr>
      </w:pPr>
      <w:r w:rsidRPr="00E43474">
        <w:rPr>
          <w:lang w:eastAsia="zh-CN"/>
        </w:rPr>
        <w:t>The announcing UE uses H</w:t>
      </w:r>
      <w:r w:rsidRPr="00E43474">
        <w:rPr>
          <w:vertAlign w:val="superscript"/>
          <w:lang w:eastAsia="zh-CN"/>
        </w:rPr>
        <w:t>N-j</w:t>
      </w:r>
      <w:r w:rsidRPr="00E43474">
        <w:rPr>
          <w:lang w:eastAsia="zh-CN"/>
        </w:rPr>
        <w:t xml:space="preserve">(S) together with the DUIK to compute the final key (DHCUIK) used in the creation of the MIC of the message m. </w:t>
      </w:r>
    </w:p>
    <w:p w14:paraId="697B8850" w14:textId="77777777" w:rsidR="006D0ED3" w:rsidRPr="00E43474" w:rsidRDefault="006D0ED3" w:rsidP="006D0ED3">
      <w:pPr>
        <w:rPr>
          <w:lang w:eastAsia="zh-CN"/>
        </w:rPr>
      </w:pPr>
      <w:r w:rsidRPr="00E43474">
        <w:rPr>
          <w:lang w:eastAsia="zh-CN"/>
        </w:rPr>
        <w:t>This key is denoted as Discovery Hash Chain User Integrity Key (DHCUIK) and is computed as:</w:t>
      </w:r>
    </w:p>
    <w:p w14:paraId="4329663D" w14:textId="29837E66" w:rsidR="006D0ED3" w:rsidRPr="00E43474" w:rsidRDefault="00651AAF" w:rsidP="00651AAF">
      <w:pPr>
        <w:pStyle w:val="EQ"/>
        <w:rPr>
          <w:noProof w:val="0"/>
          <w:lang w:eastAsia="zh-CN"/>
        </w:rPr>
      </w:pPr>
      <w:r w:rsidRPr="00E43474">
        <w:rPr>
          <w:noProof w:val="0"/>
          <w:lang w:eastAsia="zh-CN"/>
        </w:rPr>
        <w:tab/>
      </w:r>
      <w:r w:rsidR="006D0ED3" w:rsidRPr="00E43474">
        <w:rPr>
          <w:noProof w:val="0"/>
          <w:lang w:eastAsia="zh-CN"/>
        </w:rPr>
        <w:t>DHCUIK = KDF(DUIK</w:t>
      </w:r>
      <w:ins w:id="687" w:author="33.847_CR0009R1_(Rel-17)_FS_5G_ProSe_Sec" w:date="2022-03-23T11:38:00Z">
        <w:r w:rsidR="003A6CCB" w:rsidRPr="003A6CCB">
          <w:rPr>
            <w:noProof w:val="0"/>
            <w:lang w:eastAsia="zh-CN"/>
          </w:rPr>
          <w:t>,</w:t>
        </w:r>
      </w:ins>
      <w:del w:id="688" w:author="33.847_CR0009R1_(Rel-17)_FS_5G_ProSe_Sec" w:date="2022-03-23T11:38:00Z">
        <w:r w:rsidR="006D0ED3" w:rsidRPr="00E43474" w:rsidDel="003A6CCB">
          <w:rPr>
            <w:noProof w:val="0"/>
            <w:lang w:eastAsia="zh-CN"/>
          </w:rPr>
          <w:delText xml:space="preserve"> |</w:delText>
        </w:r>
      </w:del>
      <w:r w:rsidR="006D0ED3" w:rsidRPr="00E43474">
        <w:rPr>
          <w:noProof w:val="0"/>
          <w:lang w:eastAsia="zh-CN"/>
        </w:rPr>
        <w:t xml:space="preserve"> H</w:t>
      </w:r>
      <w:r w:rsidR="006D0ED3" w:rsidRPr="00E43474">
        <w:rPr>
          <w:noProof w:val="0"/>
          <w:vertAlign w:val="superscript"/>
          <w:lang w:eastAsia="zh-CN"/>
        </w:rPr>
        <w:t>N-j</w:t>
      </w:r>
      <w:r w:rsidR="006D0ED3" w:rsidRPr="00E43474">
        <w:rPr>
          <w:noProof w:val="0"/>
          <w:lang w:eastAsia="zh-CN"/>
        </w:rPr>
        <w:t>(S))</w:t>
      </w:r>
    </w:p>
    <w:p w14:paraId="264411B2" w14:textId="77777777" w:rsidR="006D0ED3" w:rsidRPr="00E43474" w:rsidRDefault="006D0ED3" w:rsidP="006D0ED3">
      <w:pPr>
        <w:rPr>
          <w:lang w:eastAsia="zh-CN"/>
        </w:rPr>
      </w:pPr>
      <w:r w:rsidRPr="00E43474">
        <w:rPr>
          <w:lang w:eastAsia="zh-CN"/>
        </w:rPr>
        <w:t xml:space="preserve">The reason for including the DUIK in the derivation of the DUIKHCL is to: (1) provide interoperability with the existing TS 33.303 solution and (2) show that this solution is as secure as the existing one since the existing DUIK is used in the generation of the key that will be used in the MIC computation. </w:t>
      </w:r>
    </w:p>
    <w:p w14:paraId="1C67A3D8" w14:textId="77777777" w:rsidR="006D0ED3" w:rsidRPr="00E43474" w:rsidRDefault="006D0ED3" w:rsidP="006D0ED3">
      <w:pPr>
        <w:rPr>
          <w:lang w:eastAsia="zh-CN"/>
        </w:rPr>
      </w:pPr>
      <w:r w:rsidRPr="00E43474">
        <w:rPr>
          <w:lang w:eastAsia="zh-CN"/>
        </w:rPr>
        <w:t xml:space="preserve">The MIC of message m is denoted </w:t>
      </w:r>
      <w:proofErr w:type="spellStart"/>
      <w:r w:rsidRPr="00E43474">
        <w:rPr>
          <w:lang w:eastAsia="zh-CN"/>
        </w:rPr>
        <w:t>MIC</w:t>
      </w:r>
      <w:r w:rsidRPr="00E43474">
        <w:rPr>
          <w:vertAlign w:val="subscript"/>
          <w:lang w:eastAsia="zh-CN"/>
        </w:rPr>
        <w:t>m</w:t>
      </w:r>
      <w:proofErr w:type="spellEnd"/>
      <w:r w:rsidRPr="00E43474">
        <w:rPr>
          <w:lang w:eastAsia="zh-CN"/>
        </w:rPr>
        <w:t xml:space="preserve"> and is computed as:</w:t>
      </w:r>
    </w:p>
    <w:p w14:paraId="4F056890" w14:textId="6832AF02" w:rsidR="006D0ED3" w:rsidRPr="00E43474" w:rsidRDefault="00651AAF" w:rsidP="00651AAF">
      <w:pPr>
        <w:pStyle w:val="EQ"/>
        <w:rPr>
          <w:noProof w:val="0"/>
          <w:lang w:eastAsia="zh-CN"/>
        </w:rPr>
      </w:pPr>
      <w:r w:rsidRPr="00E43474">
        <w:rPr>
          <w:noProof w:val="0"/>
          <w:lang w:eastAsia="zh-CN"/>
        </w:rPr>
        <w:tab/>
      </w:r>
      <w:proofErr w:type="spellStart"/>
      <w:r w:rsidR="006D0ED3" w:rsidRPr="00E43474">
        <w:rPr>
          <w:noProof w:val="0"/>
          <w:lang w:eastAsia="zh-CN"/>
        </w:rPr>
        <w:t>MIC</w:t>
      </w:r>
      <w:r w:rsidR="006D0ED3" w:rsidRPr="00E43474">
        <w:rPr>
          <w:noProof w:val="0"/>
          <w:vertAlign w:val="subscript"/>
          <w:lang w:eastAsia="zh-CN"/>
        </w:rPr>
        <w:t>m</w:t>
      </w:r>
      <w:proofErr w:type="spellEnd"/>
      <w:r w:rsidR="006D0ED3" w:rsidRPr="00E43474">
        <w:rPr>
          <w:noProof w:val="0"/>
          <w:lang w:eastAsia="zh-CN"/>
        </w:rPr>
        <w:t xml:space="preserve"> = MIC(m, DHCUIK)</w:t>
      </w:r>
    </w:p>
    <w:p w14:paraId="1D894703" w14:textId="6C6059F1" w:rsidR="006D0ED3" w:rsidRPr="00E43474" w:rsidRDefault="006D0ED3" w:rsidP="006D0ED3">
      <w:pPr>
        <w:rPr>
          <w:lang w:eastAsia="zh-CN"/>
        </w:rPr>
      </w:pPr>
      <w:r w:rsidRPr="00E43474">
        <w:rPr>
          <w:lang w:eastAsia="zh-CN"/>
        </w:rPr>
        <w:t>When the announcing UE broadcasts message m towards the monitoring UEs, the announcing UE includes the previous</w:t>
      </w:r>
      <w:ins w:id="689" w:author="33.847_CR0009R1_(Rel-17)_FS_5G_ProSe_Sec" w:date="2022-03-23T11:38:00Z">
        <w:r w:rsidR="003A6CCB" w:rsidRPr="003A6CCB">
          <w:rPr>
            <w:lang w:eastAsia="zh-CN"/>
          </w:rPr>
          <w:t>ly used</w:t>
        </w:r>
      </w:ins>
      <w:r w:rsidRPr="00E43474">
        <w:rPr>
          <w:lang w:eastAsia="zh-CN"/>
        </w:rPr>
        <w:t xml:space="preserve"> DUIHC link, namely H</w:t>
      </w:r>
      <w:r w:rsidRPr="00E43474">
        <w:rPr>
          <w:vertAlign w:val="superscript"/>
          <w:lang w:eastAsia="zh-CN"/>
        </w:rPr>
        <w:t>N-j+1</w:t>
      </w:r>
      <w:r w:rsidRPr="00E43474">
        <w:rPr>
          <w:lang w:eastAsia="zh-CN"/>
        </w:rPr>
        <w:t xml:space="preserve">(S) and </w:t>
      </w:r>
      <w:proofErr w:type="spellStart"/>
      <w:r w:rsidRPr="00E43474">
        <w:rPr>
          <w:lang w:eastAsia="zh-CN"/>
        </w:rPr>
        <w:t>MIC</w:t>
      </w:r>
      <w:r w:rsidRPr="00E43474">
        <w:rPr>
          <w:vertAlign w:val="subscript"/>
          <w:lang w:eastAsia="zh-CN"/>
        </w:rPr>
        <w:t>m</w:t>
      </w:r>
      <w:proofErr w:type="spellEnd"/>
      <w:r w:rsidRPr="00E43474">
        <w:rPr>
          <w:lang w:eastAsia="zh-CN"/>
        </w:rPr>
        <w:t>:</w:t>
      </w:r>
    </w:p>
    <w:p w14:paraId="36760ABE" w14:textId="2AC5BF58" w:rsidR="006D0ED3" w:rsidRPr="00E43474" w:rsidRDefault="00651AAF" w:rsidP="00651AAF">
      <w:pPr>
        <w:pStyle w:val="EQ"/>
        <w:rPr>
          <w:noProof w:val="0"/>
          <w:lang w:eastAsia="zh-CN"/>
        </w:rPr>
      </w:pPr>
      <w:r w:rsidRPr="00E43474">
        <w:rPr>
          <w:noProof w:val="0"/>
          <w:lang w:eastAsia="zh-CN"/>
        </w:rPr>
        <w:tab/>
      </w:r>
      <w:r w:rsidR="006D0ED3" w:rsidRPr="00E43474">
        <w:rPr>
          <w:noProof w:val="0"/>
          <w:lang w:eastAsia="zh-CN"/>
        </w:rPr>
        <w:t xml:space="preserve">Announcing UE </w:t>
      </w:r>
      <w:r w:rsidR="006D0ED3" w:rsidRPr="00E43474">
        <w:rPr>
          <w:noProof w:val="0"/>
          <w:lang w:eastAsia="zh-CN"/>
        </w:rPr>
        <w:sym w:font="Wingdings" w:char="F0E0"/>
      </w:r>
      <w:r w:rsidR="006D0ED3" w:rsidRPr="00E43474">
        <w:rPr>
          <w:noProof w:val="0"/>
          <w:lang w:eastAsia="zh-CN"/>
        </w:rPr>
        <w:t xml:space="preserve"> Monitoring UE: m, H</w:t>
      </w:r>
      <w:r w:rsidR="006D0ED3" w:rsidRPr="00E43474">
        <w:rPr>
          <w:noProof w:val="0"/>
          <w:vertAlign w:val="superscript"/>
          <w:lang w:eastAsia="zh-CN"/>
        </w:rPr>
        <w:t>N-j+1</w:t>
      </w:r>
      <w:r w:rsidR="006D0ED3" w:rsidRPr="00E43474">
        <w:rPr>
          <w:noProof w:val="0"/>
          <w:lang w:eastAsia="zh-CN"/>
        </w:rPr>
        <w:t xml:space="preserve">(S), </w:t>
      </w:r>
      <w:proofErr w:type="spellStart"/>
      <w:r w:rsidR="006D0ED3" w:rsidRPr="00E43474">
        <w:rPr>
          <w:noProof w:val="0"/>
          <w:lang w:eastAsia="zh-CN"/>
        </w:rPr>
        <w:t>MIC</w:t>
      </w:r>
      <w:r w:rsidR="006D0ED3" w:rsidRPr="00E43474">
        <w:rPr>
          <w:noProof w:val="0"/>
          <w:vertAlign w:val="subscript"/>
          <w:lang w:eastAsia="zh-CN"/>
        </w:rPr>
        <w:t>m</w:t>
      </w:r>
      <w:bookmarkStart w:id="690" w:name="MCCQCTEMPBM_00000035"/>
      <w:bookmarkStart w:id="691" w:name="MCCQCTEMPBM_00000055"/>
      <w:proofErr w:type="spellEnd"/>
      <w:r w:rsidR="00CD4599" w:rsidRPr="00E43474">
        <w:rPr>
          <w:noProof w:val="0"/>
          <w:vertAlign w:val="subscript"/>
          <w:lang w:eastAsia="zh-CN"/>
        </w:rPr>
        <w:t xml:space="preserve"> </w:t>
      </w:r>
      <w:r w:rsidR="004708AC">
        <w:rPr>
          <w:noProof w:val="0"/>
          <w:vertAlign w:val="subscript"/>
          <w:lang w:eastAsia="zh-CN"/>
        </w:rPr>
        <w:tab/>
      </w:r>
      <w:bookmarkEnd w:id="690"/>
      <w:bookmarkEnd w:id="691"/>
      <w:r w:rsidR="006D0ED3" w:rsidRPr="00E43474">
        <w:rPr>
          <w:noProof w:val="0"/>
          <w:lang w:eastAsia="zh-CN"/>
        </w:rPr>
        <w:t>(1)</w:t>
      </w:r>
      <w:r w:rsidR="00CD4599" w:rsidRPr="00E43474">
        <w:rPr>
          <w:noProof w:val="0"/>
          <w:vertAlign w:val="subscript"/>
          <w:lang w:eastAsia="zh-CN"/>
        </w:rPr>
        <w:t xml:space="preserve"> </w:t>
      </w:r>
    </w:p>
    <w:p w14:paraId="6986EDE4" w14:textId="77777777" w:rsidR="006D0ED3" w:rsidRPr="00E43474" w:rsidRDefault="006D0ED3" w:rsidP="006D0ED3">
      <w:pPr>
        <w:rPr>
          <w:lang w:eastAsia="zh-CN"/>
        </w:rPr>
      </w:pPr>
      <w:r w:rsidRPr="00E43474">
        <w:rPr>
          <w:lang w:eastAsia="zh-CN"/>
        </w:rPr>
        <w:t xml:space="preserve">When a monitoring UE receives the above announcing message at time t, the monitoring UE first computes the timeslot j by taking as input the reference time t0 and the timeslot duration </w:t>
      </w:r>
      <w:proofErr w:type="spellStart"/>
      <w:r w:rsidRPr="00E43474">
        <w:rPr>
          <w:lang w:eastAsia="zh-CN"/>
        </w:rPr>
        <w:t>tDelta</w:t>
      </w:r>
      <w:proofErr w:type="spellEnd"/>
      <w:r w:rsidRPr="00E43474">
        <w:rPr>
          <w:lang w:eastAsia="zh-CN"/>
        </w:rPr>
        <w:t>. Then, the monitoring device caches the received message till the next time slot j+1 to receive H</w:t>
      </w:r>
      <w:r w:rsidRPr="00E43474">
        <w:rPr>
          <w:vertAlign w:val="superscript"/>
          <w:lang w:eastAsia="zh-CN"/>
        </w:rPr>
        <w:t>N-j</w:t>
      </w:r>
      <w:r w:rsidRPr="00E43474">
        <w:rPr>
          <w:lang w:eastAsia="zh-CN"/>
        </w:rPr>
        <w:t>(S) in the following announcing message. With H</w:t>
      </w:r>
      <w:r w:rsidRPr="00E43474">
        <w:rPr>
          <w:vertAlign w:val="superscript"/>
          <w:lang w:eastAsia="zh-CN"/>
        </w:rPr>
        <w:t>N-j</w:t>
      </w:r>
      <w:r w:rsidRPr="00E43474">
        <w:rPr>
          <w:lang w:eastAsia="zh-CN"/>
        </w:rPr>
        <w:t>(S), the monitoring UE can check:</w:t>
      </w:r>
    </w:p>
    <w:p w14:paraId="78613FFB" w14:textId="271E8759" w:rsidR="006D0ED3" w:rsidRPr="00E43474" w:rsidRDefault="00651AAF" w:rsidP="00651AAF">
      <w:pPr>
        <w:pStyle w:val="B10"/>
        <w:rPr>
          <w:lang w:eastAsia="zh-CN"/>
        </w:rPr>
      </w:pPr>
      <w:r w:rsidRPr="00E43474">
        <w:rPr>
          <w:lang w:eastAsia="zh-CN"/>
        </w:rPr>
        <w:t>a)</w:t>
      </w:r>
      <w:r w:rsidRPr="00E43474">
        <w:rPr>
          <w:lang w:eastAsia="zh-CN"/>
        </w:rPr>
        <w:tab/>
      </w:r>
      <w:r w:rsidR="006D0ED3" w:rsidRPr="00E43474">
        <w:rPr>
          <w:lang w:eastAsia="zh-CN"/>
        </w:rPr>
        <w:t xml:space="preserve"> the validity of the MIC received in the previous message, and thus, the integrity of the message itself. This is done by recomputing DHCUIK and checking that the received </w:t>
      </w:r>
      <w:proofErr w:type="spellStart"/>
      <w:r w:rsidR="006D0ED3" w:rsidRPr="00E43474">
        <w:rPr>
          <w:lang w:eastAsia="zh-CN"/>
        </w:rPr>
        <w:t>MIC</w:t>
      </w:r>
      <w:r w:rsidR="006D0ED3" w:rsidRPr="00E43474">
        <w:rPr>
          <w:vertAlign w:val="subscript"/>
          <w:lang w:eastAsia="zh-CN"/>
        </w:rPr>
        <w:t>m</w:t>
      </w:r>
      <w:proofErr w:type="spellEnd"/>
      <w:r w:rsidR="006D0ED3" w:rsidRPr="00E43474">
        <w:rPr>
          <w:lang w:eastAsia="zh-CN"/>
        </w:rPr>
        <w:t xml:space="preserve"> matches the computed MIC.</w:t>
      </w:r>
    </w:p>
    <w:p w14:paraId="45E07F90" w14:textId="6F15139A" w:rsidR="006D0ED3" w:rsidRDefault="00651AAF" w:rsidP="00651AAF">
      <w:pPr>
        <w:pStyle w:val="B10"/>
        <w:rPr>
          <w:ins w:id="692" w:author="33.847_CR0009R1_(Rel-17)_FS_5G_ProSe_Sec" w:date="2022-03-23T11:41:00Z"/>
          <w:lang w:eastAsia="zh-CN"/>
        </w:rPr>
      </w:pPr>
      <w:r w:rsidRPr="00E43474">
        <w:rPr>
          <w:lang w:eastAsia="zh-CN"/>
        </w:rPr>
        <w:t>b)</w:t>
      </w:r>
      <w:r w:rsidRPr="00E43474">
        <w:rPr>
          <w:lang w:eastAsia="zh-CN"/>
        </w:rPr>
        <w:tab/>
      </w:r>
      <w:r w:rsidR="006D0ED3" w:rsidRPr="00E43474">
        <w:rPr>
          <w:lang w:eastAsia="zh-CN"/>
        </w:rPr>
        <w:t>the freshness and source authenticity of the message by checking that the received value of H</w:t>
      </w:r>
      <w:r w:rsidR="006D0ED3" w:rsidRPr="00E43474">
        <w:rPr>
          <w:vertAlign w:val="superscript"/>
          <w:lang w:eastAsia="zh-CN"/>
        </w:rPr>
        <w:t>N-j</w:t>
      </w:r>
      <w:r w:rsidR="006D0ED3" w:rsidRPr="00E43474">
        <w:rPr>
          <w:lang w:eastAsia="zh-CN"/>
        </w:rPr>
        <w:t xml:space="preserve">(S)) is correct. To this end, the monitoring UE uses as input the received anchor. </w:t>
      </w:r>
    </w:p>
    <w:p w14:paraId="72D8A96D" w14:textId="77777777" w:rsidR="00DB709A" w:rsidRPr="0079715B" w:rsidRDefault="00DB709A" w:rsidP="00DB709A">
      <w:pPr>
        <w:rPr>
          <w:ins w:id="693" w:author="33.847_CR0009R1_(Rel-17)_FS_5G_ProSe_Sec" w:date="2022-03-23T11:59:00Z"/>
          <w:lang w:val="en-US" w:eastAsia="zh-CN"/>
        </w:rPr>
      </w:pPr>
      <w:ins w:id="694" w:author="33.847_CR0009R1_(Rel-17)_FS_5G_ProSe_Sec" w:date="2022-03-23T11:59:00Z">
        <w:r w:rsidRPr="00356EA0">
          <w:rPr>
            <w:lang w:val="en-US" w:eastAsia="zh-CN"/>
          </w:rPr>
          <w:lastRenderedPageBreak/>
          <w:t>If an announcing UE run</w:t>
        </w:r>
        <w:r>
          <w:rPr>
            <w:lang w:val="en-US" w:eastAsia="zh-CN"/>
          </w:rPr>
          <w:t>s</w:t>
        </w:r>
        <w:r w:rsidRPr="00356EA0">
          <w:rPr>
            <w:lang w:val="en-US" w:eastAsia="zh-CN"/>
          </w:rPr>
          <w:t xml:space="preserve"> out of links in its DUIHC, the announcing UE </w:t>
        </w:r>
        <w:r>
          <w:rPr>
            <w:lang w:val="en-US" w:eastAsia="zh-CN"/>
          </w:rPr>
          <w:t xml:space="preserve">has to protect the discovery message with </w:t>
        </w:r>
        <w:r w:rsidRPr="00356EA0">
          <w:rPr>
            <w:lang w:val="en-US" w:eastAsia="zh-CN"/>
          </w:rPr>
          <w:t>the DUIK</w:t>
        </w:r>
        <w:r>
          <w:rPr>
            <w:lang w:val="en-US" w:eastAsia="zh-CN"/>
          </w:rPr>
          <w:t xml:space="preserve">, and not with the DHCUIK. </w:t>
        </w:r>
      </w:ins>
    </w:p>
    <w:p w14:paraId="7CE89F5F" w14:textId="77777777" w:rsidR="00DB709A" w:rsidRPr="00BD4E0B" w:rsidRDefault="00DB709A" w:rsidP="00DB709A">
      <w:pPr>
        <w:rPr>
          <w:ins w:id="695" w:author="33.847_CR0009R1_(Rel-17)_FS_5G_ProSe_Sec" w:date="2022-03-23T11:59:00Z"/>
          <w:lang w:eastAsia="zh-CN"/>
        </w:rPr>
        <w:pPrChange w:id="696" w:author="33.847_CR0009R1_(Rel-17)_FS_5G_ProSe_Sec" w:date="2022-03-23T11:59:00Z">
          <w:pPr>
            <w:pStyle w:val="EditorsNote"/>
            <w:ind w:left="0" w:firstLine="0"/>
          </w:pPr>
        </w:pPrChange>
      </w:pPr>
      <w:ins w:id="697" w:author="33.847_CR0009R1_(Rel-17)_FS_5G_ProSe_Sec" w:date="2022-03-23T11:59:00Z">
        <w:r w:rsidRPr="00BD4E0B">
          <w:t xml:space="preserve">The monitoring UEs verify the anchor associated to the </w:t>
        </w:r>
        <w:r w:rsidRPr="00BD4E0B">
          <w:rPr>
            <w:lang w:eastAsia="zh-CN"/>
          </w:rPr>
          <w:t>DUIHC</w:t>
        </w:r>
        <w:r w:rsidRPr="00BD4E0B">
          <w:t xml:space="preserve"> of an announcing UE during provisioning of the discovery keys. This requires that the provisioning of the discovery keys is done in a secure way, in particular, in a</w:t>
        </w:r>
        <w:r>
          <w:t>n</w:t>
        </w:r>
        <w:r w:rsidRPr="00BD4E0B">
          <w:t xml:space="preserve"> integrity protected manner.</w:t>
        </w:r>
      </w:ins>
    </w:p>
    <w:p w14:paraId="03370B8F" w14:textId="77777777" w:rsidR="00DB709A" w:rsidRDefault="00DB709A" w:rsidP="00DB709A">
      <w:pPr>
        <w:rPr>
          <w:ins w:id="698" w:author="33.847_CR0009R1_(Rel-17)_FS_5G_ProSe_Sec" w:date="2022-03-23T11:59:00Z"/>
          <w:lang w:val="en-US" w:eastAsia="zh-CN"/>
        </w:rPr>
        <w:pPrChange w:id="699" w:author="33.847_CR0009R1_(Rel-17)_FS_5G_ProSe_Sec" w:date="2022-03-23T11:59:00Z">
          <w:pPr>
            <w:pStyle w:val="EditorsNote"/>
            <w:ind w:left="0" w:firstLine="0"/>
          </w:pPr>
        </w:pPrChange>
      </w:pPr>
      <w:ins w:id="700" w:author="33.847_CR0009R1_(Rel-17)_FS_5G_ProSe_Sec" w:date="2022-03-23T11:59:00Z">
        <w:r w:rsidRPr="00BD4E0B">
          <w:rPr>
            <w:lang w:val="en-US" w:eastAsia="zh-CN"/>
          </w:rPr>
          <w:t>This approach requires each monitoring UE to be provisioned with the anchor of the hash chain associated to an announcing UE. This means that</w:t>
        </w:r>
        <w:r>
          <w:rPr>
            <w:lang w:val="en-US" w:eastAsia="zh-CN"/>
          </w:rPr>
          <w:t>:</w:t>
        </w:r>
      </w:ins>
    </w:p>
    <w:p w14:paraId="71C30CCB" w14:textId="4CB0AEC3" w:rsidR="00DB709A" w:rsidRPr="00BD4E0B" w:rsidRDefault="00DB709A" w:rsidP="00DB709A">
      <w:pPr>
        <w:pStyle w:val="B10"/>
        <w:rPr>
          <w:ins w:id="701" w:author="33.847_CR0009R1_(Rel-17)_FS_5G_ProSe_Sec" w:date="2022-03-23T11:59:00Z"/>
          <w:lang w:eastAsia="zh-CN"/>
        </w:rPr>
        <w:pPrChange w:id="702" w:author="33.847_CR0009R1_(Rel-17)_FS_5G_ProSe_Sec" w:date="2022-03-23T11:59:00Z">
          <w:pPr>
            <w:pStyle w:val="EditorsNote"/>
            <w:numPr>
              <w:numId w:val="33"/>
            </w:numPr>
            <w:overflowPunct/>
            <w:autoSpaceDE/>
            <w:autoSpaceDN/>
            <w:adjustRightInd/>
            <w:ind w:left="720" w:hanging="360"/>
            <w:textAlignment w:val="auto"/>
          </w:pPr>
        </w:pPrChange>
      </w:pPr>
      <w:ins w:id="703" w:author="33.847_CR0009R1_(Rel-17)_FS_5G_ProSe_Sec" w:date="2022-03-23T11:59:00Z">
        <w:r>
          <w:rPr>
            <w:lang w:val="en-US" w:eastAsia="zh-CN"/>
          </w:rPr>
          <w:t>-</w:t>
        </w:r>
        <w:r>
          <w:rPr>
            <w:lang w:val="en-US" w:eastAsia="zh-CN"/>
          </w:rPr>
          <w:tab/>
        </w:r>
        <w:r w:rsidRPr="00BD4E0B">
          <w:rPr>
            <w:lang w:val="en-US" w:eastAsia="zh-CN"/>
          </w:rPr>
          <w:t xml:space="preserve"> if an application involves M announcing UEs</w:t>
        </w:r>
        <w:r>
          <w:rPr>
            <w:lang w:val="en-US" w:eastAsia="zh-CN"/>
          </w:rPr>
          <w:t xml:space="preserve"> and L monitoring UEs</w:t>
        </w:r>
        <w:r w:rsidRPr="00BD4E0B">
          <w:rPr>
            <w:lang w:val="en-US" w:eastAsia="zh-CN"/>
          </w:rPr>
          <w:t xml:space="preserve"> and it is</w:t>
        </w:r>
        <w:r w:rsidRPr="002E5A86">
          <w:rPr>
            <w:lang w:val="en-US" w:eastAsia="zh-CN"/>
          </w:rPr>
          <w:t xml:space="preserve"> </w:t>
        </w:r>
        <w:r w:rsidRPr="00BD4E0B">
          <w:rPr>
            <w:lang w:val="en-US" w:eastAsia="zh-CN"/>
          </w:rPr>
          <w:t>required to</w:t>
        </w:r>
        <w:r>
          <w:rPr>
            <w:lang w:val="en-US" w:eastAsia="zh-CN"/>
          </w:rPr>
          <w:t xml:space="preserve"> </w:t>
        </w:r>
        <w:r w:rsidRPr="00BD4E0B">
          <w:rPr>
            <w:lang w:val="en-US" w:eastAsia="zh-CN"/>
          </w:rPr>
          <w:t xml:space="preserve">verify the source authenticity of those </w:t>
        </w:r>
        <w:r w:rsidRPr="002E5A86">
          <w:rPr>
            <w:lang w:val="en-US" w:eastAsia="zh-CN"/>
          </w:rPr>
          <w:t>M</w:t>
        </w:r>
        <w:r w:rsidRPr="00BD4E0B">
          <w:rPr>
            <w:lang w:val="en-US" w:eastAsia="zh-CN"/>
          </w:rPr>
          <w:t xml:space="preserve"> announcing UEs, then </w:t>
        </w:r>
        <w:r w:rsidRPr="002E5A86">
          <w:rPr>
            <w:lang w:val="en-US" w:eastAsia="zh-CN"/>
          </w:rPr>
          <w:t xml:space="preserve">each announcing UE has a different hash chain (seed), and </w:t>
        </w:r>
        <w:r>
          <w:rPr>
            <w:lang w:val="en-US" w:eastAsia="zh-CN"/>
          </w:rPr>
          <w:t>each</w:t>
        </w:r>
        <w:r w:rsidRPr="00BD4E0B">
          <w:rPr>
            <w:lang w:val="en-US" w:eastAsia="zh-CN"/>
          </w:rPr>
          <w:t xml:space="preserve"> monitoring UE need</w:t>
        </w:r>
        <w:r>
          <w:rPr>
            <w:lang w:val="en-US" w:eastAsia="zh-CN"/>
          </w:rPr>
          <w:t>s</w:t>
        </w:r>
        <w:r w:rsidRPr="00BD4E0B">
          <w:rPr>
            <w:lang w:val="en-US" w:eastAsia="zh-CN"/>
          </w:rPr>
          <w:t xml:space="preserve"> to be configured with M anchors</w:t>
        </w:r>
        <w:r>
          <w:rPr>
            <w:lang w:val="en-US" w:eastAsia="zh-CN"/>
          </w:rPr>
          <w:t>, an anchor per announcing UE</w:t>
        </w:r>
        <w:r w:rsidRPr="00BD4E0B">
          <w:rPr>
            <w:lang w:val="en-US" w:eastAsia="zh-CN"/>
          </w:rPr>
          <w:t>.</w:t>
        </w:r>
        <w:r w:rsidRPr="002E5A86">
          <w:rPr>
            <w:lang w:val="en-US" w:eastAsia="zh-CN"/>
          </w:rPr>
          <w:t xml:space="preserve"> </w:t>
        </w:r>
      </w:ins>
    </w:p>
    <w:p w14:paraId="62CEA927" w14:textId="31752AF2" w:rsidR="00DB709A" w:rsidRPr="00BD4E0B" w:rsidRDefault="00DB709A" w:rsidP="00DB709A">
      <w:pPr>
        <w:pStyle w:val="B10"/>
        <w:rPr>
          <w:ins w:id="704" w:author="33.847_CR0009R1_(Rel-17)_FS_5G_ProSe_Sec" w:date="2022-03-23T11:59:00Z"/>
          <w:lang w:eastAsia="zh-CN"/>
        </w:rPr>
        <w:pPrChange w:id="705" w:author="33.847_CR0009R1_(Rel-17)_FS_5G_ProSe_Sec" w:date="2022-03-23T11:59:00Z">
          <w:pPr>
            <w:pStyle w:val="EditorsNote"/>
            <w:numPr>
              <w:numId w:val="33"/>
            </w:numPr>
            <w:overflowPunct/>
            <w:autoSpaceDE/>
            <w:autoSpaceDN/>
            <w:adjustRightInd/>
            <w:ind w:left="720" w:hanging="360"/>
            <w:textAlignment w:val="auto"/>
          </w:pPr>
        </w:pPrChange>
      </w:pPr>
      <w:ins w:id="706" w:author="33.847_CR0009R1_(Rel-17)_FS_5G_ProSe_Sec" w:date="2022-03-23T11:59:00Z">
        <w:r>
          <w:rPr>
            <w:lang w:val="en-US" w:eastAsia="zh-CN"/>
          </w:rPr>
          <w:t>-</w:t>
        </w:r>
        <w:r>
          <w:rPr>
            <w:lang w:val="en-US" w:eastAsia="zh-CN"/>
          </w:rPr>
          <w:tab/>
        </w:r>
        <w:r w:rsidRPr="00930ACB">
          <w:rPr>
            <w:lang w:val="en-US" w:eastAsia="zh-CN"/>
          </w:rPr>
          <w:t xml:space="preserve">if an application involves M announcing UEs </w:t>
        </w:r>
        <w:r>
          <w:rPr>
            <w:lang w:val="en-US" w:eastAsia="zh-CN"/>
          </w:rPr>
          <w:t>and L monitoring UEs</w:t>
        </w:r>
        <w:r w:rsidRPr="00930ACB">
          <w:rPr>
            <w:lang w:val="en-US" w:eastAsia="zh-CN"/>
          </w:rPr>
          <w:t xml:space="preserve"> </w:t>
        </w:r>
        <w:r>
          <w:rPr>
            <w:lang w:val="en-US" w:eastAsia="zh-CN"/>
          </w:rPr>
          <w:t xml:space="preserve">and </w:t>
        </w:r>
        <w:r w:rsidRPr="00930ACB">
          <w:rPr>
            <w:lang w:val="en-US" w:eastAsia="zh-CN"/>
          </w:rPr>
          <w:t>it is</w:t>
        </w:r>
        <w:r w:rsidRPr="002E5A86">
          <w:rPr>
            <w:lang w:val="en-US" w:eastAsia="zh-CN"/>
          </w:rPr>
          <w:t xml:space="preserve"> </w:t>
        </w:r>
        <w:r w:rsidRPr="00930ACB">
          <w:rPr>
            <w:lang w:val="en-US" w:eastAsia="zh-CN"/>
          </w:rPr>
          <w:t>required to</w:t>
        </w:r>
        <w:r>
          <w:rPr>
            <w:lang w:val="en-US" w:eastAsia="zh-CN"/>
          </w:rPr>
          <w:t xml:space="preserve"> differentiate between announcing UEs and monitoring UEs, all M announcing UEs can be configured with a same hash chain seed and all monitoring UEs are configured with the corresponding anchor. </w:t>
        </w:r>
      </w:ins>
    </w:p>
    <w:p w14:paraId="2D3C332E" w14:textId="77777777" w:rsidR="00DB709A" w:rsidRPr="00BD4E0B" w:rsidRDefault="00DB709A" w:rsidP="00DB709A">
      <w:pPr>
        <w:rPr>
          <w:ins w:id="707" w:author="33.847_CR0009R1_(Rel-17)_FS_5G_ProSe_Sec" w:date="2022-03-23T11:59:00Z"/>
          <w:lang w:eastAsia="zh-CN"/>
        </w:rPr>
        <w:pPrChange w:id="708" w:author="33.847_CR0009R1_(Rel-17)_FS_5G_ProSe_Sec" w:date="2022-03-23T11:59:00Z">
          <w:pPr>
            <w:pStyle w:val="EditorsNote"/>
            <w:ind w:left="0" w:firstLine="0"/>
          </w:pPr>
        </w:pPrChange>
      </w:pPr>
      <w:ins w:id="709" w:author="33.847_CR0009R1_(Rel-17)_FS_5G_ProSe_Sec" w:date="2022-03-23T11:59:00Z">
        <w:r w:rsidRPr="00BD4E0B">
          <w:t xml:space="preserve">The average computational overhead at the monitoring UE to verify the MIC of a discovery message is of N/2 hash evaluations, where N is the number of links of the </w:t>
        </w:r>
        <w:r w:rsidRPr="00BD4E0B">
          <w:rPr>
            <w:lang w:eastAsia="zh-CN"/>
          </w:rPr>
          <w:t>DUIHC.</w:t>
        </w:r>
      </w:ins>
    </w:p>
    <w:p w14:paraId="798448C5" w14:textId="77777777" w:rsidR="00DB709A" w:rsidRPr="00DB709A" w:rsidRDefault="00DB709A" w:rsidP="00DB709A">
      <w:pPr>
        <w:rPr>
          <w:ins w:id="710" w:author="33.847_CR0009R1_(Rel-17)_FS_5G_ProSe_Sec" w:date="2022-03-23T11:59:00Z"/>
          <w:lang w:eastAsia="zh-CN"/>
        </w:rPr>
        <w:pPrChange w:id="711" w:author="33.847_CR0009R1_(Rel-17)_FS_5G_ProSe_Sec" w:date="2022-03-23T11:59:00Z">
          <w:pPr>
            <w:pStyle w:val="B10"/>
          </w:pPr>
        </w:pPrChange>
      </w:pPr>
      <w:ins w:id="712" w:author="33.847_CR0009R1_(Rel-17)_FS_5G_ProSe_Sec" w:date="2022-03-23T11:59:00Z">
        <w:r w:rsidRPr="00BD4E0B">
          <w:rPr>
            <w:lang w:val="en-US" w:eastAsia="zh-CN"/>
          </w:rPr>
          <w:t xml:space="preserve">This approach requires that both announcing UEs and monitoring UEs are loosely UTC time synchronized. </w:t>
        </w:r>
        <w:r>
          <w:rPr>
            <w:lang w:val="en-US" w:eastAsia="zh-CN"/>
          </w:rPr>
          <w:t xml:space="preserve">This assumption already applies to the LTE discovery solution. </w:t>
        </w:r>
        <w:r w:rsidRPr="00BD4E0B">
          <w:rPr>
            <w:lang w:val="en-US" w:eastAsia="zh-CN"/>
          </w:rPr>
          <w:t xml:space="preserve">Under this assumption, an attacker cannot </w:t>
        </w:r>
        <w:r>
          <w:rPr>
            <w:lang w:val="en-US" w:eastAsia="zh-CN"/>
          </w:rPr>
          <w:t>use the disclosed hash chain links to impersonate other UEs or modify the broadcasted discovery messages</w:t>
        </w:r>
        <w:r w:rsidRPr="00BD4E0B">
          <w:rPr>
            <w:lang w:val="en-US" w:eastAsia="zh-CN"/>
          </w:rPr>
          <w:t xml:space="preserve">. </w:t>
        </w:r>
        <w:r>
          <w:rPr>
            <w:lang w:val="en-US" w:eastAsia="zh-CN"/>
          </w:rPr>
          <w:t>An attacker can replay/forward messages but the attacker is not able to modify them.</w:t>
        </w:r>
      </w:ins>
    </w:p>
    <w:p w14:paraId="169DE74B" w14:textId="77777777" w:rsidR="00EA6971" w:rsidRPr="00E43474" w:rsidRDefault="00EA6971" w:rsidP="00651AAF">
      <w:pPr>
        <w:pStyle w:val="B10"/>
        <w:rPr>
          <w:lang w:eastAsia="zh-CN"/>
        </w:rPr>
      </w:pPr>
    </w:p>
    <w:p w14:paraId="2A76EFC0" w14:textId="24304480" w:rsidR="001B7BA2" w:rsidRPr="00E43474" w:rsidRDefault="001B7BA2" w:rsidP="00C85E2D">
      <w:pPr>
        <w:pStyle w:val="NO"/>
        <w:rPr>
          <w:lang w:eastAsia="zh-CN"/>
        </w:rPr>
      </w:pPr>
      <w:r w:rsidRPr="00B27CF8">
        <w:rPr>
          <w:caps/>
        </w:rPr>
        <w:t>Note</w:t>
      </w:r>
      <w:r w:rsidR="00B27CF8">
        <w:rPr>
          <w:caps/>
        </w:rPr>
        <w:t xml:space="preserve"> 1</w:t>
      </w:r>
      <w:r w:rsidRPr="00E43474">
        <w:t>:</w:t>
      </w:r>
      <w:r w:rsidR="004708AC">
        <w:tab/>
      </w:r>
      <w:r w:rsidRPr="00E43474">
        <w:t xml:space="preserve">Process for anchor verification </w:t>
      </w:r>
      <w:ins w:id="713" w:author="33.847_CR0009R1_(Rel-17)_FS_5G_ProSe_Sec" w:date="2022-03-23T12:00:00Z">
        <w:r w:rsidR="00DB709A">
          <w:rPr>
            <w:lang w:eastAsia="zh-CN"/>
          </w:rPr>
          <w:t>might need further study</w:t>
        </w:r>
      </w:ins>
      <w:del w:id="714" w:author="33.847_CR0009R1_(Rel-17)_FS_5G_ProSe_Sec" w:date="2022-03-23T12:00:00Z">
        <w:r w:rsidRPr="00E43474" w:rsidDel="00DB709A">
          <w:delText xml:space="preserve">is </w:delText>
        </w:r>
        <w:r w:rsidR="00C85E2D" w:rsidRPr="00E43474" w:rsidDel="00DB709A">
          <w:rPr>
            <w:lang w:eastAsia="zh-CN"/>
          </w:rPr>
          <w:delText>not addressed in the present document</w:delText>
        </w:r>
      </w:del>
      <w:r w:rsidRPr="00E43474">
        <w:t>.</w:t>
      </w:r>
    </w:p>
    <w:p w14:paraId="2FD86A59" w14:textId="07C08EE2" w:rsidR="001B7BA2" w:rsidRPr="00E43474" w:rsidRDefault="001B7BA2" w:rsidP="00C85E2D">
      <w:pPr>
        <w:pStyle w:val="NO"/>
        <w:rPr>
          <w:lang w:eastAsia="zh-CN"/>
        </w:rPr>
      </w:pPr>
      <w:r w:rsidRPr="00E43474">
        <w:rPr>
          <w:caps/>
        </w:rPr>
        <w:t>Note</w:t>
      </w:r>
      <w:r w:rsidR="00B27CF8">
        <w:rPr>
          <w:caps/>
        </w:rPr>
        <w:t xml:space="preserve"> 2</w:t>
      </w:r>
      <w:r w:rsidRPr="00E43474">
        <w:t>:</w:t>
      </w:r>
      <w:r w:rsidR="004708AC">
        <w:tab/>
      </w:r>
      <w:r w:rsidRPr="00E43474">
        <w:rPr>
          <w:lang w:eastAsia="zh-CN"/>
        </w:rPr>
        <w:t xml:space="preserve">Scalability in case of many announcing UE </w:t>
      </w:r>
      <w:ins w:id="715" w:author="33.847_CR0009R1_(Rel-17)_FS_5G_ProSe_Sec" w:date="2022-03-23T12:00:00Z">
        <w:r w:rsidR="00DB709A">
          <w:rPr>
            <w:lang w:eastAsia="zh-CN"/>
          </w:rPr>
          <w:t>might need further study</w:t>
        </w:r>
      </w:ins>
      <w:del w:id="716" w:author="33.847_CR0009R1_(Rel-17)_FS_5G_ProSe_Sec" w:date="2022-03-23T12:00:00Z">
        <w:r w:rsidRPr="00E43474" w:rsidDel="00DB709A">
          <w:rPr>
            <w:lang w:eastAsia="zh-CN"/>
          </w:rPr>
          <w:delText xml:space="preserve">is </w:delText>
        </w:r>
        <w:r w:rsidR="00C85E2D" w:rsidRPr="00E43474" w:rsidDel="00DB709A">
          <w:rPr>
            <w:lang w:eastAsia="zh-CN"/>
          </w:rPr>
          <w:delText>not addressed in the present document</w:delText>
        </w:r>
      </w:del>
      <w:r w:rsidRPr="00E43474">
        <w:rPr>
          <w:lang w:eastAsia="zh-CN"/>
        </w:rPr>
        <w:t>.</w:t>
      </w:r>
    </w:p>
    <w:p w14:paraId="1C74AAC1" w14:textId="16762661" w:rsidR="001B7BA2" w:rsidRPr="00E43474" w:rsidRDefault="001B7BA2" w:rsidP="00C85E2D">
      <w:pPr>
        <w:pStyle w:val="NO"/>
        <w:rPr>
          <w:lang w:eastAsia="zh-CN"/>
        </w:rPr>
      </w:pPr>
      <w:r w:rsidRPr="00E43474">
        <w:rPr>
          <w:caps/>
        </w:rPr>
        <w:t>Note</w:t>
      </w:r>
      <w:r w:rsidR="00B27CF8">
        <w:rPr>
          <w:caps/>
        </w:rPr>
        <w:t xml:space="preserve"> 3</w:t>
      </w:r>
      <w:r w:rsidRPr="00E43474">
        <w:t>:</w:t>
      </w:r>
      <w:r w:rsidR="004708AC">
        <w:tab/>
      </w:r>
      <w:r w:rsidRPr="00E43474">
        <w:rPr>
          <w:rFonts w:hint="eastAsia"/>
          <w:lang w:eastAsia="zh-CN"/>
        </w:rPr>
        <w:t>C</w:t>
      </w:r>
      <w:r w:rsidRPr="00E43474">
        <w:t xml:space="preserve">omputational overhead at the monitoring UE </w:t>
      </w:r>
      <w:ins w:id="717" w:author="33.847_CR0009R1_(Rel-17)_FS_5G_ProSe_Sec" w:date="2022-03-23T12:00:00Z">
        <w:r w:rsidR="00DB709A">
          <w:rPr>
            <w:lang w:eastAsia="zh-CN"/>
          </w:rPr>
          <w:t>might need further study</w:t>
        </w:r>
      </w:ins>
      <w:del w:id="718" w:author="33.847_CR0009R1_(Rel-17)_FS_5G_ProSe_Sec" w:date="2022-03-23T12:00:00Z">
        <w:r w:rsidRPr="00E43474" w:rsidDel="00DB709A">
          <w:delText xml:space="preserve">is </w:delText>
        </w:r>
        <w:r w:rsidR="00C85E2D" w:rsidRPr="00E43474" w:rsidDel="00DB709A">
          <w:rPr>
            <w:lang w:eastAsia="zh-CN"/>
          </w:rPr>
          <w:delText>not addressed in the present document</w:delText>
        </w:r>
      </w:del>
      <w:r w:rsidRPr="00E43474">
        <w:t>.</w:t>
      </w:r>
    </w:p>
    <w:p w14:paraId="42C78076" w14:textId="7A6C55DD" w:rsidR="001B7BA2" w:rsidRPr="00E43474" w:rsidRDefault="001B7BA2" w:rsidP="00C85E2D">
      <w:pPr>
        <w:pStyle w:val="NO"/>
        <w:rPr>
          <w:lang w:eastAsia="zh-CN"/>
        </w:rPr>
      </w:pPr>
      <w:r w:rsidRPr="00E43474">
        <w:rPr>
          <w:caps/>
        </w:rPr>
        <w:t>Note</w:t>
      </w:r>
      <w:r w:rsidR="00B27CF8">
        <w:rPr>
          <w:caps/>
        </w:rPr>
        <w:t xml:space="preserve"> 4</w:t>
      </w:r>
      <w:r w:rsidRPr="00E43474">
        <w:t>:</w:t>
      </w:r>
      <w:r w:rsidR="004708AC">
        <w:tab/>
      </w:r>
      <w:r w:rsidRPr="00E43474">
        <w:rPr>
          <w:rFonts w:hint="eastAsia"/>
          <w:lang w:eastAsia="zh-CN"/>
        </w:rPr>
        <w:t>R</w:t>
      </w:r>
      <w:r w:rsidRPr="00E43474">
        <w:rPr>
          <w:lang w:eastAsia="zh-CN"/>
        </w:rPr>
        <w:t xml:space="preserve">eplay attack </w:t>
      </w:r>
      <w:ins w:id="719" w:author="33.847_CR0009R1_(Rel-17)_FS_5G_ProSe_Sec" w:date="2022-03-23T12:00:00Z">
        <w:r w:rsidR="00DB709A">
          <w:rPr>
            <w:lang w:eastAsia="zh-CN"/>
          </w:rPr>
          <w:t>might need further study</w:t>
        </w:r>
      </w:ins>
      <w:del w:id="720" w:author="33.847_CR0009R1_(Rel-17)_FS_5G_ProSe_Sec" w:date="2022-03-23T12:00:00Z">
        <w:r w:rsidRPr="00E43474" w:rsidDel="00DB709A">
          <w:rPr>
            <w:lang w:eastAsia="zh-CN"/>
          </w:rPr>
          <w:delText xml:space="preserve">is </w:delText>
        </w:r>
        <w:r w:rsidR="00C85E2D" w:rsidRPr="00E43474" w:rsidDel="00DB709A">
          <w:rPr>
            <w:lang w:eastAsia="zh-CN"/>
          </w:rPr>
          <w:delText>not addressed in the present document</w:delText>
        </w:r>
      </w:del>
      <w:r w:rsidRPr="00E43474">
        <w:rPr>
          <w:lang w:eastAsia="zh-CN"/>
        </w:rPr>
        <w:t>.</w:t>
      </w:r>
    </w:p>
    <w:p w14:paraId="37F3DAF0" w14:textId="5774E50E" w:rsidR="00B14A94" w:rsidRPr="00E43474" w:rsidRDefault="00B14A94" w:rsidP="00B14A94">
      <w:pPr>
        <w:pStyle w:val="Heading4"/>
      </w:pPr>
      <w:bookmarkStart w:id="721" w:name="_Toc92180353"/>
      <w:bookmarkStart w:id="722" w:name="_Toc98929708"/>
      <w:r w:rsidRPr="00E43474">
        <w:t>6.</w:t>
      </w:r>
      <w:r w:rsidRPr="00E43474">
        <w:rPr>
          <w:rFonts w:hint="eastAsia"/>
          <w:lang w:eastAsia="zh-CN"/>
        </w:rPr>
        <w:t>4</w:t>
      </w:r>
      <w:r w:rsidR="000431E6" w:rsidRPr="00E43474">
        <w:rPr>
          <w:rFonts w:hint="eastAsia"/>
          <w:lang w:eastAsia="zh-CN"/>
        </w:rPr>
        <w:t>3</w:t>
      </w:r>
      <w:r w:rsidRPr="00E43474">
        <w:t>.2.</w:t>
      </w:r>
      <w:r w:rsidR="000431E6" w:rsidRPr="00E43474">
        <w:rPr>
          <w:rFonts w:hint="eastAsia"/>
          <w:lang w:eastAsia="zh-CN"/>
        </w:rPr>
        <w:t>2</w:t>
      </w:r>
      <w:r w:rsidRPr="00E43474">
        <w:tab/>
      </w:r>
      <w:r w:rsidRPr="00E43474">
        <w:rPr>
          <w:szCs w:val="18"/>
        </w:rPr>
        <w:t>Message flows for restricted discovery model A</w:t>
      </w:r>
      <w:bookmarkEnd w:id="721"/>
      <w:bookmarkEnd w:id="722"/>
    </w:p>
    <w:p w14:paraId="22E12A1B" w14:textId="67262BE6" w:rsidR="006D0ED3" w:rsidRPr="00E43474" w:rsidRDefault="006D0ED3" w:rsidP="006D0ED3">
      <w:pPr>
        <w:rPr>
          <w:lang w:eastAsia="zh-CN"/>
        </w:rPr>
      </w:pPr>
      <w:r w:rsidRPr="00E43474">
        <w:rPr>
          <w:lang w:eastAsia="zh-CN"/>
        </w:rPr>
        <w:t>Referring to</w:t>
      </w:r>
      <w:r w:rsidR="004E4CE6" w:rsidRPr="00E43474">
        <w:rPr>
          <w:lang w:eastAsia="zh-CN"/>
        </w:rPr>
        <w:t xml:space="preserve"> clause </w:t>
      </w:r>
      <w:r w:rsidRPr="00E43474">
        <w:rPr>
          <w:lang w:eastAsia="zh-CN"/>
        </w:rPr>
        <w:t>6.4.2.1 and Figure 6.4.2.1-1 (Solution #4 restricted discovery model A), the following changes are required to support use cases that require discovery of out of coverage UEs while ensuring source authentication.</w:t>
      </w:r>
    </w:p>
    <w:p w14:paraId="33192494" w14:textId="3AEF5C42" w:rsidR="006D0ED3" w:rsidRPr="00E43474" w:rsidRDefault="006D0ED3" w:rsidP="00651AAF">
      <w:pPr>
        <w:pStyle w:val="B10"/>
        <w:rPr>
          <w:lang w:eastAsia="zh-CN"/>
        </w:rPr>
      </w:pPr>
      <w:r w:rsidRPr="00E43474">
        <w:rPr>
          <w:lang w:eastAsia="zh-CN"/>
        </w:rPr>
        <w:t>Step 4: in addition to the received parameters, the announcing UE also needs to be provided in a secure way with</w:t>
      </w:r>
      <w:ins w:id="723" w:author="33.847_CR0009R1_(Rel-17)_FS_5G_ProSe_Sec" w:date="2022-03-23T12:01:00Z">
        <w:r w:rsidR="00DB709A" w:rsidRPr="00DB709A">
          <w:rPr>
            <w:lang w:eastAsia="zh-CN"/>
          </w:rPr>
          <w:t xml:space="preserve"> at least a set of DUIHC parameters, i.e.,</w:t>
        </w:r>
      </w:ins>
      <w:r w:rsidRPr="00E43474">
        <w:rPr>
          <w:lang w:eastAsia="zh-CN"/>
        </w:rPr>
        <w:t xml:space="preserve"> the seed S of the DUIHC, reference time, number of links in the DUIHC, and timeslot duration.</w:t>
      </w:r>
    </w:p>
    <w:p w14:paraId="669D0247" w14:textId="097B12BF" w:rsidR="006D0ED3" w:rsidRPr="00E43474" w:rsidRDefault="006D0ED3" w:rsidP="00651AAF">
      <w:pPr>
        <w:pStyle w:val="B10"/>
        <w:rPr>
          <w:lang w:eastAsia="zh-CN"/>
        </w:rPr>
      </w:pPr>
      <w:r w:rsidRPr="00E43474">
        <w:rPr>
          <w:lang w:eastAsia="zh-CN"/>
        </w:rPr>
        <w:t xml:space="preserve">Step 10: in addition to the received parameters, the monitoring UE also needs to be provided in a secure way with </w:t>
      </w:r>
      <w:ins w:id="724" w:author="33.847_CR0009R1_(Rel-17)_FS_5G_ProSe_Sec" w:date="2022-03-23T12:01:00Z">
        <w:r w:rsidR="00DB709A" w:rsidRPr="00DB709A">
          <w:rPr>
            <w:lang w:eastAsia="zh-CN"/>
          </w:rPr>
          <w:t xml:space="preserve">at least a set of DUIHC parameters, i.e., </w:t>
        </w:r>
      </w:ins>
      <w:r w:rsidRPr="00E43474">
        <w:rPr>
          <w:lang w:eastAsia="zh-CN"/>
        </w:rPr>
        <w:t xml:space="preserve">the anchor of the DUIHC, reference time, number of links in the DUIHC, and timeslot duration. </w:t>
      </w:r>
    </w:p>
    <w:p w14:paraId="306D46B2" w14:textId="6F6D1139" w:rsidR="006D0ED3" w:rsidRPr="00E43474" w:rsidRDefault="006D0ED3" w:rsidP="00651AAF">
      <w:pPr>
        <w:pStyle w:val="B10"/>
        <w:rPr>
          <w:lang w:eastAsia="zh-CN"/>
        </w:rPr>
      </w:pPr>
      <w:r w:rsidRPr="00E43474">
        <w:rPr>
          <w:lang w:eastAsia="zh-CN"/>
        </w:rPr>
        <w:t>Step 11 (Announce code): is modified to use links in the DUIHC when computing the broadcasted MIC as described in</w:t>
      </w:r>
      <w:r w:rsidR="004E4CE6" w:rsidRPr="00E43474">
        <w:rPr>
          <w:lang w:eastAsia="zh-CN"/>
        </w:rPr>
        <w:t xml:space="preserve"> clause </w:t>
      </w:r>
      <w:r w:rsidRPr="00E43474">
        <w:rPr>
          <w:lang w:eastAsia="zh-CN"/>
        </w:rPr>
        <w:t>6.4.2.1. The broadcasted message is as in (1) above.</w:t>
      </w:r>
    </w:p>
    <w:p w14:paraId="6B3DD987" w14:textId="77777777" w:rsidR="006D0ED3" w:rsidRPr="00E43474" w:rsidRDefault="006D0ED3" w:rsidP="00651AAF">
      <w:pPr>
        <w:pStyle w:val="B10"/>
        <w:rPr>
          <w:lang w:eastAsia="zh-CN"/>
        </w:rPr>
      </w:pPr>
      <w:r w:rsidRPr="00E43474">
        <w:rPr>
          <w:lang w:eastAsia="zh-CN"/>
        </w:rPr>
        <w:t>Step 12 (Receive code): is modified to use the received anchor of the DUIHC to verify the source authenticity of the received message m. The received broadcast message is as in (1) above.</w:t>
      </w:r>
    </w:p>
    <w:p w14:paraId="3ECEF918" w14:textId="77777777" w:rsidR="006D0ED3" w:rsidRPr="00E43474" w:rsidRDefault="006D0ED3" w:rsidP="00651AAF">
      <w:pPr>
        <w:pStyle w:val="B10"/>
        <w:rPr>
          <w:rFonts w:ascii="Arial" w:hAnsi="Arial"/>
          <w:sz w:val="24"/>
          <w:szCs w:val="18"/>
        </w:rPr>
      </w:pPr>
      <w:r w:rsidRPr="00E43474">
        <w:rPr>
          <w:lang w:eastAsia="zh-CN"/>
        </w:rPr>
        <w:t xml:space="preserve">Steps 13 – 16 are not required to ensure source authenticity independently whether the monitoring UE is in coverage or out of coverage. </w:t>
      </w:r>
    </w:p>
    <w:p w14:paraId="127767E2" w14:textId="474BFBD4" w:rsidR="00B14A94" w:rsidRPr="00E43474" w:rsidRDefault="00B14A94" w:rsidP="00B14A94">
      <w:pPr>
        <w:rPr>
          <w:lang w:eastAsia="zh-CN"/>
        </w:rPr>
      </w:pPr>
      <w:r w:rsidRPr="00E43474">
        <w:rPr>
          <w:lang w:eastAsia="zh-CN"/>
        </w:rPr>
        <w:t>Additionally:</w:t>
      </w:r>
    </w:p>
    <w:p w14:paraId="446A0120" w14:textId="77777777" w:rsidR="006D0ED3" w:rsidRPr="00E43474" w:rsidRDefault="006D0ED3" w:rsidP="00651AAF">
      <w:pPr>
        <w:pStyle w:val="B10"/>
        <w:rPr>
          <w:lang w:eastAsia="zh-CN"/>
        </w:rPr>
      </w:pPr>
      <w:r w:rsidRPr="00E43474">
        <w:rPr>
          <w:lang w:eastAsia="zh-CN"/>
        </w:rPr>
        <w:t xml:space="preserve">If a monitoring UE detects a discovery message with a wrong MIC or DUIHC link, the monitoring UE can inform the HPLMN or M-UE DDNMF about the event. </w:t>
      </w:r>
    </w:p>
    <w:p w14:paraId="31B9F62D" w14:textId="3E6F0872" w:rsidR="006D0ED3" w:rsidRPr="00E43474" w:rsidRDefault="006D0ED3" w:rsidP="00651AAF">
      <w:pPr>
        <w:pStyle w:val="B10"/>
        <w:rPr>
          <w:lang w:eastAsia="zh-CN"/>
        </w:rPr>
      </w:pPr>
      <w:r w:rsidRPr="00E43474">
        <w:rPr>
          <w:lang w:eastAsia="zh-CN"/>
        </w:rPr>
        <w:t xml:space="preserve">If an announcing UE is revoked, then the HPLMN </w:t>
      </w:r>
      <w:r w:rsidR="00AD4188" w:rsidRPr="00E43474">
        <w:rPr>
          <w:lang w:eastAsia="zh-CN"/>
        </w:rPr>
        <w:t>or</w:t>
      </w:r>
      <w:r w:rsidRPr="00E43474">
        <w:rPr>
          <w:lang w:eastAsia="zh-CN"/>
        </w:rPr>
        <w:t xml:space="preserve"> M-U DDNMF should inform the monitoring UEs that had expressed interest in being able to discover that announcing UE. </w:t>
      </w:r>
    </w:p>
    <w:p w14:paraId="4625F61D" w14:textId="77777777" w:rsidR="006D0ED3" w:rsidRPr="00E43474" w:rsidRDefault="006D0ED3" w:rsidP="00651AAF">
      <w:pPr>
        <w:pStyle w:val="B10"/>
        <w:rPr>
          <w:lang w:eastAsia="zh-CN"/>
        </w:rPr>
      </w:pPr>
      <w:r w:rsidRPr="00E43474">
        <w:rPr>
          <w:lang w:eastAsia="zh-CN"/>
        </w:rPr>
        <w:lastRenderedPageBreak/>
        <w:t xml:space="preserve">The DUIHC anchor that a monitoring UE receives in Step 10 corresponds to the latest link or a recently disclosed link of the announcing UE DUIHC. </w:t>
      </w:r>
    </w:p>
    <w:p w14:paraId="2A9C57D3" w14:textId="1F49793C" w:rsidR="00B14A94" w:rsidRPr="00E43474" w:rsidRDefault="00B14A94" w:rsidP="00B14A94">
      <w:pPr>
        <w:pStyle w:val="Heading4"/>
      </w:pPr>
      <w:bookmarkStart w:id="725" w:name="_Toc92180354"/>
      <w:bookmarkStart w:id="726" w:name="_Toc98929709"/>
      <w:r w:rsidRPr="00E43474">
        <w:t>6.</w:t>
      </w:r>
      <w:r w:rsidRPr="00E43474">
        <w:rPr>
          <w:rFonts w:hint="eastAsia"/>
          <w:lang w:eastAsia="zh-CN"/>
        </w:rPr>
        <w:t>4</w:t>
      </w:r>
      <w:r w:rsidR="000431E6" w:rsidRPr="00E43474">
        <w:rPr>
          <w:rFonts w:hint="eastAsia"/>
          <w:lang w:eastAsia="zh-CN"/>
        </w:rPr>
        <w:t>3</w:t>
      </w:r>
      <w:r w:rsidRPr="00E43474">
        <w:t>.2.</w:t>
      </w:r>
      <w:r w:rsidR="000431E6" w:rsidRPr="00E43474">
        <w:rPr>
          <w:rFonts w:hint="eastAsia"/>
          <w:lang w:eastAsia="zh-CN"/>
        </w:rPr>
        <w:t>3</w:t>
      </w:r>
      <w:r w:rsidRPr="00E43474">
        <w:tab/>
      </w:r>
      <w:r w:rsidR="000431E6" w:rsidRPr="00E43474">
        <w:rPr>
          <w:szCs w:val="18"/>
        </w:rPr>
        <w:t>Applicability to restricted discovery mode B</w:t>
      </w:r>
      <w:bookmarkEnd w:id="725"/>
      <w:bookmarkEnd w:id="726"/>
    </w:p>
    <w:p w14:paraId="1FEDDEAC" w14:textId="769D8FAA" w:rsidR="006D0ED3" w:rsidRDefault="006D0ED3" w:rsidP="006D0ED3">
      <w:pPr>
        <w:rPr>
          <w:ins w:id="727" w:author="33.847_CR0009R1_(Rel-17)_FS_5G_ProSe_Sec" w:date="2022-03-23T12:01:00Z"/>
          <w:lang w:eastAsia="zh-CN"/>
        </w:rPr>
      </w:pPr>
      <w:r w:rsidRPr="00E43474">
        <w:rPr>
          <w:lang w:eastAsia="zh-CN"/>
        </w:rPr>
        <w:t xml:space="preserve">The approach described in </w:t>
      </w:r>
      <w:r w:rsidR="0080350A">
        <w:rPr>
          <w:lang w:eastAsia="zh-CN"/>
        </w:rPr>
        <w:t>clause</w:t>
      </w:r>
      <w:r w:rsidRPr="00E43474">
        <w:rPr>
          <w:lang w:eastAsia="zh-CN"/>
        </w:rPr>
        <w:t>s 6.</w:t>
      </w:r>
      <w:r w:rsidRPr="00E43474">
        <w:rPr>
          <w:rFonts w:hint="eastAsia"/>
          <w:lang w:eastAsia="zh-CN"/>
        </w:rPr>
        <w:t>43</w:t>
      </w:r>
      <w:r w:rsidRPr="00E43474">
        <w:rPr>
          <w:lang w:eastAsia="zh-CN"/>
        </w:rPr>
        <w:t>.2.1 and 6.</w:t>
      </w:r>
      <w:r w:rsidRPr="00E43474">
        <w:rPr>
          <w:rFonts w:hint="eastAsia"/>
          <w:lang w:eastAsia="zh-CN"/>
        </w:rPr>
        <w:t>43</w:t>
      </w:r>
      <w:r w:rsidRPr="00E43474">
        <w:rPr>
          <w:lang w:eastAsia="zh-CN"/>
        </w:rPr>
        <w:t xml:space="preserve">.2.2 can be applied to restricted discovery Mode B with minor modifications as follows: the </w:t>
      </w:r>
      <w:proofErr w:type="spellStart"/>
      <w:r w:rsidRPr="00E43474">
        <w:rPr>
          <w:lang w:eastAsia="zh-CN"/>
        </w:rPr>
        <w:t>discoveree</w:t>
      </w:r>
      <w:proofErr w:type="spellEnd"/>
      <w:r w:rsidRPr="00E43474">
        <w:rPr>
          <w:lang w:eastAsia="zh-CN"/>
        </w:rPr>
        <w:t xml:space="preserve"> UE in</w:t>
      </w:r>
      <w:r w:rsidR="004E4CE6" w:rsidRPr="00E43474">
        <w:rPr>
          <w:lang w:eastAsia="zh-CN"/>
        </w:rPr>
        <w:t xml:space="preserve"> clause </w:t>
      </w:r>
      <w:r w:rsidRPr="00E43474">
        <w:rPr>
          <w:lang w:eastAsia="zh-CN"/>
        </w:rPr>
        <w:t>6.4.2.2 should own a DUIHC (including the seed) so that it can generate a MIC in a similar way as described above. The discoverer UE in</w:t>
      </w:r>
      <w:r w:rsidR="004E4CE6" w:rsidRPr="00E43474">
        <w:rPr>
          <w:lang w:eastAsia="zh-CN"/>
        </w:rPr>
        <w:t xml:space="preserve"> clause </w:t>
      </w:r>
      <w:r w:rsidRPr="00E43474">
        <w:rPr>
          <w:lang w:eastAsia="zh-CN"/>
        </w:rPr>
        <w:t>6.4.2.2 should be configured in a secure way with the anchor of the DUIHC so that it can verify the integrity and source authenticity of the Response Code messages without requiring match reports.</w:t>
      </w:r>
    </w:p>
    <w:p w14:paraId="7D96C18A" w14:textId="77777777" w:rsidR="00DB709A" w:rsidRPr="00356EA0" w:rsidRDefault="00DB709A" w:rsidP="00DB709A">
      <w:pPr>
        <w:rPr>
          <w:ins w:id="728" w:author="33.847_CR0009R1_(Rel-17)_FS_5G_ProSe_Sec" w:date="2022-03-23T12:01:00Z"/>
          <w:lang w:val="en-US" w:eastAsia="zh-CN"/>
        </w:rPr>
      </w:pPr>
      <w:ins w:id="729" w:author="33.847_CR0009R1_(Rel-17)_FS_5G_ProSe_Sec" w:date="2022-03-23T12:01:00Z">
        <w:r w:rsidRPr="00356EA0">
          <w:rPr>
            <w:lang w:eastAsia="zh-CN"/>
          </w:rPr>
          <w:t xml:space="preserve">If the discoverer UE has run out of links in its DUIHC, the discoverer </w:t>
        </w:r>
        <w:r>
          <w:rPr>
            <w:lang w:eastAsia="zh-CN"/>
          </w:rPr>
          <w:t xml:space="preserve">UE </w:t>
        </w:r>
        <w:r w:rsidRPr="00356EA0">
          <w:rPr>
            <w:lang w:eastAsia="zh-CN"/>
          </w:rPr>
          <w:t>can indicate this</w:t>
        </w:r>
        <w:r>
          <w:rPr>
            <w:lang w:eastAsia="zh-CN"/>
          </w:rPr>
          <w:t xml:space="preserve"> event</w:t>
        </w:r>
        <w:r w:rsidRPr="00356EA0">
          <w:rPr>
            <w:lang w:eastAsia="zh-CN"/>
          </w:rPr>
          <w:t xml:space="preserve"> to </w:t>
        </w:r>
        <w:r>
          <w:rPr>
            <w:lang w:eastAsia="zh-CN"/>
          </w:rPr>
          <w:t xml:space="preserve">the </w:t>
        </w:r>
        <w:proofErr w:type="spellStart"/>
        <w:r w:rsidRPr="00356EA0">
          <w:rPr>
            <w:lang w:eastAsia="zh-CN"/>
          </w:rPr>
          <w:t>discoveree</w:t>
        </w:r>
        <w:proofErr w:type="spellEnd"/>
        <w:r w:rsidRPr="00356EA0">
          <w:rPr>
            <w:lang w:eastAsia="zh-CN"/>
          </w:rPr>
          <w:t xml:space="preserve"> UE when sending the Query Code. In this case, the </w:t>
        </w:r>
        <w:proofErr w:type="spellStart"/>
        <w:r w:rsidRPr="00356EA0">
          <w:rPr>
            <w:lang w:eastAsia="zh-CN"/>
          </w:rPr>
          <w:t>discoveree</w:t>
        </w:r>
        <w:proofErr w:type="spellEnd"/>
        <w:r w:rsidRPr="00356EA0">
          <w:rPr>
            <w:lang w:eastAsia="zh-CN"/>
          </w:rPr>
          <w:t xml:space="preserve"> </w:t>
        </w:r>
        <w:r>
          <w:rPr>
            <w:lang w:eastAsia="zh-CN"/>
          </w:rPr>
          <w:t xml:space="preserve">UE </w:t>
        </w:r>
        <w:r w:rsidRPr="00356EA0">
          <w:rPr>
            <w:lang w:eastAsia="zh-CN"/>
          </w:rPr>
          <w:t xml:space="preserve">sends the Response Code protected with </w:t>
        </w:r>
        <w:r w:rsidRPr="00356EA0">
          <w:rPr>
            <w:lang w:val="en-US" w:eastAsia="zh-CN"/>
          </w:rPr>
          <w:t>the DUIK</w:t>
        </w:r>
        <w:r>
          <w:rPr>
            <w:lang w:val="en-US" w:eastAsia="zh-CN"/>
          </w:rPr>
          <w:t xml:space="preserve"> and not with the DHCUIK</w:t>
        </w:r>
        <w:r w:rsidRPr="00356EA0">
          <w:rPr>
            <w:lang w:val="en-US" w:eastAsia="zh-CN"/>
          </w:rPr>
          <w:t xml:space="preserve">.  </w:t>
        </w:r>
      </w:ins>
    </w:p>
    <w:p w14:paraId="1B8BBBFA" w14:textId="77777777" w:rsidR="00DB709A" w:rsidRDefault="00DB709A" w:rsidP="00DB709A">
      <w:pPr>
        <w:pStyle w:val="Heading4"/>
        <w:rPr>
          <w:ins w:id="730" w:author="33.847_CR0009R1_(Rel-17)_FS_5G_ProSe_Sec" w:date="2022-03-23T12:01:00Z"/>
          <w:szCs w:val="18"/>
        </w:rPr>
      </w:pPr>
      <w:bookmarkStart w:id="731" w:name="_Toc98929710"/>
      <w:ins w:id="732" w:author="33.847_CR0009R1_(Rel-17)_FS_5G_ProSe_Sec" w:date="2022-03-23T12:01:00Z">
        <w:r w:rsidRPr="0025094B">
          <w:t>6.</w:t>
        </w:r>
        <w:r w:rsidRPr="0025094B">
          <w:rPr>
            <w:rFonts w:hint="eastAsia"/>
            <w:lang w:eastAsia="zh-CN"/>
          </w:rPr>
          <w:t>4</w:t>
        </w:r>
        <w:r>
          <w:rPr>
            <w:rFonts w:hint="eastAsia"/>
            <w:lang w:eastAsia="zh-CN"/>
          </w:rPr>
          <w:t>3</w:t>
        </w:r>
        <w:r w:rsidRPr="0025094B">
          <w:t>.2.</w:t>
        </w:r>
        <w:r>
          <w:rPr>
            <w:lang w:eastAsia="zh-CN"/>
          </w:rPr>
          <w:t>4</w:t>
        </w:r>
        <w:r w:rsidRPr="0025094B">
          <w:tab/>
        </w:r>
        <w:r w:rsidRPr="00B14A94">
          <w:rPr>
            <w:szCs w:val="18"/>
          </w:rPr>
          <w:t xml:space="preserve">Applicability to </w:t>
        </w:r>
        <w:r>
          <w:rPr>
            <w:szCs w:val="18"/>
          </w:rPr>
          <w:t xml:space="preserve">relay and group </w:t>
        </w:r>
        <w:r w:rsidRPr="00B14A94">
          <w:rPr>
            <w:szCs w:val="18"/>
          </w:rPr>
          <w:t>discovery</w:t>
        </w:r>
        <w:bookmarkEnd w:id="731"/>
        <w:r w:rsidRPr="00B14A94">
          <w:rPr>
            <w:szCs w:val="18"/>
          </w:rPr>
          <w:t xml:space="preserve"> </w:t>
        </w:r>
      </w:ins>
    </w:p>
    <w:p w14:paraId="5AB72E93" w14:textId="77777777" w:rsidR="00DB709A" w:rsidRDefault="00DB709A" w:rsidP="00DB709A">
      <w:pPr>
        <w:contextualSpacing/>
        <w:rPr>
          <w:ins w:id="733" w:author="33.847_CR0009R1_(Rel-17)_FS_5G_ProSe_Sec" w:date="2022-03-23T12:01:00Z"/>
          <w:rFonts w:eastAsia="Malgun Gothic"/>
          <w:color w:val="000000"/>
          <w:lang w:eastAsia="ja-JP"/>
        </w:rPr>
      </w:pPr>
      <w:ins w:id="734" w:author="33.847_CR0009R1_(Rel-17)_FS_5G_ProSe_Sec" w:date="2022-03-23T12:01:00Z">
        <w:r w:rsidRPr="00551769">
          <w:t xml:space="preserve">The procedures are </w:t>
        </w:r>
        <w:r>
          <w:t>as</w:t>
        </w:r>
        <w:r w:rsidRPr="00551769">
          <w:t xml:space="preserve"> the ones </w:t>
        </w:r>
        <w:r>
          <w:t>for Relay Discovery in 6.37.2.2</w:t>
        </w:r>
        <w:r w:rsidRPr="00551769">
          <w:t xml:space="preserve"> with the following </w:t>
        </w:r>
        <w:r>
          <w:t xml:space="preserve">extensions: </w:t>
        </w:r>
        <w:r>
          <w:rPr>
            <w:rFonts w:eastAsia="Malgun Gothic"/>
            <w:color w:val="000000"/>
            <w:lang w:eastAsia="ja-JP"/>
          </w:rPr>
          <w:t xml:space="preserve">In Steps 4 and 5 in </w:t>
        </w:r>
        <w:r>
          <w:t xml:space="preserve">6.37.2.2, </w:t>
        </w:r>
        <w:r>
          <w:rPr>
            <w:rFonts w:eastAsia="Malgun Gothic"/>
            <w:color w:val="000000"/>
            <w:lang w:eastAsia="ja-JP"/>
          </w:rPr>
          <w:t>the 5G DDNMF or 5G PKMF might generate DUIHC parameters and provision a remote UE or a relay UE with the DUIHC parameters. In particular:</w:t>
        </w:r>
      </w:ins>
    </w:p>
    <w:p w14:paraId="4082A58E" w14:textId="77777777" w:rsidR="00DB709A" w:rsidRDefault="00DB709A" w:rsidP="00DB709A">
      <w:pPr>
        <w:contextualSpacing/>
        <w:rPr>
          <w:ins w:id="735" w:author="33.847_CR0009R1_(Rel-17)_FS_5G_ProSe_Sec" w:date="2022-03-23T12:01:00Z"/>
          <w:rFonts w:eastAsia="Malgun Gothic"/>
          <w:color w:val="000000"/>
          <w:lang w:eastAsia="ja-JP"/>
        </w:rPr>
      </w:pPr>
    </w:p>
    <w:p w14:paraId="6F15FE7E" w14:textId="3F2530C5" w:rsidR="00DB709A" w:rsidRPr="00086C5C" w:rsidRDefault="00DB709A" w:rsidP="00DB709A">
      <w:pPr>
        <w:pStyle w:val="B10"/>
        <w:rPr>
          <w:ins w:id="736" w:author="33.847_CR0009R1_(Rel-17)_FS_5G_ProSe_Sec" w:date="2022-03-23T12:01:00Z"/>
          <w:rFonts w:eastAsia="Malgun Gothic"/>
          <w:lang w:eastAsia="ja-JP"/>
        </w:rPr>
        <w:pPrChange w:id="737" w:author="33.847_CR0009R1_(Rel-17)_FS_5G_ProSe_Sec" w:date="2022-03-23T12:01:00Z">
          <w:pPr>
            <w:numPr>
              <w:ilvl w:val="1"/>
              <w:numId w:val="24"/>
            </w:numPr>
            <w:overflowPunct/>
            <w:autoSpaceDE/>
            <w:autoSpaceDN/>
            <w:adjustRightInd/>
            <w:ind w:left="644" w:hanging="360"/>
            <w:contextualSpacing/>
            <w:textAlignment w:val="auto"/>
          </w:pPr>
        </w:pPrChange>
      </w:pPr>
      <w:ins w:id="738" w:author="33.847_CR0009R1_(Rel-17)_FS_5G_ProSe_Sec" w:date="2022-03-23T12:01:00Z">
        <w:r>
          <w:rPr>
            <w:rFonts w:eastAsia="Malgun Gothic"/>
            <w:lang w:eastAsia="ja-JP"/>
          </w:rPr>
          <w:t>-</w:t>
        </w:r>
        <w:r>
          <w:rPr>
            <w:rFonts w:eastAsia="Malgun Gothic"/>
            <w:lang w:eastAsia="ja-JP"/>
          </w:rPr>
          <w:tab/>
        </w:r>
        <w:r>
          <w:rPr>
            <w:rFonts w:eastAsia="Malgun Gothic"/>
            <w:lang w:eastAsia="ja-JP"/>
          </w:rPr>
          <w:t xml:space="preserve">a relay UE playing the role of announcing UE (Model A) or </w:t>
        </w:r>
        <w:proofErr w:type="spellStart"/>
        <w:r>
          <w:rPr>
            <w:rFonts w:eastAsia="Malgun Gothic"/>
            <w:lang w:eastAsia="ja-JP"/>
          </w:rPr>
          <w:t>discoveree</w:t>
        </w:r>
        <w:proofErr w:type="spellEnd"/>
        <w:r>
          <w:rPr>
            <w:rFonts w:eastAsia="Malgun Gothic"/>
            <w:lang w:eastAsia="ja-JP"/>
          </w:rPr>
          <w:t xml:space="preserve"> UE (Model B) might be provisioned with the </w:t>
        </w:r>
        <w:r>
          <w:rPr>
            <w:lang w:eastAsia="zh-CN"/>
          </w:rPr>
          <w:t>seed S of the DUIHC, reference time, number of links in the DUIHC, and timeslot duration.</w:t>
        </w:r>
      </w:ins>
    </w:p>
    <w:p w14:paraId="39D113AC" w14:textId="1CE452F4" w:rsidR="00DB709A" w:rsidRDefault="00DB709A" w:rsidP="00DB709A">
      <w:pPr>
        <w:pStyle w:val="B10"/>
        <w:rPr>
          <w:ins w:id="739" w:author="33.847_CR0009R1_(Rel-17)_FS_5G_ProSe_Sec" w:date="2022-03-23T12:01:00Z"/>
          <w:lang w:eastAsia="zh-CN"/>
        </w:rPr>
        <w:pPrChange w:id="740" w:author="33.847_CR0009R1_(Rel-17)_FS_5G_ProSe_Sec" w:date="2022-03-23T12:01:00Z">
          <w:pPr>
            <w:numPr>
              <w:ilvl w:val="1"/>
              <w:numId w:val="24"/>
            </w:numPr>
            <w:overflowPunct/>
            <w:autoSpaceDE/>
            <w:autoSpaceDN/>
            <w:adjustRightInd/>
            <w:ind w:left="644" w:hanging="360"/>
            <w:contextualSpacing/>
            <w:textAlignment w:val="auto"/>
          </w:pPr>
        </w:pPrChange>
      </w:pPr>
      <w:ins w:id="741" w:author="33.847_CR0009R1_(Rel-17)_FS_5G_ProSe_Sec" w:date="2022-03-23T12:01:00Z">
        <w:r>
          <w:rPr>
            <w:lang w:eastAsia="zh-CN"/>
          </w:rPr>
          <w:t>-</w:t>
        </w:r>
        <w:r>
          <w:rPr>
            <w:lang w:eastAsia="zh-CN"/>
          </w:rPr>
          <w:tab/>
        </w:r>
        <w:r>
          <w:rPr>
            <w:lang w:eastAsia="zh-CN"/>
          </w:rPr>
          <w:t xml:space="preserve">A remote UE playing the role of monitoring UE (Model A) or discoverer UE (Model B) </w:t>
        </w:r>
        <w:r>
          <w:rPr>
            <w:rFonts w:eastAsia="Malgun Gothic"/>
            <w:lang w:eastAsia="ja-JP"/>
          </w:rPr>
          <w:t xml:space="preserve">might be provisioned with </w:t>
        </w:r>
        <w:r>
          <w:rPr>
            <w:lang w:eastAsia="zh-CN"/>
          </w:rPr>
          <w:t>the anchor of the DUIHC, reference time, number of links in the DUIHC, and timeslot duration.</w:t>
        </w:r>
      </w:ins>
    </w:p>
    <w:p w14:paraId="24EC768B" w14:textId="77777777" w:rsidR="00DB709A" w:rsidRDefault="00DB709A" w:rsidP="00DB709A">
      <w:pPr>
        <w:contextualSpacing/>
        <w:rPr>
          <w:ins w:id="742" w:author="33.847_CR0009R1_(Rel-17)_FS_5G_ProSe_Sec" w:date="2022-03-23T12:01:00Z"/>
          <w:lang w:eastAsia="zh-CN"/>
        </w:rPr>
      </w:pPr>
    </w:p>
    <w:p w14:paraId="159D51B0" w14:textId="1E8C69CC" w:rsidR="00DB709A" w:rsidRPr="00E43474" w:rsidRDefault="00DB709A" w:rsidP="00DB709A">
      <w:pPr>
        <w:rPr>
          <w:lang w:eastAsia="zh-CN"/>
        </w:rPr>
      </w:pPr>
      <w:ins w:id="743" w:author="33.847_CR0009R1_(Rel-17)_FS_5G_ProSe_Sec" w:date="2022-03-23T12:01:00Z">
        <w:r>
          <w:rPr>
            <w:lang w:eastAsia="zh-CN"/>
          </w:rPr>
          <w:t xml:space="preserve">Since a DUIHC has a finite lifetime, the </w:t>
        </w:r>
        <w:r>
          <w:rPr>
            <w:rFonts w:eastAsia="Malgun Gothic"/>
            <w:color w:val="000000"/>
            <w:lang w:eastAsia="ja-JP"/>
          </w:rPr>
          <w:t>5G DDNMF or 5G PKMF might provision UEs with multiple sets of DUIHC parameters</w:t>
        </w:r>
        <w:r w:rsidRPr="003664A7">
          <w:rPr>
            <w:rFonts w:eastAsia="Malgun Gothic"/>
            <w:color w:val="000000"/>
            <w:lang w:eastAsia="ja-JP"/>
          </w:rPr>
          <w:t xml:space="preserve"> </w:t>
        </w:r>
        <w:r>
          <w:rPr>
            <w:rFonts w:eastAsia="Malgun Gothic"/>
            <w:color w:val="000000"/>
            <w:lang w:eastAsia="ja-JP"/>
          </w:rPr>
          <w:t xml:space="preserve">that can be used in the future. For instance, S sets of DUIHC parameters, each set of DUIHC parameters valid for T seconds and the starting time of set </w:t>
        </w:r>
        <w:proofErr w:type="spellStart"/>
        <w:r>
          <w:rPr>
            <w:rFonts w:eastAsia="Malgun Gothic"/>
            <w:color w:val="000000"/>
            <w:lang w:eastAsia="ja-JP"/>
          </w:rPr>
          <w:t>i</w:t>
        </w:r>
        <w:proofErr w:type="spellEnd"/>
        <w:r>
          <w:rPr>
            <w:rFonts w:eastAsia="Malgun Gothic"/>
            <w:color w:val="000000"/>
            <w:lang w:eastAsia="ja-JP"/>
          </w:rPr>
          <w:t xml:space="preserve"> being </w:t>
        </w:r>
        <w:proofErr w:type="spellStart"/>
        <w:r>
          <w:rPr>
            <w:rFonts w:eastAsia="Malgun Gothic"/>
            <w:color w:val="000000"/>
            <w:lang w:eastAsia="ja-JP"/>
          </w:rPr>
          <w:t>Ti</w:t>
        </w:r>
        <w:proofErr w:type="spellEnd"/>
        <w:r>
          <w:rPr>
            <w:rFonts w:eastAsia="Malgun Gothic"/>
            <w:color w:val="000000"/>
            <w:lang w:eastAsia="ja-JP"/>
          </w:rPr>
          <w:t xml:space="preserve"> = T + </w:t>
        </w:r>
        <w:proofErr w:type="spellStart"/>
        <w:r>
          <w:rPr>
            <w:rFonts w:eastAsia="Malgun Gothic"/>
            <w:color w:val="000000"/>
            <w:lang w:eastAsia="ja-JP"/>
          </w:rPr>
          <w:t>i</w:t>
        </w:r>
        <w:proofErr w:type="spellEnd"/>
        <w:r>
          <w:rPr>
            <w:rFonts w:eastAsia="Malgun Gothic"/>
            <w:color w:val="000000"/>
            <w:lang w:eastAsia="ja-JP"/>
          </w:rPr>
          <w:t>*T. DUIHC parameters that have not expired can be used for discovery in out of coverage use cases.</w:t>
        </w:r>
      </w:ins>
    </w:p>
    <w:p w14:paraId="0E1BCBF4" w14:textId="5B0538F5" w:rsidR="00111373" w:rsidRPr="00E43474" w:rsidRDefault="00111373" w:rsidP="00111373">
      <w:pPr>
        <w:pStyle w:val="Heading3"/>
      </w:pPr>
      <w:bookmarkStart w:id="744" w:name="_Toc92180355"/>
      <w:bookmarkStart w:id="745" w:name="_Toc98929711"/>
      <w:r w:rsidRPr="00E43474">
        <w:t>6.</w:t>
      </w:r>
      <w:r w:rsidRPr="00E43474">
        <w:rPr>
          <w:rFonts w:hint="eastAsia"/>
          <w:lang w:eastAsia="zh-CN"/>
        </w:rPr>
        <w:t>43</w:t>
      </w:r>
      <w:r w:rsidRPr="00E43474">
        <w:t>.3</w:t>
      </w:r>
      <w:r w:rsidRPr="00E43474">
        <w:tab/>
        <w:t>Evaluation</w:t>
      </w:r>
      <w:bookmarkEnd w:id="744"/>
      <w:bookmarkEnd w:id="745"/>
    </w:p>
    <w:p w14:paraId="072D5D5F" w14:textId="77777777" w:rsidR="00DB709A" w:rsidRDefault="00DB709A" w:rsidP="00DB709A">
      <w:pPr>
        <w:rPr>
          <w:ins w:id="746" w:author="33.847_CR0009R1_(Rel-17)_FS_5G_ProSe_Sec" w:date="2022-03-23T12:02:00Z"/>
        </w:rPr>
      </w:pPr>
      <w:ins w:id="747" w:author="33.847_CR0009R1_(Rel-17)_FS_5G_ProSe_Sec" w:date="2022-03-23T12:02:00Z">
        <w:r>
          <w:t>When devices are time synchronized, this solution:</w:t>
        </w:r>
      </w:ins>
    </w:p>
    <w:p w14:paraId="7263AA99" w14:textId="3CFECDEE" w:rsidR="00DB709A" w:rsidRDefault="00DB709A" w:rsidP="00DB709A">
      <w:pPr>
        <w:pStyle w:val="B10"/>
        <w:rPr>
          <w:ins w:id="748" w:author="33.847_CR0009R1_(Rel-17)_FS_5G_ProSe_Sec" w:date="2022-03-23T12:02:00Z"/>
        </w:rPr>
        <w:pPrChange w:id="749" w:author="33.847_CR0009R1_(Rel-17)_FS_5G_ProSe_Sec" w:date="2022-03-23T12:02:00Z">
          <w:pPr>
            <w:ind w:left="284"/>
          </w:pPr>
        </w:pPrChange>
      </w:pPr>
      <w:ins w:id="750" w:author="33.847_CR0009R1_(Rel-17)_FS_5G_ProSe_Sec" w:date="2022-03-23T12:02:00Z">
        <w:r>
          <w:t>-</w:t>
        </w:r>
        <w:r>
          <w:tab/>
        </w:r>
        <w:r>
          <w:t>•</w:t>
        </w:r>
        <w:r>
          <w:tab/>
          <w:t>provides source authentication,</w:t>
        </w:r>
      </w:ins>
    </w:p>
    <w:p w14:paraId="7494AC69" w14:textId="226513E8" w:rsidR="00DB709A" w:rsidRDefault="00DB709A" w:rsidP="00DB709A">
      <w:pPr>
        <w:pStyle w:val="B10"/>
        <w:rPr>
          <w:ins w:id="751" w:author="33.847_CR0009R1_(Rel-17)_FS_5G_ProSe_Sec" w:date="2022-03-23T12:02:00Z"/>
        </w:rPr>
        <w:pPrChange w:id="752" w:author="33.847_CR0009R1_(Rel-17)_FS_5G_ProSe_Sec" w:date="2022-03-23T12:02:00Z">
          <w:pPr>
            <w:ind w:left="284"/>
          </w:pPr>
        </w:pPrChange>
      </w:pPr>
      <w:ins w:id="753" w:author="33.847_CR0009R1_(Rel-17)_FS_5G_ProSe_Sec" w:date="2022-03-23T12:02:00Z">
        <w:r>
          <w:t>-</w:t>
        </w:r>
        <w:r>
          <w:tab/>
        </w:r>
        <w:r>
          <w:t>•</w:t>
        </w:r>
        <w:r>
          <w:tab/>
          <w:t>supports integrity protection of the discovery message,</w:t>
        </w:r>
      </w:ins>
    </w:p>
    <w:p w14:paraId="06A729AA" w14:textId="77777777" w:rsidR="00DB709A" w:rsidRDefault="00DB709A" w:rsidP="00DB709A">
      <w:pPr>
        <w:rPr>
          <w:ins w:id="754" w:author="33.847_CR0009R1_(Rel-17)_FS_5G_ProSe_Sec" w:date="2022-03-23T12:02:00Z"/>
        </w:rPr>
      </w:pPr>
      <w:ins w:id="755" w:author="33.847_CR0009R1_(Rel-17)_FS_5G_ProSe_Sec" w:date="2022-03-23T12:02:00Z">
        <w:r>
          <w:t>in a one-to-many communication setting even if the devices are out of coverage.</w:t>
        </w:r>
      </w:ins>
    </w:p>
    <w:p w14:paraId="55F6196D" w14:textId="77777777" w:rsidR="00DB709A" w:rsidRDefault="00DB709A" w:rsidP="00DB709A">
      <w:pPr>
        <w:rPr>
          <w:ins w:id="756" w:author="33.847_CR0009R1_(Rel-17)_FS_5G_ProSe_Sec" w:date="2022-03-23T12:02:00Z"/>
        </w:rPr>
      </w:pPr>
      <w:ins w:id="757" w:author="33.847_CR0009R1_(Rel-17)_FS_5G_ProSe_Sec" w:date="2022-03-23T12:02:00Z">
        <w:r>
          <w:t xml:space="preserve">Scalability-wise, </w:t>
        </w:r>
      </w:ins>
    </w:p>
    <w:p w14:paraId="5D3A4D0D" w14:textId="7CA95182" w:rsidR="00DB709A" w:rsidRDefault="00DB709A" w:rsidP="00DB709A">
      <w:pPr>
        <w:pStyle w:val="B10"/>
        <w:rPr>
          <w:ins w:id="758" w:author="33.847_CR0009R1_(Rel-17)_FS_5G_ProSe_Sec" w:date="2022-03-23T12:02:00Z"/>
        </w:rPr>
        <w:pPrChange w:id="759" w:author="33.847_CR0009R1_(Rel-17)_FS_5G_ProSe_Sec" w:date="2022-03-23T12:02:00Z">
          <w:pPr>
            <w:numPr>
              <w:numId w:val="82"/>
            </w:numPr>
            <w:overflowPunct/>
            <w:autoSpaceDE/>
            <w:autoSpaceDN/>
            <w:adjustRightInd/>
            <w:ind w:left="644" w:hanging="360"/>
            <w:textAlignment w:val="auto"/>
          </w:pPr>
        </w:pPrChange>
      </w:pPr>
      <w:ins w:id="760" w:author="33.847_CR0009R1_(Rel-17)_FS_5G_ProSe_Sec" w:date="2022-03-23T12:02:00Z">
        <w:r>
          <w:t>-</w:t>
        </w:r>
        <w:r>
          <w:tab/>
        </w:r>
        <w:r>
          <w:t xml:space="preserve">If an application requires differentiating between sending UEs and receiving UEs, e.g., announcing UEs and monitoring UEs, to make sure, e.g., that monitoring UEs do not impersonate announcing UEs, then all sending UEs need to be configured with a same DUIHC seed and all receiving UEs can be configured with the same anchor of that DUIHC. </w:t>
        </w:r>
      </w:ins>
    </w:p>
    <w:p w14:paraId="20AADF7D" w14:textId="1AD23FBA" w:rsidR="00DB709A" w:rsidRDefault="00DB709A" w:rsidP="00DB709A">
      <w:pPr>
        <w:pStyle w:val="B10"/>
        <w:rPr>
          <w:ins w:id="761" w:author="33.847_CR0009R1_(Rel-17)_FS_5G_ProSe_Sec" w:date="2022-03-23T12:02:00Z"/>
        </w:rPr>
        <w:pPrChange w:id="762" w:author="33.847_CR0009R1_(Rel-17)_FS_5G_ProSe_Sec" w:date="2022-03-23T12:02:00Z">
          <w:pPr>
            <w:numPr>
              <w:numId w:val="82"/>
            </w:numPr>
            <w:overflowPunct/>
            <w:autoSpaceDE/>
            <w:autoSpaceDN/>
            <w:adjustRightInd/>
            <w:ind w:left="644" w:hanging="360"/>
            <w:textAlignment w:val="auto"/>
          </w:pPr>
        </w:pPrChange>
      </w:pPr>
      <w:ins w:id="763" w:author="33.847_CR0009R1_(Rel-17)_FS_5G_ProSe_Sec" w:date="2022-03-23T12:02:00Z">
        <w:r>
          <w:t>-</w:t>
        </w:r>
        <w:r>
          <w:tab/>
        </w:r>
        <w:r>
          <w:t xml:space="preserve">If an application requires that each sending UE, e.g., an announcing UE, is able to prove its source authenticity, then each sending UE needs to own a DUIHC. Each potential receiving UE, e.g., a monitoring UE, that has to be able to verify the source authenticity of an announcing UE has to be configured with the DUIHC anchor of that announcing UE. </w:t>
        </w:r>
      </w:ins>
    </w:p>
    <w:p w14:paraId="564C8A3D" w14:textId="77777777" w:rsidR="00DB709A" w:rsidRDefault="00DB709A" w:rsidP="00DB709A">
      <w:pPr>
        <w:rPr>
          <w:ins w:id="764" w:author="33.847_CR0009R1_(Rel-17)_FS_5G_ProSe_Sec" w:date="2022-03-23T12:02:00Z"/>
        </w:rPr>
      </w:pPr>
      <w:ins w:id="765" w:author="33.847_CR0009R1_(Rel-17)_FS_5G_ProSe_Sec" w:date="2022-03-23T12:02:00Z">
        <w:r>
          <w:t>Computation-wise, each monitoring UE requires an average of N/2 hash operations per DUIHC to verify an incoming discovery message from a sending UE.</w:t>
        </w:r>
      </w:ins>
    </w:p>
    <w:p w14:paraId="5160191B" w14:textId="77777777" w:rsidR="00DB709A" w:rsidRPr="00EC6824" w:rsidRDefault="00DB709A" w:rsidP="00DB709A">
      <w:pPr>
        <w:rPr>
          <w:ins w:id="766" w:author="33.847_CR0009R1_(Rel-17)_FS_5G_ProSe_Sec" w:date="2022-03-23T12:02:00Z"/>
        </w:rPr>
      </w:pPr>
      <w:ins w:id="767" w:author="33.847_CR0009R1_(Rel-17)_FS_5G_ProSe_Sec" w:date="2022-03-23T12:02:00Z">
        <w:r>
          <w:t>This solution requires caching the received message to verify its integrity, freshness and source authenticity.</w:t>
        </w:r>
      </w:ins>
    </w:p>
    <w:p w14:paraId="6EAFFD91" w14:textId="77777777" w:rsidR="00DB709A" w:rsidRDefault="00DB709A" w:rsidP="00DB709A">
      <w:pPr>
        <w:rPr>
          <w:ins w:id="768" w:author="33.847_CR0009R1_(Rel-17)_FS_5G_ProSe_Sec" w:date="2022-03-23T12:02:00Z"/>
        </w:rPr>
      </w:pPr>
      <w:ins w:id="769" w:author="33.847_CR0009R1_(Rel-17)_FS_5G_ProSe_Sec" w:date="2022-03-23T12:02:00Z">
        <w:r>
          <w:t xml:space="preserve">Depending on the configuration, the devices might only be able to perform time-limited out of coverage discovery supporting source authenticity. This is determined by the number of hash chain anchors they have been provisioned </w:t>
        </w:r>
        <w:r>
          <w:lastRenderedPageBreak/>
          <w:t>with (while in coverage), the starting time t0 and duration N*</w:t>
        </w:r>
        <w:proofErr w:type="spellStart"/>
        <w:r>
          <w:t>tDelta</w:t>
        </w:r>
        <w:proofErr w:type="spellEnd"/>
        <w:r>
          <w:t xml:space="preserve"> associated to each of those hash chain anchors. Such constrained ability to function while out of coverage also limits the applicability of this solution for the use cases where the temporary support for out of coverage will be adequate.</w:t>
        </w:r>
      </w:ins>
    </w:p>
    <w:p w14:paraId="523CE574" w14:textId="709F9EEE" w:rsidR="00DB709A" w:rsidRDefault="00DB709A" w:rsidP="00DB709A">
      <w:pPr>
        <w:pStyle w:val="NO"/>
        <w:rPr>
          <w:ins w:id="770" w:author="33.847_CR0009R1_(Rel-17)_FS_5G_ProSe_Sec" w:date="2022-03-23T12:02:00Z"/>
          <w:caps/>
        </w:rPr>
      </w:pPr>
      <w:ins w:id="771" w:author="33.847_CR0009R1_(Rel-17)_FS_5G_ProSe_Sec" w:date="2022-03-23T12:02:00Z">
        <w:r w:rsidRPr="00E43474">
          <w:rPr>
            <w:caps/>
          </w:rPr>
          <w:t>Note</w:t>
        </w:r>
        <w:r>
          <w:rPr>
            <w:caps/>
          </w:rPr>
          <w:t xml:space="preserve"> 5</w:t>
        </w:r>
        <w:r w:rsidRPr="00E43474">
          <w:t>:</w:t>
        </w:r>
        <w:r>
          <w:tab/>
        </w:r>
        <w:proofErr w:type="spellStart"/>
        <w:r>
          <w:rPr>
            <w:lang w:eastAsia="zh-CN"/>
          </w:rPr>
          <w:t>Furthere</w:t>
        </w:r>
        <w:proofErr w:type="spellEnd"/>
        <w:r>
          <w:rPr>
            <w:lang w:eastAsia="zh-CN"/>
          </w:rPr>
          <w:t xml:space="preserve"> evaluation might be required.</w:t>
        </w:r>
      </w:ins>
    </w:p>
    <w:p w14:paraId="00B2E377" w14:textId="3F379431" w:rsidR="0071396D" w:rsidRPr="00E43474" w:rsidRDefault="0071396D" w:rsidP="00C85E2D">
      <w:pPr>
        <w:pStyle w:val="NO"/>
      </w:pPr>
      <w:del w:id="772" w:author="33.847_CR0009R1_(Rel-17)_FS_5G_ProSe_Sec" w:date="2022-03-23T12:02:00Z">
        <w:r w:rsidRPr="00E43474" w:rsidDel="00DB709A">
          <w:rPr>
            <w:caps/>
          </w:rPr>
          <w:delText>Note</w:delText>
        </w:r>
        <w:r w:rsidRPr="00E43474" w:rsidDel="00DB709A">
          <w:delText>:</w:delText>
        </w:r>
        <w:r w:rsidR="004708AC" w:rsidDel="00DB709A">
          <w:tab/>
        </w:r>
        <w:r w:rsidRPr="00E43474" w:rsidDel="00DB709A">
          <w:delText xml:space="preserve">It is </w:delText>
        </w:r>
        <w:r w:rsidR="00C85E2D" w:rsidRPr="00E43474" w:rsidDel="00DB709A">
          <w:rPr>
            <w:lang w:eastAsia="zh-CN"/>
          </w:rPr>
          <w:delText>not addressed in the present document</w:delText>
        </w:r>
        <w:r w:rsidRPr="00E43474" w:rsidDel="00DB709A">
          <w:delText xml:space="preserve"> whether and how time-limited out of coverage discovery supports out of coverage service requirement (e.g., possible need to </w:delText>
        </w:r>
        <w:r w:rsidR="006326A0" w:rsidDel="00DB709A">
          <w:delText>standardize</w:delText>
        </w:r>
        <w:r w:rsidRPr="00E43474" w:rsidDel="00DB709A">
          <w:delText xml:space="preserve"> the number of hash chain anchors provisioned while in coverage, the starting time t0 and duration N*tDelta associated to each of those hash chain anchors).</w:delText>
        </w:r>
      </w:del>
    </w:p>
    <w:p w14:paraId="0764D93C" w14:textId="29BF6BD3" w:rsidR="00234955" w:rsidRPr="00E43474" w:rsidRDefault="00234955" w:rsidP="00234955">
      <w:pPr>
        <w:pStyle w:val="Heading2"/>
      </w:pPr>
      <w:bookmarkStart w:id="773" w:name="_Toc92180356"/>
      <w:bookmarkStart w:id="774" w:name="_Toc98929712"/>
      <w:r w:rsidRPr="00E43474">
        <w:t>6.</w:t>
      </w:r>
      <w:r w:rsidRPr="00E43474">
        <w:rPr>
          <w:rFonts w:hint="eastAsia"/>
          <w:lang w:eastAsia="zh-CN"/>
        </w:rPr>
        <w:t>44</w:t>
      </w:r>
      <w:r w:rsidRPr="00E43474">
        <w:tab/>
        <w:t>Solution #</w:t>
      </w:r>
      <w:r w:rsidRPr="00E43474">
        <w:rPr>
          <w:rFonts w:hint="eastAsia"/>
          <w:lang w:eastAsia="zh-CN"/>
        </w:rPr>
        <w:t>44</w:t>
      </w:r>
      <w:r w:rsidRPr="00E43474">
        <w:t>: PC5 anchor key generation via GBA Push</w:t>
      </w:r>
      <w:bookmarkEnd w:id="773"/>
      <w:bookmarkEnd w:id="774"/>
    </w:p>
    <w:p w14:paraId="42EE8440" w14:textId="7AB76154" w:rsidR="00234955" w:rsidRPr="00E43474" w:rsidRDefault="00234955" w:rsidP="00234955">
      <w:pPr>
        <w:pStyle w:val="Heading3"/>
      </w:pPr>
      <w:bookmarkStart w:id="775" w:name="_Toc92180357"/>
      <w:bookmarkStart w:id="776" w:name="_Toc98929713"/>
      <w:r w:rsidRPr="00E43474">
        <w:t>6.</w:t>
      </w:r>
      <w:r w:rsidRPr="00E43474">
        <w:rPr>
          <w:rFonts w:hint="eastAsia"/>
          <w:lang w:eastAsia="zh-CN"/>
        </w:rPr>
        <w:t>44</w:t>
      </w:r>
      <w:r w:rsidRPr="00E43474">
        <w:t>.1</w:t>
      </w:r>
      <w:r w:rsidRPr="00E43474">
        <w:tab/>
        <w:t>Introduction</w:t>
      </w:r>
      <w:bookmarkEnd w:id="775"/>
      <w:bookmarkEnd w:id="776"/>
    </w:p>
    <w:p w14:paraId="53546098" w14:textId="77777777" w:rsidR="00234955" w:rsidRPr="00E43474" w:rsidRDefault="00234955" w:rsidP="00234955">
      <w:r w:rsidRPr="00E43474">
        <w:t>This solution addresses key issue#</w:t>
      </w:r>
      <w:r w:rsidRPr="00E43474">
        <w:rPr>
          <w:lang w:eastAsia="zh-CN"/>
        </w:rPr>
        <w:t>4, and key issue #9.</w:t>
      </w:r>
      <w:r w:rsidRPr="00E43474">
        <w:t xml:space="preserve"> </w:t>
      </w:r>
    </w:p>
    <w:p w14:paraId="670A7CC9" w14:textId="77777777" w:rsidR="00234955" w:rsidRPr="00E43474" w:rsidRDefault="00234955" w:rsidP="00234955">
      <w:r w:rsidRPr="00E43474">
        <w:t>This solution is to provide means for Remote UE to establish PC5 keys while out of 3GPP coverage.</w:t>
      </w:r>
    </w:p>
    <w:p w14:paraId="1862157F" w14:textId="7EA7C3C5" w:rsidR="00234955" w:rsidRPr="00E43474" w:rsidRDefault="00234955" w:rsidP="00234955">
      <w:pPr>
        <w:rPr>
          <w:lang w:eastAsia="zh-CN"/>
        </w:rPr>
      </w:pPr>
      <w:r w:rsidRPr="00E43474">
        <w:t xml:space="preserve">The </w:t>
      </w:r>
      <w:r w:rsidRPr="00E43474">
        <w:rPr>
          <w:lang w:eastAsia="zh-CN"/>
        </w:rPr>
        <w:t>5G PKMF in this solution can be a NF (network function) which resides in Remote UE</w:t>
      </w:r>
      <w:r w:rsidR="00ED741C" w:rsidRPr="00E43474">
        <w:rPr>
          <w:lang w:eastAsia="zh-CN"/>
        </w:rPr>
        <w:t>'</w:t>
      </w:r>
      <w:r w:rsidRPr="00E43474">
        <w:rPr>
          <w:lang w:eastAsia="zh-CN"/>
        </w:rPr>
        <w:t xml:space="preserve">s HPLMN for commercial service or managed by a public safety operator and located outside of the 3GPP network for public safety use case. </w:t>
      </w:r>
    </w:p>
    <w:p w14:paraId="05DF60E3" w14:textId="5D0FA413" w:rsidR="00234955" w:rsidRPr="00E43474" w:rsidRDefault="00234955" w:rsidP="00234955">
      <w:pPr>
        <w:rPr>
          <w:lang w:eastAsia="zh-CN"/>
        </w:rPr>
      </w:pPr>
      <w:r w:rsidRPr="00E43474">
        <w:rPr>
          <w:lang w:eastAsia="zh-CN"/>
        </w:rPr>
        <w:t xml:space="preserve">The solution is based on the procedures of solution #21 and GBA push solutions of EPC Prose as </w:t>
      </w:r>
      <w:r w:rsidR="00AD4188" w:rsidRPr="00E43474">
        <w:rPr>
          <w:lang w:eastAsia="zh-CN"/>
        </w:rPr>
        <w:t>specified</w:t>
      </w:r>
      <w:r w:rsidRPr="00E43474">
        <w:rPr>
          <w:lang w:eastAsia="zh-CN"/>
        </w:rPr>
        <w:t xml:space="preserve"> in TS</w:t>
      </w:r>
      <w:r w:rsidR="00C406B9">
        <w:rPr>
          <w:lang w:eastAsia="zh-CN"/>
        </w:rPr>
        <w:t> </w:t>
      </w:r>
      <w:r w:rsidRPr="00E43474">
        <w:rPr>
          <w:lang w:eastAsia="zh-CN"/>
        </w:rPr>
        <w:t>33.303.</w:t>
      </w:r>
    </w:p>
    <w:p w14:paraId="65949D55" w14:textId="77777777" w:rsidR="00234955" w:rsidRPr="00E43474" w:rsidRDefault="00234955" w:rsidP="00234955">
      <w:pPr>
        <w:rPr>
          <w:bCs/>
          <w:iCs/>
        </w:rPr>
      </w:pPr>
      <w:r w:rsidRPr="00E43474">
        <w:rPr>
          <w:lang w:eastAsia="zh-CN"/>
        </w:rPr>
        <w:t xml:space="preserve">There are two </w:t>
      </w:r>
      <w:r w:rsidRPr="00E43474">
        <w:rPr>
          <w:bCs/>
          <w:iCs/>
        </w:rPr>
        <w:t>deployment options:</w:t>
      </w:r>
    </w:p>
    <w:p w14:paraId="1164C0EA" w14:textId="2F1D2CFC" w:rsidR="00234955" w:rsidRPr="00E43474" w:rsidRDefault="00651AAF" w:rsidP="00651AAF">
      <w:pPr>
        <w:pStyle w:val="B10"/>
      </w:pPr>
      <w:r w:rsidRPr="00E43474">
        <w:t>-</w:t>
      </w:r>
      <w:r w:rsidRPr="00E43474">
        <w:tab/>
      </w:r>
      <w:r w:rsidR="00234955" w:rsidRPr="00E43474">
        <w:t>standalone BSF deployed by HPLMN of Remote UE:</w:t>
      </w:r>
    </w:p>
    <w:p w14:paraId="61498E39" w14:textId="4ADEE1A9" w:rsidR="00234955" w:rsidRPr="00E43474" w:rsidRDefault="00651AAF" w:rsidP="00651AAF">
      <w:pPr>
        <w:pStyle w:val="B2"/>
        <w:rPr>
          <w:bCs/>
          <w:iCs/>
        </w:rPr>
      </w:pPr>
      <w:r w:rsidRPr="00E43474">
        <w:t>-</w:t>
      </w:r>
      <w:r w:rsidRPr="00E43474">
        <w:tab/>
      </w:r>
      <w:r w:rsidR="00234955" w:rsidRPr="00E43474">
        <w:t xml:space="preserve">If the 5G PKMF supports the </w:t>
      </w:r>
      <w:proofErr w:type="spellStart"/>
      <w:r w:rsidR="00234955" w:rsidRPr="00E43474">
        <w:t>Zpn</w:t>
      </w:r>
      <w:proofErr w:type="spellEnd"/>
      <w:r w:rsidR="00234955" w:rsidRPr="00E43474">
        <w:t xml:space="preserve"> interface to the BSF of the Remote UE, the 5G PKMF request</w:t>
      </w:r>
      <w:r w:rsidR="001F4059">
        <w:t>s</w:t>
      </w:r>
      <w:r w:rsidR="00234955" w:rsidRPr="00E43474">
        <w:t xml:space="preserve"> a GBA Push Info (GPI – see TS 33.223) for the Remote UE from the BSF. When requesting the GPI, it includes a K</w:t>
      </w:r>
      <w:r w:rsidR="00234955" w:rsidRPr="00E43474">
        <w:rPr>
          <w:vertAlign w:val="subscript"/>
        </w:rPr>
        <w:t>PC5</w:t>
      </w:r>
      <w:r w:rsidR="00234955" w:rsidRPr="00E43474">
        <w:rPr>
          <w:rFonts w:cs="Arial"/>
        </w:rPr>
        <w:t xml:space="preserve"> </w:t>
      </w:r>
      <w:r w:rsidR="00234955" w:rsidRPr="00E43474">
        <w:t>key ID in the P-TID field. On reception of the GPI, the 5G PKMF uses Ks(_</w:t>
      </w:r>
      <w:proofErr w:type="spellStart"/>
      <w:r w:rsidR="00234955" w:rsidRPr="00E43474">
        <w:t>ext</w:t>
      </w:r>
      <w:proofErr w:type="spellEnd"/>
      <w:r w:rsidR="00234955" w:rsidRPr="00E43474">
        <w:t>)_NAF as the K</w:t>
      </w:r>
      <w:r w:rsidR="00234955" w:rsidRPr="00E43474">
        <w:rPr>
          <w:vertAlign w:val="subscript"/>
        </w:rPr>
        <w:t>PC5</w:t>
      </w:r>
      <w:r w:rsidR="00234955" w:rsidRPr="00E43474">
        <w:rPr>
          <w:rFonts w:cs="Arial"/>
        </w:rPr>
        <w:t xml:space="preserve"> </w:t>
      </w:r>
      <w:r w:rsidR="00234955" w:rsidRPr="00E43474">
        <w:t>key.</w:t>
      </w:r>
      <w:r w:rsidR="00234955" w:rsidRPr="00E43474">
        <w:rPr>
          <w:bCs/>
          <w:iCs/>
        </w:rPr>
        <w:t xml:space="preserve"> </w:t>
      </w:r>
      <w:r w:rsidR="002A68E4" w:rsidRPr="00E43474">
        <w:rPr>
          <w:bCs/>
          <w:iCs/>
        </w:rPr>
        <w:t>'</w:t>
      </w:r>
      <w:r w:rsidR="00234955" w:rsidRPr="00E43474">
        <w:rPr>
          <w:bCs/>
          <w:iCs/>
        </w:rPr>
        <w:t>Get GPI request</w:t>
      </w:r>
      <w:r w:rsidR="00ED741C" w:rsidRPr="00E43474">
        <w:rPr>
          <w:bCs/>
          <w:iCs/>
        </w:rPr>
        <w:t>'</w:t>
      </w:r>
      <w:r w:rsidR="00234955" w:rsidRPr="00E43474">
        <w:rPr>
          <w:bCs/>
          <w:iCs/>
        </w:rPr>
        <w:t xml:space="preserve"> in the solution flow refers to GBA Push as described in TS 33.223. </w:t>
      </w:r>
    </w:p>
    <w:p w14:paraId="5DE209E8" w14:textId="7690F55A" w:rsidR="00234955" w:rsidRPr="00E43474" w:rsidRDefault="00234955" w:rsidP="00234955">
      <w:pPr>
        <w:pStyle w:val="NO"/>
        <w:rPr>
          <w:bCs/>
          <w:iCs/>
        </w:rPr>
      </w:pPr>
      <w:r w:rsidRPr="00E43474">
        <w:rPr>
          <w:bCs/>
          <w:iCs/>
        </w:rPr>
        <w:t>NOTE</w:t>
      </w:r>
      <w:r w:rsidR="00B27CF8">
        <w:rPr>
          <w:bCs/>
          <w:iCs/>
        </w:rPr>
        <w:t xml:space="preserve"> 1</w:t>
      </w:r>
      <w:r w:rsidRPr="00E43474">
        <w:rPr>
          <w:bCs/>
          <w:iCs/>
        </w:rPr>
        <w:t>:</w:t>
      </w:r>
      <w:r w:rsidR="004708AC">
        <w:rPr>
          <w:bCs/>
          <w:iCs/>
        </w:rPr>
        <w:tab/>
      </w:r>
      <w:r w:rsidRPr="00E43474">
        <w:t>If the 5G PKMF support the SBI interface to the BSF of the Remote UE, the 5G PKMF can also request the GPI via SBI interface</w:t>
      </w:r>
      <w:r w:rsidRPr="00E43474">
        <w:rPr>
          <w:bCs/>
          <w:iCs/>
        </w:rPr>
        <w:t>.</w:t>
      </w:r>
    </w:p>
    <w:p w14:paraId="43A2E405" w14:textId="645205CD" w:rsidR="00234955" w:rsidRPr="00E43474" w:rsidRDefault="00651AAF" w:rsidP="00651AAF">
      <w:pPr>
        <w:pStyle w:val="B10"/>
      </w:pPr>
      <w:r w:rsidRPr="00E43474">
        <w:t>-</w:t>
      </w:r>
      <w:r w:rsidRPr="00E43474">
        <w:tab/>
      </w:r>
      <w:r w:rsidR="00234955" w:rsidRPr="00E43474">
        <w:t xml:space="preserve">BSF co-located with 5GPKMF (of Remote UE) or BSF functionality is integrated with 5GPKMF: </w:t>
      </w:r>
    </w:p>
    <w:p w14:paraId="5B126C61" w14:textId="5B014967" w:rsidR="00234955" w:rsidRPr="00E43474" w:rsidRDefault="00651AAF" w:rsidP="00651AAF">
      <w:pPr>
        <w:pStyle w:val="B2"/>
      </w:pPr>
      <w:r w:rsidRPr="00E43474">
        <w:t>-</w:t>
      </w:r>
      <w:r w:rsidRPr="00E43474">
        <w:tab/>
      </w:r>
      <w:r w:rsidR="00234955" w:rsidRPr="00E43474">
        <w:t>If the 5G PKMF support the PC4a interface to the HSS of the Remote UE, then the 5G PKMF request</w:t>
      </w:r>
      <w:r w:rsidR="001F4059">
        <w:t>s</w:t>
      </w:r>
      <w:r w:rsidR="00234955" w:rsidRPr="00E43474">
        <w:t xml:space="preserve"> an GBA Authentication Vector (AV) for the Remote UE. On receiving the AV, the 5G PKMF locally forms the GPI including a K</w:t>
      </w:r>
      <w:r w:rsidR="00234955" w:rsidRPr="00E43474">
        <w:rPr>
          <w:vertAlign w:val="subscript"/>
        </w:rPr>
        <w:t>PC5</w:t>
      </w:r>
      <w:r w:rsidR="00234955" w:rsidRPr="00E43474">
        <w:rPr>
          <w:rFonts w:cs="Arial"/>
        </w:rPr>
        <w:t xml:space="preserve"> </w:t>
      </w:r>
      <w:r w:rsidR="00234955" w:rsidRPr="00E43474">
        <w:t>key ID in the P-TID field and sets K</w:t>
      </w:r>
      <w:r w:rsidR="00234955" w:rsidRPr="00E43474">
        <w:rPr>
          <w:vertAlign w:val="subscript"/>
        </w:rPr>
        <w:t>PC5</w:t>
      </w:r>
      <w:r w:rsidR="00234955" w:rsidRPr="00E43474">
        <w:rPr>
          <w:rFonts w:cs="Arial"/>
        </w:rPr>
        <w:t xml:space="preserve"> </w:t>
      </w:r>
      <w:r w:rsidR="00234955" w:rsidRPr="00E43474">
        <w:t xml:space="preserve">key as above. </w:t>
      </w:r>
      <w:r w:rsidR="002A68E4" w:rsidRPr="00E43474">
        <w:rPr>
          <w:bCs/>
          <w:iCs/>
        </w:rPr>
        <w:t>'</w:t>
      </w:r>
      <w:r w:rsidR="00234955" w:rsidRPr="00E43474">
        <w:rPr>
          <w:bCs/>
          <w:iCs/>
        </w:rPr>
        <w:t>Get GBA AV request</w:t>
      </w:r>
      <w:r w:rsidR="00ED741C" w:rsidRPr="00E43474">
        <w:rPr>
          <w:bCs/>
          <w:iCs/>
        </w:rPr>
        <w:t>'</w:t>
      </w:r>
      <w:r w:rsidR="00234955" w:rsidRPr="00E43474">
        <w:rPr>
          <w:bCs/>
          <w:iCs/>
        </w:rPr>
        <w:t xml:space="preserve"> in the solution flow refers to AV retrieval in PC4a interface as described in TS 33.303. </w:t>
      </w:r>
    </w:p>
    <w:p w14:paraId="6CD4B9E6" w14:textId="467539EE" w:rsidR="00234955" w:rsidRPr="00E43474" w:rsidRDefault="00234955" w:rsidP="00234955">
      <w:pPr>
        <w:pStyle w:val="NO"/>
        <w:rPr>
          <w:lang w:eastAsia="zh-CN"/>
        </w:rPr>
      </w:pPr>
      <w:r w:rsidRPr="00E43474">
        <w:rPr>
          <w:bCs/>
          <w:iCs/>
        </w:rPr>
        <w:t>NOTE</w:t>
      </w:r>
      <w:r w:rsidR="00B27CF8">
        <w:rPr>
          <w:bCs/>
          <w:iCs/>
        </w:rPr>
        <w:t xml:space="preserve"> 2</w:t>
      </w:r>
      <w:r w:rsidRPr="00E43474">
        <w:rPr>
          <w:bCs/>
          <w:iCs/>
        </w:rPr>
        <w:t>:</w:t>
      </w:r>
      <w:r w:rsidR="004708AC">
        <w:rPr>
          <w:bCs/>
          <w:iCs/>
        </w:rPr>
        <w:tab/>
      </w:r>
      <w:r w:rsidRPr="00E43474">
        <w:t xml:space="preserve">If the 5G PKMF support the SBI interface to the HSS/UDM of the Remote UE, the 5G PKMF can also request the GBA AV via SBI interface as </w:t>
      </w:r>
      <w:r w:rsidRPr="00E43474">
        <w:rPr>
          <w:bCs/>
          <w:iCs/>
        </w:rPr>
        <w:t>described in TS 33.220</w:t>
      </w:r>
      <w:r w:rsidR="00C85E2D" w:rsidRPr="00E43474">
        <w:rPr>
          <w:bCs/>
          <w:iCs/>
        </w:rPr>
        <w:t xml:space="preserve"> [x]</w:t>
      </w:r>
      <w:r w:rsidRPr="00E43474">
        <w:rPr>
          <w:bCs/>
          <w:iCs/>
        </w:rPr>
        <w:t>.</w:t>
      </w:r>
    </w:p>
    <w:p w14:paraId="37ECA5A4" w14:textId="4066DF9F" w:rsidR="00234955" w:rsidRPr="00E43474" w:rsidRDefault="00234955" w:rsidP="00234955">
      <w:pPr>
        <w:pStyle w:val="Heading3"/>
      </w:pPr>
      <w:bookmarkStart w:id="777" w:name="_Toc92180358"/>
      <w:bookmarkStart w:id="778" w:name="_Toc98929714"/>
      <w:r w:rsidRPr="00E43474">
        <w:lastRenderedPageBreak/>
        <w:t>6.</w:t>
      </w:r>
      <w:r w:rsidRPr="00E43474">
        <w:rPr>
          <w:rFonts w:hint="eastAsia"/>
          <w:lang w:eastAsia="zh-CN"/>
        </w:rPr>
        <w:t>44</w:t>
      </w:r>
      <w:r w:rsidRPr="00E43474">
        <w:t>.2</w:t>
      </w:r>
      <w:r w:rsidRPr="00E43474">
        <w:tab/>
        <w:t>Solution details</w:t>
      </w:r>
      <w:bookmarkEnd w:id="777"/>
      <w:bookmarkEnd w:id="778"/>
    </w:p>
    <w:bookmarkStart w:id="779" w:name="MCCQCTEMPBM_00000045"/>
    <w:bookmarkStart w:id="780" w:name="MCCQCTEMPBM_00000065"/>
    <w:p w14:paraId="0C9B4C70" w14:textId="18B1DC54" w:rsidR="00234955" w:rsidRPr="00E43474" w:rsidRDefault="00651AAF" w:rsidP="00234955">
      <w:r w:rsidRPr="00E43474">
        <w:object w:dxaOrig="11745" w:dyaOrig="12601" w14:anchorId="4E03EB40">
          <v:shape id="_x0000_i1073" type="#_x0000_t75" style="width:474pt;height:7in" o:ole="">
            <v:imagedata r:id="rId117" o:title=""/>
          </v:shape>
          <o:OLEObject Type="Embed" ProgID="Visio.Drawing.11" ShapeID="_x0000_i1073" DrawAspect="Content" ObjectID="_1709542563" r:id="rId118"/>
        </w:object>
      </w:r>
      <w:bookmarkEnd w:id="779"/>
      <w:bookmarkEnd w:id="780"/>
    </w:p>
    <w:p w14:paraId="3CD01F95" w14:textId="2EEBE7CA" w:rsidR="00234955" w:rsidRPr="00E43474" w:rsidRDefault="00234955" w:rsidP="00651AAF">
      <w:pPr>
        <w:pStyle w:val="TF"/>
      </w:pPr>
      <w:r w:rsidRPr="00E43474">
        <w:t>Figure 6.</w:t>
      </w:r>
      <w:r w:rsidRPr="00E43474">
        <w:rPr>
          <w:rFonts w:hint="eastAsia"/>
          <w:lang w:eastAsia="zh-CN"/>
        </w:rPr>
        <w:t>44</w:t>
      </w:r>
      <w:r w:rsidRPr="00E43474">
        <w:t>.2.1-1: PC5 anchor key generation via GBA Push</w:t>
      </w:r>
    </w:p>
    <w:p w14:paraId="17586821" w14:textId="77777777" w:rsidR="00234955" w:rsidRPr="00E43474" w:rsidRDefault="00234955" w:rsidP="00234955">
      <w:r w:rsidRPr="00E43474">
        <w:t xml:space="preserve">The remote UE is provisioned with 5G PKMF address and the discovery security materials when it is in coverage. If the UE does not have valid discovery security materials, the Remote UE needs to connect to the PKMF and obtain fresh ones to use the UE-to-Network relay services. </w:t>
      </w:r>
    </w:p>
    <w:p w14:paraId="359F7B07" w14:textId="1FF198E8" w:rsidR="00234955" w:rsidRPr="00E43474" w:rsidRDefault="00234955" w:rsidP="00234955">
      <w:pPr>
        <w:pStyle w:val="NO"/>
      </w:pPr>
      <w:r w:rsidRPr="00B27CF8">
        <w:t>NOTE</w:t>
      </w:r>
      <w:r w:rsidR="00B27CF8">
        <w:t xml:space="preserve"> 1</w:t>
      </w:r>
      <w:r w:rsidRPr="00E43474">
        <w:rPr>
          <w:lang w:eastAsia="zh-CN"/>
        </w:rPr>
        <w:t>:</w:t>
      </w:r>
      <w:r w:rsidR="004E4CE6" w:rsidRPr="00E43474">
        <w:rPr>
          <w:lang w:eastAsia="zh-CN"/>
        </w:rPr>
        <w:tab/>
      </w:r>
      <w:r w:rsidRPr="00E43474">
        <w:t xml:space="preserve">The procedure is described for a scenario that the 5G PKMF of the remote UE and the 5G PKMF of the UE-to-network relay are deployed in their HPLMN accordingly for commercial use case. </w:t>
      </w:r>
    </w:p>
    <w:p w14:paraId="423F887F" w14:textId="77777777" w:rsidR="00234955" w:rsidRPr="00E43474" w:rsidRDefault="00234955" w:rsidP="00234955">
      <w:pPr>
        <w:pStyle w:val="NO"/>
        <w:ind w:firstLine="0"/>
      </w:pPr>
      <w:r w:rsidRPr="00E43474">
        <w:t>If there is only one 5G PKMF deployed and managed by a public safety operator and located outside of the 3GPP network for public safety use case, the remote UE and the UE-to-network relay can use pre-configured information and are served by a single 5G PKMF which takes the role of the 5G PKMF of the remote UE and the 5G PKMF of the UE-to-network relay, and the inter-5G PKMF message exchanges are not needed. In the procedure flow, it is assumed that 5G PKMF-1 takes this role.</w:t>
      </w:r>
    </w:p>
    <w:p w14:paraId="1A643885" w14:textId="77777777" w:rsidR="00234955" w:rsidRPr="00E43474" w:rsidRDefault="00234955" w:rsidP="00234955">
      <w:pPr>
        <w:rPr>
          <w:lang w:eastAsia="en-CA"/>
        </w:rPr>
      </w:pPr>
      <w:r w:rsidRPr="00E43474">
        <w:rPr>
          <w:lang w:eastAsia="en-CA"/>
        </w:rPr>
        <w:lastRenderedPageBreak/>
        <w:t xml:space="preserve">Step 0a) The Remote UE gets the 5G PKMF-1 address from its 5G DDNMF and </w:t>
      </w:r>
      <w:r w:rsidRPr="00E43474">
        <w:t>gets the discovery security material from the 5G PKMF-1</w:t>
      </w:r>
      <w:r w:rsidRPr="00E43474">
        <w:rPr>
          <w:lang w:eastAsia="en-CA"/>
        </w:rPr>
        <w:t>.</w:t>
      </w:r>
    </w:p>
    <w:p w14:paraId="11D90BA1" w14:textId="77777777" w:rsidR="00234955" w:rsidRPr="00E43474" w:rsidRDefault="00234955" w:rsidP="00234955">
      <w:pPr>
        <w:rPr>
          <w:lang w:eastAsia="en-CA"/>
        </w:rPr>
      </w:pPr>
      <w:r w:rsidRPr="00E43474">
        <w:rPr>
          <w:lang w:eastAsia="en-CA"/>
        </w:rPr>
        <w:t xml:space="preserve">Step 0b) The Relay UE gets the 5G PKMF-2 address from its 5G DDNMF and </w:t>
      </w:r>
      <w:r w:rsidRPr="00E43474">
        <w:t>gets the discovery security material from the 5G PKMF-2</w:t>
      </w:r>
      <w:r w:rsidRPr="00E43474">
        <w:rPr>
          <w:lang w:eastAsia="en-CA"/>
        </w:rPr>
        <w:t xml:space="preserve">. </w:t>
      </w:r>
    </w:p>
    <w:p w14:paraId="4E9FD3A3" w14:textId="77777777" w:rsidR="00234955" w:rsidRPr="00E43474" w:rsidRDefault="00234955" w:rsidP="00234955">
      <w:pPr>
        <w:rPr>
          <w:lang w:eastAsia="en-CA"/>
        </w:rPr>
      </w:pPr>
      <w:r w:rsidRPr="00E43474">
        <w:rPr>
          <w:lang w:eastAsia="en-CA"/>
        </w:rPr>
        <w:t>Step 0c) The Remote UE gets the PC5 anchor key (</w:t>
      </w:r>
      <w:r w:rsidRPr="00E43474">
        <w:t>K</w:t>
      </w:r>
      <w:r w:rsidRPr="00E43474">
        <w:rPr>
          <w:vertAlign w:val="subscript"/>
        </w:rPr>
        <w:t xml:space="preserve">PC5 </w:t>
      </w:r>
      <w:r w:rsidRPr="00E43474">
        <w:t>key, K</w:t>
      </w:r>
      <w:r w:rsidRPr="00E43474">
        <w:rPr>
          <w:vertAlign w:val="subscript"/>
        </w:rPr>
        <w:t xml:space="preserve">PC5 </w:t>
      </w:r>
      <w:r w:rsidRPr="00E43474">
        <w:t xml:space="preserve">key ID) </w:t>
      </w:r>
      <w:r w:rsidRPr="00E43474">
        <w:rPr>
          <w:lang w:eastAsia="en-CA"/>
        </w:rPr>
        <w:t>from 5G PKMF-1 from its HPLMN w</w:t>
      </w:r>
      <w:r w:rsidRPr="00E43474">
        <w:t>hen it is in coverage</w:t>
      </w:r>
      <w:r w:rsidRPr="00E43474">
        <w:rPr>
          <w:lang w:eastAsia="en-CA"/>
        </w:rPr>
        <w:t>.</w:t>
      </w:r>
    </w:p>
    <w:p w14:paraId="6486FE3D" w14:textId="3C1666A9" w:rsidR="00234955" w:rsidRPr="00E43474" w:rsidRDefault="00234955" w:rsidP="00234955">
      <w:pPr>
        <w:pStyle w:val="NO"/>
        <w:rPr>
          <w:lang w:eastAsia="en-CA"/>
        </w:rPr>
      </w:pPr>
      <w:r w:rsidRPr="00E43474">
        <w:t>NOTE</w:t>
      </w:r>
      <w:r w:rsidR="00B27CF8">
        <w:t xml:space="preserve"> 2</w:t>
      </w:r>
      <w:r w:rsidRPr="00E43474">
        <w:rPr>
          <w:lang w:eastAsia="zh-CN"/>
        </w:rPr>
        <w:t>:</w:t>
      </w:r>
      <w:r w:rsidR="004E4CE6" w:rsidRPr="00E43474">
        <w:rPr>
          <w:lang w:eastAsia="zh-CN"/>
        </w:rPr>
        <w:tab/>
      </w:r>
      <w:r w:rsidRPr="00E43474">
        <w:t xml:space="preserve">Check more details of step 0 from UP based solutions </w:t>
      </w:r>
      <w:r w:rsidRPr="00E43474">
        <w:rPr>
          <w:lang w:eastAsia="zh-CN"/>
        </w:rPr>
        <w:t xml:space="preserve">addressing KI#3 in </w:t>
      </w:r>
      <w:r w:rsidR="0080350A">
        <w:rPr>
          <w:lang w:eastAsia="zh-CN"/>
        </w:rPr>
        <w:t>the present document</w:t>
      </w:r>
      <w:r w:rsidRPr="00E43474">
        <w:rPr>
          <w:lang w:eastAsia="zh-CN"/>
        </w:rPr>
        <w:t>.</w:t>
      </w:r>
    </w:p>
    <w:p w14:paraId="29D444D3" w14:textId="77777777" w:rsidR="00234955" w:rsidRPr="00E43474" w:rsidRDefault="00234955" w:rsidP="00234955">
      <w:r w:rsidRPr="00E43474">
        <w:t>Step 1) The UE-to-network relay discovery is taken place on PC5 interface using either model A or model B discovery.</w:t>
      </w:r>
    </w:p>
    <w:p w14:paraId="4F612440" w14:textId="2D36E00B" w:rsidR="00234955" w:rsidRPr="00E43474" w:rsidRDefault="00234955" w:rsidP="00234955">
      <w:r w:rsidRPr="00E43474">
        <w:t>Step 2) The Remote UE sends a Direct Communication Request on PC5 interface. The Remote UE includes its HPLMN ID, the Nonce_1 and the K</w:t>
      </w:r>
      <w:r w:rsidRPr="00E43474">
        <w:rPr>
          <w:vertAlign w:val="subscript"/>
        </w:rPr>
        <w:t xml:space="preserve">PC5 </w:t>
      </w:r>
      <w:r w:rsidRPr="00E43474">
        <w:t>key ID together with the Relay Service Code. The Remote UE</w:t>
      </w:r>
      <w:r w:rsidR="00ED741C" w:rsidRPr="00E43474">
        <w:t>'</w:t>
      </w:r>
      <w:r w:rsidRPr="00E43474">
        <w:t>s HPLMN ID is used by the UE-to-network relay</w:t>
      </w:r>
      <w:r w:rsidR="00ED741C" w:rsidRPr="00E43474">
        <w:t>'</w:t>
      </w:r>
      <w:r w:rsidRPr="00E43474">
        <w:t>s 5G PKMF-2 to find the 5G PKMF-1 in the Remote UE</w:t>
      </w:r>
      <w:r w:rsidR="00ED741C" w:rsidRPr="00E43474">
        <w:t>'</w:t>
      </w:r>
      <w:r w:rsidRPr="00E43474">
        <w:t>s HPLMN.</w:t>
      </w:r>
    </w:p>
    <w:p w14:paraId="5CB87DAB" w14:textId="133E32D9" w:rsidR="00234955" w:rsidRPr="00E43474" w:rsidRDefault="00234955" w:rsidP="00C848AF">
      <w:pPr>
        <w:pStyle w:val="NO"/>
        <w:rPr>
          <w:lang w:eastAsia="zh-CN"/>
        </w:rPr>
      </w:pPr>
      <w:r w:rsidRPr="00E43474">
        <w:rPr>
          <w:caps/>
          <w:lang w:eastAsia="zh-CN"/>
        </w:rPr>
        <w:t>Note</w:t>
      </w:r>
      <w:r w:rsidR="00B27CF8">
        <w:rPr>
          <w:caps/>
          <w:lang w:eastAsia="zh-CN"/>
        </w:rPr>
        <w:t xml:space="preserve"> 3</w:t>
      </w:r>
      <w:r w:rsidRPr="00E43474">
        <w:rPr>
          <w:lang w:eastAsia="zh-CN"/>
        </w:rPr>
        <w:t>:</w:t>
      </w:r>
      <w:r w:rsidR="004708AC">
        <w:rPr>
          <w:lang w:eastAsia="zh-CN"/>
        </w:rPr>
        <w:tab/>
      </w:r>
      <w:r w:rsidRPr="00E43474">
        <w:rPr>
          <w:lang w:eastAsia="zh-CN"/>
        </w:rPr>
        <w:t>W</w:t>
      </w:r>
      <w:r w:rsidRPr="00E43474">
        <w:t xml:space="preserve">hether the DCR requires protection for using GBA Push functionality via relay is </w:t>
      </w:r>
      <w:r w:rsidR="00C848AF" w:rsidRPr="00E43474">
        <w:rPr>
          <w:lang w:eastAsia="zh-CN"/>
        </w:rPr>
        <w:t>not addressed in the present document</w:t>
      </w:r>
      <w:r w:rsidRPr="00E43474">
        <w:t xml:space="preserve">. </w:t>
      </w:r>
    </w:p>
    <w:p w14:paraId="2CBA01D5" w14:textId="77777777" w:rsidR="00234955" w:rsidRPr="00E43474" w:rsidRDefault="00234955" w:rsidP="00234955">
      <w:r w:rsidRPr="00E43474">
        <w:t>Step 3) The UE-to-network Relay request PC5 communication keys from the 5G PKMF-2 (UE-to-network Relay) and includes the HPLMN ID of Remote UE, the K</w:t>
      </w:r>
      <w:r w:rsidRPr="00E43474">
        <w:rPr>
          <w:vertAlign w:val="subscript"/>
        </w:rPr>
        <w:t xml:space="preserve">PC5 </w:t>
      </w:r>
      <w:r w:rsidRPr="00E43474">
        <w:t xml:space="preserve">key ID, the Relay Service Code and Nonce_1 in the Key Request message for PC5 communication. </w:t>
      </w:r>
    </w:p>
    <w:p w14:paraId="76E513C1" w14:textId="77777777" w:rsidR="00234955" w:rsidRPr="00E43474" w:rsidRDefault="00234955" w:rsidP="00234955">
      <w:r w:rsidRPr="00E43474">
        <w:t>Step 4) The 5G PKMF-2(UE-to-network Relay) forwards the Key Request message including the K</w:t>
      </w:r>
      <w:r w:rsidRPr="00E43474">
        <w:rPr>
          <w:vertAlign w:val="subscript"/>
        </w:rPr>
        <w:t xml:space="preserve">PC5 </w:t>
      </w:r>
      <w:r w:rsidRPr="00E43474">
        <w:t>key ID, the Relay Service Code and Nonce_1 to the 5G PKMF-1(Remote UE).</w:t>
      </w:r>
    </w:p>
    <w:p w14:paraId="4D33C8FA" w14:textId="77777777" w:rsidR="00234955" w:rsidRPr="00E43474" w:rsidRDefault="00234955" w:rsidP="00234955">
      <w:r w:rsidRPr="00E43474">
        <w:t>Step 5-6) In case the Remote UE is authorized for PC5 communication, the 5G PKMF-1 (Remote UE) decides if it requires a new K</w:t>
      </w:r>
      <w:r w:rsidRPr="00E43474">
        <w:rPr>
          <w:vertAlign w:val="subscript"/>
        </w:rPr>
        <w:t>PC5</w:t>
      </w:r>
      <w:r w:rsidRPr="00E43474">
        <w:rPr>
          <w:rFonts w:cs="Arial"/>
        </w:rPr>
        <w:t xml:space="preserve"> key</w:t>
      </w:r>
      <w:r w:rsidRPr="00E43474">
        <w:t xml:space="preserve"> for this Remote UE. If so, the 5G PKMF-1 (Remote UE) proceeds one of the followings:</w:t>
      </w:r>
    </w:p>
    <w:p w14:paraId="56B1EE05" w14:textId="4BDDFC69" w:rsidR="00234955" w:rsidRPr="00E43474" w:rsidRDefault="00234955" w:rsidP="00234955">
      <w:pPr>
        <w:pStyle w:val="B2"/>
        <w:numPr>
          <w:ilvl w:val="0"/>
          <w:numId w:val="17"/>
        </w:numPr>
      </w:pPr>
      <w:bookmarkStart w:id="781" w:name="MCCQCTEMPBM_00000046"/>
      <w:bookmarkStart w:id="782" w:name="MCCQCTEMPBM_00000066"/>
      <w:r w:rsidRPr="00E43474">
        <w:t xml:space="preserve">Step 5a-5b: If the 5G PKMF-1 (Remote UE) supports the </w:t>
      </w:r>
      <w:proofErr w:type="spellStart"/>
      <w:r w:rsidRPr="00E43474">
        <w:t>Zpn</w:t>
      </w:r>
      <w:proofErr w:type="spellEnd"/>
      <w:r w:rsidRPr="00E43474">
        <w:t xml:space="preserve"> interface to the BSF of the Remote UE, the 5G PKMF-1 (Remote UE) requests a GBA Push Info (GPI – see TS 33.223[</w:t>
      </w:r>
      <w:r w:rsidRPr="00E43474">
        <w:rPr>
          <w:rFonts w:hint="eastAsia"/>
          <w:lang w:eastAsia="zh-CN"/>
        </w:rPr>
        <w:t>18</w:t>
      </w:r>
      <w:r w:rsidRPr="00E43474">
        <w:t>]) for the Remote UE from the BSF. When requesting the GPI, it includes a locally generated K</w:t>
      </w:r>
      <w:r w:rsidRPr="00E43474">
        <w:rPr>
          <w:vertAlign w:val="subscript"/>
        </w:rPr>
        <w:t>PC5</w:t>
      </w:r>
      <w:r w:rsidRPr="00E43474">
        <w:rPr>
          <w:rFonts w:cs="Arial"/>
        </w:rPr>
        <w:t xml:space="preserve"> </w:t>
      </w:r>
      <w:r w:rsidRPr="00E43474">
        <w:t xml:space="preserve">key ID in the P-TID field. </w:t>
      </w:r>
    </w:p>
    <w:p w14:paraId="03050F6F" w14:textId="26B8D223" w:rsidR="00234955" w:rsidRPr="00E43474" w:rsidRDefault="00234955" w:rsidP="00234955">
      <w:pPr>
        <w:pStyle w:val="B2"/>
        <w:ind w:left="720" w:firstLine="0"/>
        <w:rPr>
          <w:bCs/>
          <w:iCs/>
        </w:rPr>
      </w:pPr>
      <w:r w:rsidRPr="00E43474">
        <w:t xml:space="preserve">If the 5G PKMF support the SBI interface to the BSF of the Remote UE, the 5G PKMF can also request the GPI via SBI interface as </w:t>
      </w:r>
      <w:r w:rsidRPr="00E43474">
        <w:rPr>
          <w:bCs/>
          <w:iCs/>
        </w:rPr>
        <w:t>described in TS 33.223[</w:t>
      </w:r>
      <w:r w:rsidRPr="00E43474">
        <w:rPr>
          <w:rFonts w:hint="eastAsia"/>
          <w:bCs/>
          <w:iCs/>
          <w:lang w:eastAsia="zh-CN"/>
        </w:rPr>
        <w:t>18</w:t>
      </w:r>
      <w:r w:rsidRPr="00E43474">
        <w:rPr>
          <w:bCs/>
          <w:iCs/>
        </w:rPr>
        <w:t>].</w:t>
      </w:r>
    </w:p>
    <w:p w14:paraId="742DD217" w14:textId="77777777" w:rsidR="00234955" w:rsidRPr="00E43474" w:rsidRDefault="00234955" w:rsidP="00234955">
      <w:pPr>
        <w:ind w:left="720"/>
        <w:rPr>
          <w:bCs/>
          <w:iCs/>
        </w:rPr>
      </w:pPr>
      <w:r w:rsidRPr="00E43474">
        <w:t>On reception of the GPI, the 5G PKMF uses Ks(_</w:t>
      </w:r>
      <w:proofErr w:type="spellStart"/>
      <w:r w:rsidRPr="00E43474">
        <w:t>ext</w:t>
      </w:r>
      <w:proofErr w:type="spellEnd"/>
      <w:r w:rsidRPr="00E43474">
        <w:t>)_NAF as the K</w:t>
      </w:r>
      <w:r w:rsidRPr="00E43474">
        <w:rPr>
          <w:vertAlign w:val="subscript"/>
        </w:rPr>
        <w:t>PC5</w:t>
      </w:r>
      <w:r w:rsidRPr="00E43474">
        <w:rPr>
          <w:rFonts w:cs="Arial"/>
        </w:rPr>
        <w:t xml:space="preserve"> </w:t>
      </w:r>
      <w:r w:rsidRPr="00E43474">
        <w:t xml:space="preserve">key. </w:t>
      </w:r>
    </w:p>
    <w:p w14:paraId="1CE1A21D" w14:textId="24AEEAEE" w:rsidR="00234955" w:rsidRPr="00E43474" w:rsidRDefault="00234955" w:rsidP="00234955">
      <w:pPr>
        <w:pStyle w:val="NO"/>
      </w:pPr>
      <w:r w:rsidRPr="00E43474">
        <w:t>NOTE</w:t>
      </w:r>
      <w:r w:rsidR="00B27CF8">
        <w:t xml:space="preserve"> 4</w:t>
      </w:r>
      <w:r w:rsidRPr="00E43474">
        <w:rPr>
          <w:lang w:eastAsia="zh-CN"/>
        </w:rPr>
        <w:t>:</w:t>
      </w:r>
      <w:r w:rsidR="004E4CE6" w:rsidRPr="00E43474">
        <w:rPr>
          <w:lang w:eastAsia="zh-CN"/>
        </w:rPr>
        <w:tab/>
      </w:r>
      <w:r w:rsidRPr="00E43474">
        <w:t xml:space="preserve">5G PKMF-1 can be deployed in the remote UE's HPLMN for commercial service or </w:t>
      </w:r>
      <w:r w:rsidRPr="00E43474">
        <w:rPr>
          <w:lang w:eastAsia="zh-CN"/>
        </w:rPr>
        <w:t>managed by a public safety operator and located outside of the 3GPP network for public safety use case</w:t>
      </w:r>
      <w:r w:rsidRPr="00E43474">
        <w:t>.</w:t>
      </w:r>
    </w:p>
    <w:p w14:paraId="1714F034" w14:textId="77777777" w:rsidR="00234955" w:rsidRPr="00E43474" w:rsidRDefault="00234955" w:rsidP="00234955">
      <w:pPr>
        <w:pStyle w:val="B2"/>
        <w:numPr>
          <w:ilvl w:val="0"/>
          <w:numId w:val="17"/>
        </w:numPr>
      </w:pPr>
      <w:r w:rsidRPr="00E43474">
        <w:t xml:space="preserve">Step 6a-6c: If the 5G PKMF-1 (Remote UE) supports the PC4a interface to the HSS of the UE, then the 5G PKMF-1 (Remote UE) requests a GBA Authentication Vector (AV) for the Remote UE from the HSS (Remote UE). </w:t>
      </w:r>
    </w:p>
    <w:bookmarkEnd w:id="781"/>
    <w:bookmarkEnd w:id="782"/>
    <w:p w14:paraId="194FC12D" w14:textId="77777777" w:rsidR="00234955" w:rsidRPr="00E43474" w:rsidRDefault="00234955" w:rsidP="00234955">
      <w:pPr>
        <w:pStyle w:val="B2"/>
        <w:ind w:left="720" w:firstLine="0"/>
      </w:pPr>
      <w:r w:rsidRPr="00E43474">
        <w:t xml:space="preserve">If the 5G PKMF is co-located or integrated with BSF functionality (Remote UE) and supports the SBI interface to the HSS/UDM of the Remote UE, the 5G PKMF can also request the GBA AV via SBI interface as described in TS 33.220 </w:t>
      </w:r>
      <w:r w:rsidRPr="00E43474">
        <w:rPr>
          <w:bCs/>
          <w:iCs/>
        </w:rPr>
        <w:t>[12]</w:t>
      </w:r>
      <w:r w:rsidRPr="00E43474">
        <w:t>.</w:t>
      </w:r>
    </w:p>
    <w:p w14:paraId="23B29D5D" w14:textId="77777777" w:rsidR="00234955" w:rsidRPr="00E43474" w:rsidRDefault="00234955" w:rsidP="00234955">
      <w:pPr>
        <w:ind w:left="720"/>
      </w:pPr>
      <w:r w:rsidRPr="00E43474">
        <w:t>On receiving the AV, the 5G PKMF locally forms the GPI including a K</w:t>
      </w:r>
      <w:r w:rsidRPr="00E43474">
        <w:rPr>
          <w:vertAlign w:val="subscript"/>
        </w:rPr>
        <w:t>PC5</w:t>
      </w:r>
      <w:r w:rsidRPr="00E43474">
        <w:rPr>
          <w:rFonts w:cs="Arial"/>
        </w:rPr>
        <w:t xml:space="preserve"> </w:t>
      </w:r>
      <w:r w:rsidRPr="00E43474">
        <w:t>key ID in the P-TID field.</w:t>
      </w:r>
      <w:r w:rsidRPr="00E43474">
        <w:rPr>
          <w:bCs/>
          <w:iCs/>
        </w:rPr>
        <w:t xml:space="preserve"> </w:t>
      </w:r>
      <w:r w:rsidRPr="00E43474">
        <w:t>The 5G PKMF uses Ks(_</w:t>
      </w:r>
      <w:proofErr w:type="spellStart"/>
      <w:r w:rsidRPr="00E43474">
        <w:t>ext</w:t>
      </w:r>
      <w:proofErr w:type="spellEnd"/>
      <w:r w:rsidRPr="00E43474">
        <w:t>)_NAF as the K</w:t>
      </w:r>
      <w:r w:rsidRPr="00E43474">
        <w:rPr>
          <w:vertAlign w:val="subscript"/>
        </w:rPr>
        <w:t>PC5</w:t>
      </w:r>
      <w:r w:rsidRPr="00E43474">
        <w:rPr>
          <w:rFonts w:cs="Arial"/>
        </w:rPr>
        <w:t xml:space="preserve"> </w:t>
      </w:r>
      <w:r w:rsidRPr="00E43474">
        <w:t>key.</w:t>
      </w:r>
    </w:p>
    <w:p w14:paraId="164BAD3D" w14:textId="09E4B190" w:rsidR="00234955" w:rsidRPr="00E43474" w:rsidRDefault="00234955" w:rsidP="00234955">
      <w:pPr>
        <w:pStyle w:val="NO"/>
      </w:pPr>
      <w:r w:rsidRPr="00E43474">
        <w:t>NOTE</w:t>
      </w:r>
      <w:r w:rsidR="00B27CF8">
        <w:t xml:space="preserve"> 5</w:t>
      </w:r>
      <w:r w:rsidRPr="00E43474">
        <w:rPr>
          <w:lang w:eastAsia="zh-CN"/>
        </w:rPr>
        <w:t>:</w:t>
      </w:r>
      <w:r w:rsidR="004E4CE6" w:rsidRPr="00E43474">
        <w:rPr>
          <w:lang w:eastAsia="zh-CN"/>
        </w:rPr>
        <w:tab/>
      </w:r>
      <w:r w:rsidRPr="00E43474">
        <w:t xml:space="preserve">To support PC4a interface or collocate with BSF, 5G PKMF-1 can only be deployed in the remote UE's HPLMN. </w:t>
      </w:r>
    </w:p>
    <w:p w14:paraId="7041B654" w14:textId="77777777" w:rsidR="00234955" w:rsidRPr="00E43474" w:rsidRDefault="00234955" w:rsidP="00234955">
      <w:pPr>
        <w:rPr>
          <w:rFonts w:cs="Arial"/>
        </w:rPr>
      </w:pPr>
      <w:r w:rsidRPr="00E43474">
        <w:t xml:space="preserve">Step 7) </w:t>
      </w:r>
      <w:r w:rsidRPr="00E43474">
        <w:rPr>
          <w:rFonts w:cs="Arial"/>
        </w:rPr>
        <w:t xml:space="preserve">The </w:t>
      </w:r>
      <w:r w:rsidRPr="00E43474">
        <w:t xml:space="preserve">5G </w:t>
      </w:r>
      <w:r w:rsidRPr="00E43474">
        <w:rPr>
          <w:rFonts w:cs="Arial"/>
        </w:rPr>
        <w:t xml:space="preserve">PKMF-1 generates a new </w:t>
      </w:r>
      <w:r w:rsidRPr="00E43474">
        <w:t>K</w:t>
      </w:r>
      <w:r w:rsidRPr="00E43474">
        <w:rPr>
          <w:vertAlign w:val="subscript"/>
        </w:rPr>
        <w:t>PC5-COM</w:t>
      </w:r>
      <w:r w:rsidRPr="00E43474">
        <w:rPr>
          <w:rFonts w:cs="Arial"/>
        </w:rPr>
        <w:t xml:space="preserve"> freshness parameter and a new key </w:t>
      </w:r>
      <w:r w:rsidRPr="00E43474">
        <w:t>K</w:t>
      </w:r>
      <w:r w:rsidRPr="00E43474">
        <w:rPr>
          <w:vertAlign w:val="subscript"/>
        </w:rPr>
        <w:t>PC5-COM</w:t>
      </w:r>
      <w:r w:rsidRPr="00E43474">
        <w:t xml:space="preserve"> key </w:t>
      </w:r>
      <w:r w:rsidRPr="00E43474">
        <w:rPr>
          <w:rFonts w:cs="Arial"/>
        </w:rPr>
        <w:t xml:space="preserve">from at least the </w:t>
      </w:r>
      <w:r w:rsidRPr="00E43474">
        <w:t>K</w:t>
      </w:r>
      <w:r w:rsidRPr="00E43474">
        <w:rPr>
          <w:vertAlign w:val="subscript"/>
        </w:rPr>
        <w:t>PC5</w:t>
      </w:r>
      <w:r w:rsidRPr="00E43474">
        <w:rPr>
          <w:rFonts w:cs="Arial"/>
        </w:rPr>
        <w:t xml:space="preserve"> key, Nonce_1, Relay Service Code and the </w:t>
      </w:r>
      <w:r w:rsidRPr="00E43474">
        <w:t>K</w:t>
      </w:r>
      <w:r w:rsidRPr="00E43474">
        <w:rPr>
          <w:vertAlign w:val="subscript"/>
        </w:rPr>
        <w:t>PC5-COM</w:t>
      </w:r>
      <w:r w:rsidRPr="00E43474">
        <w:rPr>
          <w:rFonts w:cs="Arial"/>
        </w:rPr>
        <w:t xml:space="preserve"> freshness parameter. </w:t>
      </w:r>
    </w:p>
    <w:p w14:paraId="23FCA50F" w14:textId="77777777" w:rsidR="00234955" w:rsidRPr="00E43474" w:rsidRDefault="00234955" w:rsidP="00234955">
      <w:r w:rsidRPr="00E43474">
        <w:t>Step 8) The 5G PKMF-1 includes the K</w:t>
      </w:r>
      <w:r w:rsidRPr="00E43474">
        <w:rPr>
          <w:vertAlign w:val="subscript"/>
        </w:rPr>
        <w:t>PC5-COM</w:t>
      </w:r>
      <w:r w:rsidRPr="00E43474">
        <w:rPr>
          <w:rFonts w:cs="Arial"/>
        </w:rPr>
        <w:t xml:space="preserve"> freshness parameter, </w:t>
      </w:r>
      <w:r w:rsidRPr="00E43474">
        <w:t>the K</w:t>
      </w:r>
      <w:r w:rsidRPr="00E43474">
        <w:rPr>
          <w:vertAlign w:val="subscript"/>
        </w:rPr>
        <w:t>PC5-COM</w:t>
      </w:r>
      <w:r w:rsidRPr="00E43474">
        <w:rPr>
          <w:rFonts w:cs="Arial"/>
        </w:rPr>
        <w:t xml:space="preserve"> key</w:t>
      </w:r>
      <w:r w:rsidRPr="00E43474">
        <w:t xml:space="preserve"> and GPI (if available) in the Key Response message to the 5G PKMF-2. </w:t>
      </w:r>
    </w:p>
    <w:p w14:paraId="2E55038C" w14:textId="77777777" w:rsidR="00234955" w:rsidRPr="00E43474" w:rsidRDefault="00234955" w:rsidP="00234955">
      <w:r w:rsidRPr="00E43474">
        <w:t>Step 9</w:t>
      </w:r>
      <w:r w:rsidRPr="00E43474">
        <w:rPr>
          <w:rFonts w:cs="Arial"/>
        </w:rPr>
        <w:t xml:space="preserve">) </w:t>
      </w:r>
      <w:r w:rsidRPr="00E43474">
        <w:t>The 5G PKMF-2 forwards the Key Response message including the GPI (if available) to the UE-to-network Relay.</w:t>
      </w:r>
    </w:p>
    <w:p w14:paraId="0E75D633" w14:textId="77777777" w:rsidR="00234955" w:rsidRPr="00E43474" w:rsidRDefault="00234955" w:rsidP="00234955">
      <w:r w:rsidRPr="00E43474">
        <w:lastRenderedPageBreak/>
        <w:t>Step 10) The UE-to-network Relay generates a Nonce_2 and K</w:t>
      </w:r>
      <w:r w:rsidRPr="00E43474">
        <w:rPr>
          <w:vertAlign w:val="subscript"/>
        </w:rPr>
        <w:t xml:space="preserve">SESS </w:t>
      </w:r>
      <w:r w:rsidRPr="00E43474">
        <w:rPr>
          <w:rFonts w:cs="Arial"/>
        </w:rPr>
        <w:t>key</w:t>
      </w:r>
      <w:r w:rsidRPr="00E43474">
        <w:t xml:space="preserve"> from the K</w:t>
      </w:r>
      <w:r w:rsidRPr="00E43474">
        <w:rPr>
          <w:vertAlign w:val="subscript"/>
        </w:rPr>
        <w:t>PC5-COM</w:t>
      </w:r>
      <w:r w:rsidRPr="00E43474">
        <w:t xml:space="preserve"> </w:t>
      </w:r>
      <w:r w:rsidRPr="00E43474">
        <w:rPr>
          <w:rFonts w:cs="Arial"/>
        </w:rPr>
        <w:t>k</w:t>
      </w:r>
      <w:r w:rsidRPr="00E43474">
        <w:t>ey and Nonce_2. The UE-to-network Relay initiates a Direct Security Mode Command integrity protected with K</w:t>
      </w:r>
      <w:r w:rsidRPr="00E43474">
        <w:rPr>
          <w:vertAlign w:val="subscript"/>
        </w:rPr>
        <w:t xml:space="preserve">SESS-IK </w:t>
      </w:r>
      <w:r w:rsidRPr="00E43474">
        <w:rPr>
          <w:rFonts w:cs="Arial"/>
        </w:rPr>
        <w:t>key</w:t>
      </w:r>
      <w:r w:rsidRPr="00E43474">
        <w:t xml:space="preserve"> generated from the K</w:t>
      </w:r>
      <w:r w:rsidRPr="00E43474">
        <w:rPr>
          <w:vertAlign w:val="subscript"/>
        </w:rPr>
        <w:t xml:space="preserve">SESS </w:t>
      </w:r>
      <w:r w:rsidRPr="00E43474">
        <w:rPr>
          <w:rFonts w:cs="Arial"/>
        </w:rPr>
        <w:t>key</w:t>
      </w:r>
      <w:r w:rsidRPr="00E43474">
        <w:t>. The UE-to-network Relay includes the K</w:t>
      </w:r>
      <w:r w:rsidRPr="00E43474">
        <w:rPr>
          <w:vertAlign w:val="subscript"/>
        </w:rPr>
        <w:t>PC5-COM</w:t>
      </w:r>
      <w:r w:rsidRPr="00E43474">
        <w:t xml:space="preserve"> freshness parameter together with calculated MAC and the Nonce_2 and GPI (if available) in the Direct Security Mode Command message.</w:t>
      </w:r>
    </w:p>
    <w:p w14:paraId="59A708D1" w14:textId="543F2B3B" w:rsidR="00234955" w:rsidRPr="00E43474" w:rsidRDefault="00234955" w:rsidP="00234955">
      <w:pPr>
        <w:rPr>
          <w:lang w:eastAsia="sv-SE"/>
        </w:rPr>
      </w:pPr>
      <w:r w:rsidRPr="00E43474">
        <w:t xml:space="preserve">Handling of </w:t>
      </w:r>
      <w:r w:rsidR="006326A0">
        <w:t>synchronization</w:t>
      </w:r>
      <w:r w:rsidRPr="00E43474">
        <w:t xml:space="preserve"> failure (for details of </w:t>
      </w:r>
      <w:r w:rsidR="006326A0">
        <w:t>synchronization</w:t>
      </w:r>
      <w:r w:rsidRPr="00E43474">
        <w:t xml:space="preserve"> failures – see TS 33.102</w:t>
      </w:r>
      <w:r w:rsidR="00B27CF8">
        <w:t xml:space="preserve"> </w:t>
      </w:r>
      <w:r w:rsidRPr="00E43474">
        <w:t>[42]) when UE processes the authentication challenge in the GPI is performed similarly to</w:t>
      </w:r>
      <w:r w:rsidR="00CD4599" w:rsidRPr="00E43474">
        <w:t xml:space="preserve"> </w:t>
      </w:r>
      <w:r w:rsidRPr="00E43474">
        <w:t xml:space="preserve">clause 6.7.3.2.1.2 in TS 33.303 </w:t>
      </w:r>
    </w:p>
    <w:p w14:paraId="3499C3E7" w14:textId="4F1F0343" w:rsidR="00234955" w:rsidRPr="00E43474" w:rsidRDefault="00234955" w:rsidP="00234955">
      <w:r w:rsidRPr="00E43474">
        <w:t>Step 11) If the Remote UE receives the message containing the GPI, it processes the GPI as described in TS 33.223[</w:t>
      </w:r>
      <w:r w:rsidRPr="00E43474">
        <w:rPr>
          <w:rFonts w:hint="eastAsia"/>
          <w:lang w:eastAsia="zh-CN"/>
        </w:rPr>
        <w:t>18</w:t>
      </w:r>
      <w:r w:rsidRPr="00E43474">
        <w:t>]. The Remote UE derives the K</w:t>
      </w:r>
      <w:r w:rsidRPr="00E43474">
        <w:rPr>
          <w:vertAlign w:val="subscript"/>
        </w:rPr>
        <w:t>PC5</w:t>
      </w:r>
      <w:r w:rsidRPr="00E43474">
        <w:rPr>
          <w:rFonts w:cs="Arial"/>
        </w:rPr>
        <w:t xml:space="preserve"> </w:t>
      </w:r>
      <w:r w:rsidRPr="00E43474">
        <w:t>key and obtains the K</w:t>
      </w:r>
      <w:r w:rsidRPr="00E43474">
        <w:rPr>
          <w:vertAlign w:val="subscript"/>
        </w:rPr>
        <w:t>PC5</w:t>
      </w:r>
      <w:r w:rsidRPr="00E43474">
        <w:rPr>
          <w:rFonts w:cs="Arial"/>
        </w:rPr>
        <w:t xml:space="preserve"> </w:t>
      </w:r>
      <w:r w:rsidRPr="00E43474">
        <w:t>key ID using the information in GPI. The Remote UE generates the K</w:t>
      </w:r>
      <w:r w:rsidRPr="00E43474">
        <w:rPr>
          <w:vertAlign w:val="subscript"/>
        </w:rPr>
        <w:t>PC5-COM</w:t>
      </w:r>
      <w:r w:rsidRPr="00E43474">
        <w:t xml:space="preserve"> </w:t>
      </w:r>
      <w:r w:rsidRPr="00E43474">
        <w:rPr>
          <w:rFonts w:cs="Arial"/>
        </w:rPr>
        <w:t>key</w:t>
      </w:r>
      <w:r w:rsidRPr="00E43474">
        <w:t xml:space="preserve"> in the same way as the 5G </w:t>
      </w:r>
      <w:r w:rsidRPr="00E43474">
        <w:rPr>
          <w:rFonts w:cs="Arial"/>
        </w:rPr>
        <w:t>PKMF-1</w:t>
      </w:r>
      <w:r w:rsidRPr="00E43474">
        <w:t xml:space="preserve"> in step 7 using the K</w:t>
      </w:r>
      <w:r w:rsidRPr="00E43474">
        <w:rPr>
          <w:vertAlign w:val="subscript"/>
        </w:rPr>
        <w:t>PC5-COM</w:t>
      </w:r>
      <w:r w:rsidRPr="00E43474">
        <w:t xml:space="preserve"> freshness parameter. The Remote UE then generates the K</w:t>
      </w:r>
      <w:r w:rsidRPr="00E43474">
        <w:rPr>
          <w:vertAlign w:val="subscript"/>
        </w:rPr>
        <w:t>SESS</w:t>
      </w:r>
      <w:r w:rsidRPr="00E43474">
        <w:rPr>
          <w:rFonts w:cs="Arial"/>
        </w:rPr>
        <w:t xml:space="preserve"> key</w:t>
      </w:r>
      <w:r w:rsidRPr="00E43474">
        <w:t xml:space="preserve"> from the K</w:t>
      </w:r>
      <w:r w:rsidRPr="00E43474">
        <w:rPr>
          <w:vertAlign w:val="subscript"/>
        </w:rPr>
        <w:t>PC5-COM</w:t>
      </w:r>
      <w:r w:rsidRPr="00E43474">
        <w:t xml:space="preserve"> </w:t>
      </w:r>
      <w:r w:rsidRPr="00E43474">
        <w:rPr>
          <w:rFonts w:cs="Arial"/>
        </w:rPr>
        <w:t>key</w:t>
      </w:r>
      <w:r w:rsidRPr="00E43474">
        <w:t xml:space="preserve"> and Nonce_2. </w:t>
      </w:r>
    </w:p>
    <w:p w14:paraId="09FD4E03" w14:textId="77777777" w:rsidR="00234955" w:rsidRPr="00E43474" w:rsidRDefault="00234955" w:rsidP="00234955">
      <w:r w:rsidRPr="00E43474">
        <w:t>Step 12) The UE-to-network Relay responds with a Direct Communication Accept on the PC5 interface.</w:t>
      </w:r>
    </w:p>
    <w:p w14:paraId="6EDA7A49" w14:textId="40B58B93" w:rsidR="00234955" w:rsidRPr="00E43474" w:rsidRDefault="00234955" w:rsidP="00234955">
      <w:pPr>
        <w:pStyle w:val="Heading3"/>
      </w:pPr>
      <w:bookmarkStart w:id="783" w:name="_Toc92180359"/>
      <w:bookmarkStart w:id="784" w:name="_Toc98929715"/>
      <w:r w:rsidRPr="00E43474">
        <w:t>6.</w:t>
      </w:r>
      <w:r w:rsidRPr="00E43474">
        <w:rPr>
          <w:rFonts w:hint="eastAsia"/>
          <w:lang w:eastAsia="zh-CN"/>
        </w:rPr>
        <w:t>44</w:t>
      </w:r>
      <w:r w:rsidRPr="00E43474">
        <w:t>.3</w:t>
      </w:r>
      <w:r w:rsidRPr="00E43474">
        <w:tab/>
        <w:t>Evaluation</w:t>
      </w:r>
      <w:bookmarkEnd w:id="783"/>
      <w:bookmarkEnd w:id="784"/>
    </w:p>
    <w:p w14:paraId="4E92335C" w14:textId="77777777" w:rsidR="00234955" w:rsidRPr="00E43474" w:rsidRDefault="00234955" w:rsidP="00234955">
      <w:pPr>
        <w:rPr>
          <w:lang w:eastAsia="zh-CN"/>
        </w:rPr>
      </w:pPr>
      <w:r w:rsidRPr="00E43474">
        <w:t>This solution resolves key issue #4 and key issue #9 for user plane based U2N relay security solution to enable 5G PKMF to generate PC5 anchor keys via GBA Push</w:t>
      </w:r>
      <w:r w:rsidRPr="00E43474">
        <w:rPr>
          <w:lang w:eastAsia="zh-CN"/>
        </w:rPr>
        <w:t>.</w:t>
      </w:r>
    </w:p>
    <w:p w14:paraId="59C93F64" w14:textId="77777777" w:rsidR="00234955" w:rsidRPr="00E43474" w:rsidRDefault="00234955" w:rsidP="00234955">
      <w:r w:rsidRPr="00E43474">
        <w:t>This solution is proposed both for commercial services and for public safety use case.</w:t>
      </w:r>
    </w:p>
    <w:p w14:paraId="1891B98B" w14:textId="77777777" w:rsidR="00234955" w:rsidRPr="00E43474" w:rsidRDefault="00234955" w:rsidP="00234955">
      <w:r w:rsidRPr="00E43474">
        <w:t xml:space="preserve">In this solution, which is similar to the </w:t>
      </w:r>
      <w:proofErr w:type="spellStart"/>
      <w:r w:rsidRPr="00E43474">
        <w:t>ProSe</w:t>
      </w:r>
      <w:proofErr w:type="spellEnd"/>
      <w:r w:rsidRPr="00E43474">
        <w:t xml:space="preserve"> solution in 4G, the 5G PKMF-1 (Remote UE) decides if it requires a new K</w:t>
      </w:r>
      <w:r w:rsidRPr="00E43474">
        <w:rPr>
          <w:vertAlign w:val="subscript"/>
        </w:rPr>
        <w:t>PC5</w:t>
      </w:r>
      <w:r w:rsidRPr="00E43474">
        <w:rPr>
          <w:rFonts w:cs="Arial"/>
        </w:rPr>
        <w:t xml:space="preserve"> key</w:t>
      </w:r>
      <w:r w:rsidRPr="00E43474">
        <w:t xml:space="preserve"> for this Remote UE, then the 5G PKMF-1 (Remote UE) can request either:</w:t>
      </w:r>
    </w:p>
    <w:p w14:paraId="2987D7A6" w14:textId="798B0A44" w:rsidR="00234955" w:rsidRPr="00E43474" w:rsidRDefault="00C848AF" w:rsidP="00C848AF">
      <w:pPr>
        <w:pStyle w:val="B10"/>
      </w:pPr>
      <w:r w:rsidRPr="00E43474">
        <w:t>-</w:t>
      </w:r>
      <w:r w:rsidRPr="00E43474">
        <w:tab/>
      </w:r>
      <w:r w:rsidR="00234955" w:rsidRPr="00E43474">
        <w:t>a GBA Push Info (GPI – see TS 33.223[</w:t>
      </w:r>
      <w:r w:rsidR="00234955" w:rsidRPr="00E43474">
        <w:rPr>
          <w:rFonts w:hint="eastAsia"/>
          <w:lang w:eastAsia="zh-CN"/>
        </w:rPr>
        <w:t>18</w:t>
      </w:r>
      <w:r w:rsidR="00234955" w:rsidRPr="00E43474">
        <w:t>]) for the Remote UE from the BSF or</w:t>
      </w:r>
    </w:p>
    <w:p w14:paraId="5B68C016" w14:textId="4A4D4497" w:rsidR="00234955" w:rsidRPr="00E43474" w:rsidRDefault="00651AAF" w:rsidP="00651AAF">
      <w:pPr>
        <w:pStyle w:val="B10"/>
      </w:pPr>
      <w:r w:rsidRPr="00E43474">
        <w:t>-</w:t>
      </w:r>
      <w:r w:rsidRPr="00E43474">
        <w:tab/>
      </w:r>
      <w:r w:rsidR="00234955" w:rsidRPr="00E43474">
        <w:t>a GBA Authentication Vector (AV) for the Remote UE from the HSS/UDM (Remote UE) and the 5G PKMF locally forms the GPI from the AV.</w:t>
      </w:r>
    </w:p>
    <w:p w14:paraId="5C9E0274" w14:textId="77777777" w:rsidR="00234955" w:rsidRPr="00E43474" w:rsidRDefault="00234955" w:rsidP="00234955">
      <w:r w:rsidRPr="00E43474">
        <w:t>Based on GBA Push Info the 5G PKMF generates PC5 keys, as well does the Remote UE.</w:t>
      </w:r>
    </w:p>
    <w:p w14:paraId="34D0FCA6" w14:textId="77777777" w:rsidR="00234955" w:rsidRPr="00E43474" w:rsidRDefault="00234955" w:rsidP="00234955">
      <w:r w:rsidRPr="00E43474">
        <w:t>This solution needs support for GBA Push functionality in UE, PKMF, BSF.</w:t>
      </w:r>
    </w:p>
    <w:p w14:paraId="50794458" w14:textId="04842EA9" w:rsidR="00234955" w:rsidRPr="00E43474" w:rsidRDefault="00234955" w:rsidP="00C848AF">
      <w:pPr>
        <w:pStyle w:val="NO"/>
        <w:rPr>
          <w:lang w:eastAsia="zh-CN"/>
        </w:rPr>
      </w:pPr>
      <w:r w:rsidRPr="00E43474">
        <w:rPr>
          <w:caps/>
          <w:lang w:eastAsia="zh-CN"/>
        </w:rPr>
        <w:t>Note</w:t>
      </w:r>
      <w:r w:rsidRPr="00E43474">
        <w:rPr>
          <w:lang w:eastAsia="zh-CN"/>
        </w:rPr>
        <w:t>:</w:t>
      </w:r>
      <w:r w:rsidR="004708AC">
        <w:rPr>
          <w:lang w:eastAsia="zh-CN"/>
        </w:rPr>
        <w:tab/>
      </w:r>
      <w:r w:rsidRPr="00E43474">
        <w:rPr>
          <w:lang w:eastAsia="zh-CN"/>
        </w:rPr>
        <w:t xml:space="preserve">Further Evaluation is </w:t>
      </w:r>
      <w:r w:rsidR="00C848AF" w:rsidRPr="00E43474">
        <w:rPr>
          <w:lang w:eastAsia="zh-CN"/>
        </w:rPr>
        <w:t>not addressed in the present document</w:t>
      </w:r>
      <w:r w:rsidR="00651AAF" w:rsidRPr="00E43474">
        <w:rPr>
          <w:lang w:eastAsia="zh-CN"/>
        </w:rPr>
        <w:t>.</w:t>
      </w:r>
    </w:p>
    <w:p w14:paraId="3205EDE3" w14:textId="77777777" w:rsidR="00EF3743" w:rsidRPr="00E43474" w:rsidRDefault="00EF3743" w:rsidP="00EF3743">
      <w:pPr>
        <w:pStyle w:val="Heading1"/>
      </w:pPr>
      <w:bookmarkStart w:id="785" w:name="_Toc92180360"/>
      <w:bookmarkStart w:id="786" w:name="_Toc98929716"/>
      <w:r w:rsidRPr="00E43474">
        <w:t>7</w:t>
      </w:r>
      <w:r w:rsidRPr="00E43474">
        <w:tab/>
        <w:t>Conclusions</w:t>
      </w:r>
      <w:bookmarkEnd w:id="785"/>
      <w:bookmarkEnd w:id="786"/>
    </w:p>
    <w:p w14:paraId="5523241C" w14:textId="77777777" w:rsidR="0058729F" w:rsidRPr="00E43474" w:rsidRDefault="0058729F" w:rsidP="0058729F">
      <w:pPr>
        <w:pStyle w:val="Heading2"/>
        <w:rPr>
          <w:lang w:eastAsia="zh-CN"/>
        </w:rPr>
      </w:pPr>
      <w:bookmarkStart w:id="787" w:name="_Toc92180361"/>
      <w:bookmarkStart w:id="788" w:name="_Toc98929717"/>
      <w:r w:rsidRPr="00E43474">
        <w:rPr>
          <w:rFonts w:hint="eastAsia"/>
          <w:lang w:eastAsia="zh-CN"/>
        </w:rPr>
        <w:t>7</w:t>
      </w:r>
      <w:r w:rsidRPr="00E43474">
        <w:t>.</w:t>
      </w:r>
      <w:r w:rsidRPr="00E43474">
        <w:rPr>
          <w:rFonts w:hint="eastAsia"/>
          <w:lang w:eastAsia="zh-CN"/>
        </w:rPr>
        <w:t>1</w:t>
      </w:r>
      <w:r w:rsidRPr="00E43474">
        <w:tab/>
        <w:t>Key Issue #</w:t>
      </w:r>
      <w:r w:rsidRPr="00E43474">
        <w:rPr>
          <w:rFonts w:hint="eastAsia"/>
          <w:lang w:eastAsia="zh-CN"/>
        </w:rPr>
        <w:t>1</w:t>
      </w:r>
      <w:r w:rsidRPr="00E43474">
        <w:t>: Discovery message protection</w:t>
      </w:r>
      <w:bookmarkEnd w:id="787"/>
      <w:bookmarkEnd w:id="788"/>
    </w:p>
    <w:p w14:paraId="402D3B23" w14:textId="346DFCDF" w:rsidR="0058729F" w:rsidRPr="00E43474" w:rsidRDefault="0058729F" w:rsidP="0058729F">
      <w:pPr>
        <w:rPr>
          <w:lang w:eastAsia="zh-CN"/>
        </w:rPr>
      </w:pPr>
      <w:r w:rsidRPr="00E43474">
        <w:rPr>
          <w:lang w:eastAsia="zh-CN"/>
        </w:rPr>
        <w:t>For Key Issue #</w:t>
      </w:r>
      <w:r w:rsidRPr="00E43474">
        <w:rPr>
          <w:rFonts w:hint="eastAsia"/>
          <w:lang w:eastAsia="zh-CN"/>
        </w:rPr>
        <w:t>1</w:t>
      </w:r>
      <w:r w:rsidRPr="00E43474">
        <w:rPr>
          <w:lang w:eastAsia="zh-CN"/>
        </w:rPr>
        <w:t>, the following is taken as interim conclusions:</w:t>
      </w:r>
    </w:p>
    <w:p w14:paraId="224275F3" w14:textId="7310AC43" w:rsidR="0058729F" w:rsidRPr="00E43474" w:rsidRDefault="00651AAF" w:rsidP="00651AAF">
      <w:pPr>
        <w:pStyle w:val="B10"/>
      </w:pPr>
      <w:r w:rsidRPr="00E43474">
        <w:rPr>
          <w:lang w:eastAsia="zh-CN"/>
        </w:rPr>
        <w:t>-</w:t>
      </w:r>
      <w:r w:rsidRPr="00E43474">
        <w:rPr>
          <w:lang w:eastAsia="zh-CN"/>
        </w:rPr>
        <w:tab/>
      </w:r>
      <w:r w:rsidR="0058729F" w:rsidRPr="00E43474">
        <w:rPr>
          <w:lang w:eastAsia="zh-CN"/>
        </w:rPr>
        <w:t xml:space="preserve">For the open </w:t>
      </w:r>
      <w:proofErr w:type="spellStart"/>
      <w:r w:rsidR="0058729F" w:rsidRPr="00E43474">
        <w:rPr>
          <w:lang w:eastAsia="zh-CN"/>
        </w:rPr>
        <w:t>ProSe</w:t>
      </w:r>
      <w:proofErr w:type="spellEnd"/>
      <w:r w:rsidR="0058729F" w:rsidRPr="00E43474">
        <w:rPr>
          <w:lang w:eastAsia="zh-CN"/>
        </w:rPr>
        <w:t xml:space="preserve"> direct discovery scenario, Solution </w:t>
      </w:r>
      <w:r w:rsidR="0058729F" w:rsidRPr="00E43474">
        <w:rPr>
          <w:rFonts w:hint="eastAsia"/>
          <w:lang w:eastAsia="zh-CN"/>
        </w:rPr>
        <w:t>#</w:t>
      </w:r>
      <w:r w:rsidR="0058729F" w:rsidRPr="00E43474">
        <w:rPr>
          <w:lang w:eastAsia="zh-CN"/>
        </w:rPr>
        <w:t>3 is used as a basis for normative work.</w:t>
      </w:r>
      <w:r w:rsidR="0058729F" w:rsidRPr="00E43474">
        <w:rPr>
          <w:rFonts w:hint="eastAsia"/>
          <w:lang w:eastAsia="zh-CN"/>
        </w:rPr>
        <w:t xml:space="preserve"> </w:t>
      </w:r>
    </w:p>
    <w:p w14:paraId="6AB3A2A6" w14:textId="18B50424" w:rsidR="0058729F" w:rsidRPr="00E43474" w:rsidRDefault="00651AAF" w:rsidP="00651AAF">
      <w:pPr>
        <w:pStyle w:val="B10"/>
        <w:rPr>
          <w:iCs/>
        </w:rPr>
      </w:pPr>
      <w:r w:rsidRPr="00E43474">
        <w:rPr>
          <w:lang w:eastAsia="zh-CN"/>
        </w:rPr>
        <w:t>-</w:t>
      </w:r>
      <w:r w:rsidRPr="00E43474">
        <w:rPr>
          <w:lang w:eastAsia="zh-CN"/>
        </w:rPr>
        <w:tab/>
      </w:r>
      <w:r w:rsidR="0058729F" w:rsidRPr="00E43474">
        <w:rPr>
          <w:lang w:eastAsia="zh-CN"/>
        </w:rPr>
        <w:t xml:space="preserve">For the restricted </w:t>
      </w:r>
      <w:proofErr w:type="spellStart"/>
      <w:r w:rsidR="0058729F" w:rsidRPr="00E43474">
        <w:rPr>
          <w:lang w:eastAsia="zh-CN"/>
        </w:rPr>
        <w:t>ProSe</w:t>
      </w:r>
      <w:proofErr w:type="spellEnd"/>
      <w:r w:rsidR="0058729F" w:rsidRPr="00E43474">
        <w:rPr>
          <w:lang w:eastAsia="zh-CN"/>
        </w:rPr>
        <w:t xml:space="preserve"> direct discovery scenario, Solution </w:t>
      </w:r>
      <w:r w:rsidR="0058729F" w:rsidRPr="00E43474">
        <w:rPr>
          <w:rFonts w:hint="eastAsia"/>
          <w:lang w:eastAsia="zh-CN"/>
        </w:rPr>
        <w:t>#</w:t>
      </w:r>
      <w:r w:rsidR="0058729F" w:rsidRPr="00E43474">
        <w:rPr>
          <w:lang w:eastAsia="zh-CN"/>
        </w:rPr>
        <w:t xml:space="preserve">4 is used as a basis for normative work. </w:t>
      </w:r>
    </w:p>
    <w:p w14:paraId="08739D10" w14:textId="77777777" w:rsidR="0058729F" w:rsidRPr="00E43474" w:rsidRDefault="0058729F" w:rsidP="0058729F">
      <w:pPr>
        <w:pStyle w:val="Heading2"/>
        <w:rPr>
          <w:lang w:eastAsia="zh-CN"/>
        </w:rPr>
      </w:pPr>
      <w:bookmarkStart w:id="789" w:name="_Toc92180362"/>
      <w:bookmarkStart w:id="790" w:name="_Toc98929718"/>
      <w:r w:rsidRPr="00E43474">
        <w:rPr>
          <w:rFonts w:hint="eastAsia"/>
          <w:lang w:eastAsia="zh-CN"/>
        </w:rPr>
        <w:t>7</w:t>
      </w:r>
      <w:r w:rsidRPr="00E43474">
        <w:t>.</w:t>
      </w:r>
      <w:r w:rsidRPr="00E43474">
        <w:rPr>
          <w:rFonts w:hint="eastAsia"/>
          <w:lang w:eastAsia="zh-CN"/>
        </w:rPr>
        <w:t>2</w:t>
      </w:r>
      <w:r w:rsidRPr="00E43474">
        <w:tab/>
        <w:t>Key Issue #</w:t>
      </w:r>
      <w:r w:rsidRPr="00E43474">
        <w:rPr>
          <w:rFonts w:hint="eastAsia"/>
          <w:lang w:eastAsia="zh-CN"/>
        </w:rPr>
        <w:t>2</w:t>
      </w:r>
      <w:r w:rsidRPr="00E43474">
        <w:t xml:space="preserve">: Keys in </w:t>
      </w:r>
      <w:proofErr w:type="spellStart"/>
      <w:r w:rsidRPr="00E43474">
        <w:t>ProSe</w:t>
      </w:r>
      <w:proofErr w:type="spellEnd"/>
      <w:r w:rsidRPr="00E43474">
        <w:t xml:space="preserve"> discovery scenario</w:t>
      </w:r>
      <w:bookmarkEnd w:id="789"/>
      <w:bookmarkEnd w:id="790"/>
    </w:p>
    <w:p w14:paraId="565D31B9" w14:textId="77777777" w:rsidR="0058729F" w:rsidRPr="00E43474" w:rsidRDefault="0058729F" w:rsidP="0058729F">
      <w:pPr>
        <w:rPr>
          <w:lang w:eastAsia="zh-CN"/>
        </w:rPr>
      </w:pPr>
      <w:r w:rsidRPr="00E43474">
        <w:rPr>
          <w:lang w:eastAsia="zh-CN"/>
        </w:rPr>
        <w:t>The conclusions for direct discovery are as follows:</w:t>
      </w:r>
    </w:p>
    <w:p w14:paraId="504967EA" w14:textId="77777777" w:rsidR="0058729F" w:rsidRPr="00E43474" w:rsidRDefault="0058729F" w:rsidP="0058729F">
      <w:pPr>
        <w:rPr>
          <w:lang w:eastAsia="zh-CN"/>
        </w:rPr>
      </w:pPr>
      <w:r w:rsidRPr="00E43474">
        <w:rPr>
          <w:lang w:eastAsia="zh-CN"/>
        </w:rPr>
        <w:t xml:space="preserve">The discovery keys include a cipher key, an integrity key and a scrambling key. </w:t>
      </w:r>
    </w:p>
    <w:p w14:paraId="2B245074" w14:textId="77777777" w:rsidR="0058729F" w:rsidRPr="00E43474" w:rsidRDefault="0058729F" w:rsidP="0058729F">
      <w:pPr>
        <w:rPr>
          <w:lang w:eastAsia="zh-CN"/>
        </w:rPr>
      </w:pPr>
      <w:r w:rsidRPr="00E43474">
        <w:rPr>
          <w:lang w:eastAsia="zh-CN"/>
        </w:rPr>
        <w:t>For open discovery, only the integrity key will be assigned by the 5G DDNMF and will be used to provide integrity protection of the announce message.</w:t>
      </w:r>
    </w:p>
    <w:p w14:paraId="2B2F40D1" w14:textId="77777777" w:rsidR="0058729F" w:rsidRPr="00E43474" w:rsidRDefault="0058729F" w:rsidP="0058729F">
      <w:pPr>
        <w:rPr>
          <w:lang w:eastAsia="zh-CN"/>
        </w:rPr>
      </w:pPr>
      <w:r w:rsidRPr="00E43474">
        <w:rPr>
          <w:lang w:eastAsia="zh-CN"/>
        </w:rPr>
        <w:t xml:space="preserve">For restricted discovery, 5G DDNMF will assign the discovery key(s) based on the requirement of the Prose Service. </w:t>
      </w:r>
    </w:p>
    <w:p w14:paraId="4DCCB43A" w14:textId="77777777" w:rsidR="00BE76F2" w:rsidRPr="00E43474" w:rsidRDefault="00BE76F2" w:rsidP="00BE76F2">
      <w:pPr>
        <w:pStyle w:val="Heading2"/>
        <w:rPr>
          <w:lang w:eastAsia="zh-CN"/>
        </w:rPr>
      </w:pPr>
      <w:bookmarkStart w:id="791" w:name="_Toc92180363"/>
      <w:bookmarkStart w:id="792" w:name="_Toc98929719"/>
      <w:r w:rsidRPr="00E43474">
        <w:rPr>
          <w:rFonts w:hint="eastAsia"/>
          <w:lang w:eastAsia="zh-CN"/>
        </w:rPr>
        <w:t>7</w:t>
      </w:r>
      <w:r w:rsidRPr="00E43474">
        <w:t>.</w:t>
      </w:r>
      <w:r w:rsidRPr="00E43474">
        <w:rPr>
          <w:rFonts w:hint="eastAsia"/>
          <w:lang w:eastAsia="zh-CN"/>
        </w:rPr>
        <w:t>3</w:t>
      </w:r>
      <w:r w:rsidRPr="00E43474">
        <w:tab/>
        <w:t>Key Issue #</w:t>
      </w:r>
      <w:r w:rsidRPr="00E43474">
        <w:rPr>
          <w:rFonts w:hint="eastAsia"/>
          <w:lang w:eastAsia="zh-CN"/>
        </w:rPr>
        <w:t>3</w:t>
      </w:r>
      <w:r w:rsidRPr="00E43474">
        <w:t>: Security of UE-to-Network Relay</w:t>
      </w:r>
      <w:bookmarkEnd w:id="791"/>
      <w:bookmarkEnd w:id="792"/>
    </w:p>
    <w:p w14:paraId="412AE29F" w14:textId="11BD1BE2" w:rsidR="00BE76F2" w:rsidRPr="00E43474" w:rsidRDefault="00BE76F2" w:rsidP="00C848AF">
      <w:pPr>
        <w:pStyle w:val="NO"/>
        <w:rPr>
          <w:lang w:eastAsia="zh-CN"/>
        </w:rPr>
      </w:pPr>
      <w:r w:rsidRPr="00E43474">
        <w:rPr>
          <w:caps/>
          <w:lang w:eastAsia="zh-CN"/>
        </w:rPr>
        <w:t>Note</w:t>
      </w:r>
      <w:r w:rsidR="00B27CF8">
        <w:rPr>
          <w:caps/>
          <w:lang w:eastAsia="zh-CN"/>
        </w:rPr>
        <w:t xml:space="preserve"> 0</w:t>
      </w:r>
      <w:r w:rsidRPr="00E43474">
        <w:rPr>
          <w:lang w:eastAsia="zh-CN"/>
        </w:rPr>
        <w:t>:</w:t>
      </w:r>
      <w:r w:rsidR="004708AC">
        <w:rPr>
          <w:lang w:eastAsia="zh-CN"/>
        </w:rPr>
        <w:tab/>
      </w:r>
      <w:r w:rsidRPr="00E43474">
        <w:rPr>
          <w:lang w:eastAsia="zh-CN"/>
        </w:rPr>
        <w:t xml:space="preserve">Further </w:t>
      </w:r>
      <w:r w:rsidRPr="00E43474">
        <w:rPr>
          <w:rFonts w:hint="eastAsia"/>
          <w:lang w:eastAsia="zh-CN"/>
        </w:rPr>
        <w:t>c</w:t>
      </w:r>
      <w:r w:rsidRPr="00E43474">
        <w:rPr>
          <w:lang w:eastAsia="zh-CN"/>
        </w:rPr>
        <w:t xml:space="preserve">onclusions is </w:t>
      </w:r>
      <w:r w:rsidR="00C848AF" w:rsidRPr="00E43474">
        <w:t>not addressed in the present document</w:t>
      </w:r>
      <w:r w:rsidR="00C848AF" w:rsidRPr="00E43474">
        <w:rPr>
          <w:lang w:eastAsia="zh-CN"/>
        </w:rPr>
        <w:t>.</w:t>
      </w:r>
    </w:p>
    <w:p w14:paraId="6A3F411B" w14:textId="7A8AD33F" w:rsidR="00D56A8B" w:rsidRPr="00E43474" w:rsidRDefault="00D56A8B" w:rsidP="00D56A8B">
      <w:r w:rsidRPr="00E43474">
        <w:lastRenderedPageBreak/>
        <w:t>The solutions for U2N Relay authorization and security can be classified as user-plane (UP) or controlled-plane (CP) based solutions. The UP based solutions use a UP connection to an AF (PKMF) while CP based solutions use the primary authentication for PC5 keys establishment.</w:t>
      </w:r>
    </w:p>
    <w:p w14:paraId="5AA750BF" w14:textId="77777777" w:rsidR="00BE76F2" w:rsidRPr="00E43474" w:rsidRDefault="00BE76F2" w:rsidP="00BE76F2">
      <w:r w:rsidRPr="00E43474">
        <w:t xml:space="preserve">It is concluded that both control plane and user plane solutions are supported for L3 U2N relay. </w:t>
      </w:r>
    </w:p>
    <w:p w14:paraId="2781C35E" w14:textId="3AD708BB" w:rsidR="00D56A8B" w:rsidRPr="00E43474" w:rsidRDefault="00D56A8B" w:rsidP="00D56A8B">
      <w:pPr>
        <w:rPr>
          <w:lang w:eastAsia="zh-CN"/>
        </w:rPr>
      </w:pPr>
      <w:r w:rsidRPr="00E43474">
        <w:rPr>
          <w:lang w:eastAsia="zh-CN"/>
        </w:rPr>
        <w:t>The following text is taken as conclusions for UE-to-Network Relay solution:</w:t>
      </w:r>
    </w:p>
    <w:p w14:paraId="541B9ED1" w14:textId="30082D8E" w:rsidR="001B7BA2" w:rsidRPr="00E43474" w:rsidRDefault="001B7BA2" w:rsidP="001B7BA2">
      <w:pPr>
        <w:pStyle w:val="B10"/>
        <w:rPr>
          <w:lang w:eastAsia="zh-CN"/>
        </w:rPr>
      </w:pPr>
      <w:r w:rsidRPr="00E43474">
        <w:t>-</w:t>
      </w:r>
      <w:r w:rsidRPr="00E43474">
        <w:tab/>
        <w:t>For the control plane solution, the following conclusion is made:</w:t>
      </w:r>
    </w:p>
    <w:p w14:paraId="56C05F4A" w14:textId="7345A658" w:rsidR="001B7BA2" w:rsidRPr="00E43474" w:rsidRDefault="001B7BA2" w:rsidP="001B7BA2">
      <w:pPr>
        <w:pStyle w:val="B10"/>
        <w:ind w:leftChars="242" w:left="768"/>
        <w:rPr>
          <w:lang w:eastAsia="zh-CN"/>
        </w:rPr>
      </w:pPr>
      <w:r w:rsidRPr="00E43474">
        <w:t>-</w:t>
      </w:r>
      <w:r w:rsidRPr="00E43474">
        <w:tab/>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by the AMF to the UE-to-Network relay. </w:t>
      </w:r>
    </w:p>
    <w:p w14:paraId="5791AD05" w14:textId="5A58D437" w:rsidR="001B7BA2" w:rsidRPr="00E43474" w:rsidRDefault="001B7BA2" w:rsidP="001B7BA2">
      <w:pPr>
        <w:pStyle w:val="B10"/>
        <w:ind w:leftChars="242" w:left="768"/>
        <w:rPr>
          <w:lang w:eastAsia="zh-CN"/>
        </w:rPr>
      </w:pPr>
      <w:r w:rsidRPr="00E43474">
        <w:t>-</w:t>
      </w:r>
      <w:r w:rsidRPr="00E43474">
        <w:tab/>
        <w:t>AUSF derives the PC5 anchor key (e.g., sol#1, sol#15, sol#30</w:t>
      </w:r>
      <w:r w:rsidRPr="00E43474">
        <w:rPr>
          <w:lang w:eastAsia="zh-CN"/>
        </w:rPr>
        <w:t>, sol#39</w:t>
      </w:r>
      <w:r w:rsidRPr="00E43474">
        <w:t>) used for PC5 keys derivation.</w:t>
      </w:r>
    </w:p>
    <w:p w14:paraId="58E3567A" w14:textId="75063DF6" w:rsidR="00BE76F2" w:rsidRPr="00E43474" w:rsidRDefault="00BE76F2" w:rsidP="00BE76F2">
      <w:pPr>
        <w:pStyle w:val="NO"/>
        <w:rPr>
          <w:lang w:eastAsia="zh-CN"/>
        </w:rPr>
      </w:pPr>
      <w:r w:rsidRPr="00E43474">
        <w:t>NOTE</w:t>
      </w:r>
      <w:r w:rsidR="00651AAF" w:rsidRPr="00E43474">
        <w:t xml:space="preserve"> </w:t>
      </w:r>
      <w:r w:rsidR="001B7BA2" w:rsidRPr="00E43474">
        <w:rPr>
          <w:rFonts w:hint="eastAsia"/>
          <w:lang w:eastAsia="zh-CN"/>
        </w:rPr>
        <w:t>1</w:t>
      </w:r>
      <w:r w:rsidRPr="00E43474">
        <w:rPr>
          <w:lang w:eastAsia="zh-CN"/>
        </w:rPr>
        <w:t>:</w:t>
      </w:r>
      <w:r w:rsidRPr="00E43474">
        <w:rPr>
          <w:lang w:eastAsia="zh-CN"/>
        </w:rPr>
        <w:tab/>
        <w:t xml:space="preserve">The detailed procedure to enable the PC5 link security and the details of the PC5 key hierarchy will be determined accordingly during the normative phase. </w:t>
      </w:r>
    </w:p>
    <w:p w14:paraId="37A38059" w14:textId="1C33C3E9" w:rsidR="001B7BA2" w:rsidRPr="00E43474" w:rsidRDefault="001B7BA2" w:rsidP="001B7BA2">
      <w:pPr>
        <w:pStyle w:val="B10"/>
        <w:rPr>
          <w:lang w:eastAsia="zh-CN"/>
        </w:rPr>
      </w:pPr>
      <w:r w:rsidRPr="00E43474">
        <w:t>-</w:t>
      </w:r>
      <w:r w:rsidRPr="00E43474">
        <w:tab/>
        <w:t>For the user-plane solution, the following is concluded for security in U2N relay:</w:t>
      </w:r>
    </w:p>
    <w:p w14:paraId="48A0E90B" w14:textId="4A091FC9" w:rsidR="001B7BA2" w:rsidRPr="00E43474" w:rsidRDefault="001B7BA2" w:rsidP="001B7BA2">
      <w:pPr>
        <w:pStyle w:val="B10"/>
        <w:ind w:leftChars="242" w:left="768"/>
        <w:rPr>
          <w:lang w:eastAsia="zh-CN"/>
        </w:rPr>
      </w:pPr>
      <w:r w:rsidRPr="00E43474">
        <w:t>-</w:t>
      </w:r>
      <w:r w:rsidRPr="00E43474">
        <w:tab/>
        <w:t>the approach of using the user plane for key management of security keys used for PC5 communication, between the Remote UE and the UE-to-network relay, is adopted as the basis for normative work.</w:t>
      </w:r>
    </w:p>
    <w:p w14:paraId="2DD312C6" w14:textId="37AE1A9B" w:rsidR="001B7BA2" w:rsidRPr="00E43474" w:rsidRDefault="001B7BA2" w:rsidP="001B7BA2">
      <w:pPr>
        <w:pStyle w:val="B10"/>
        <w:ind w:leftChars="242" w:left="768"/>
        <w:rPr>
          <w:lang w:eastAsia="zh-CN"/>
        </w:rPr>
      </w:pPr>
      <w:r w:rsidRPr="00E43474">
        <w:t>-</w:t>
      </w:r>
      <w:r w:rsidRPr="00E43474">
        <w:tab/>
        <w:t>a new 5G PKMF function, for commercial services, internal to PLMN, is supporting the key management of security keys used for PC5 communication (between the Remote UE and the UE-to-network relay), which is accessed in the user plane, is adopted as the basis for normative work.</w:t>
      </w:r>
    </w:p>
    <w:p w14:paraId="1D3D65B5" w14:textId="59BA643D" w:rsidR="001B7BA2" w:rsidRPr="00E43474" w:rsidRDefault="001B7BA2" w:rsidP="001B7BA2">
      <w:pPr>
        <w:pStyle w:val="B10"/>
        <w:ind w:leftChars="242" w:left="768"/>
        <w:rPr>
          <w:lang w:eastAsia="zh-CN"/>
        </w:rPr>
      </w:pPr>
      <w:r w:rsidRPr="00E43474">
        <w:t>-</w:t>
      </w:r>
      <w:r w:rsidRPr="00E43474">
        <w:tab/>
      </w:r>
      <w:r w:rsidRPr="00E43474">
        <w:rPr>
          <w:rFonts w:eastAsia="SimSun"/>
        </w:rPr>
        <w:t>the user-plane solutions including Solution #18 and Solution #29 are selected as the basis of normative work.</w:t>
      </w:r>
    </w:p>
    <w:p w14:paraId="328CBEFA" w14:textId="77777777" w:rsidR="005B7498" w:rsidRPr="00E43474" w:rsidRDefault="005B7498" w:rsidP="005B7498">
      <w:r w:rsidRPr="00E43474">
        <w:rPr>
          <w:lang w:eastAsia="zh-CN"/>
        </w:rPr>
        <w:t>The following text is taken as the conclusion for the L3 UE-to-Network Relay solution:</w:t>
      </w:r>
    </w:p>
    <w:p w14:paraId="2E1E7090" w14:textId="68C14F9A" w:rsidR="001B7BA2" w:rsidRPr="00E43474" w:rsidRDefault="001B7BA2" w:rsidP="001B7BA2">
      <w:pPr>
        <w:pStyle w:val="B10"/>
        <w:rPr>
          <w:lang w:eastAsia="zh-CN"/>
        </w:rPr>
      </w:pPr>
      <w:r w:rsidRPr="00E43474">
        <w:t>-</w:t>
      </w:r>
      <w:r w:rsidRPr="00E43474">
        <w:tab/>
        <w:t>In addition to PC5 link security above, support of end-to-end security requirements when required by Remote UE services using N3IWF as described in solution #19 is taken as a baseline for normative work.</w:t>
      </w:r>
    </w:p>
    <w:p w14:paraId="451BBF30" w14:textId="77777777" w:rsidR="00BE76F2" w:rsidRPr="00E43474" w:rsidRDefault="00BE76F2" w:rsidP="00BE76F2">
      <w:pPr>
        <w:rPr>
          <w:lang w:eastAsia="zh-CN"/>
        </w:rPr>
      </w:pPr>
      <w:r w:rsidRPr="00E43474">
        <w:rPr>
          <w:lang w:eastAsia="zh-CN"/>
        </w:rPr>
        <w:t>The following text is taken as the conclusion for the L2 UE-to-Network Relay solution:</w:t>
      </w:r>
    </w:p>
    <w:p w14:paraId="25A2924A" w14:textId="2B192F67" w:rsidR="001B7BA2" w:rsidRPr="00E43474" w:rsidRDefault="001B7BA2" w:rsidP="001B7BA2">
      <w:pPr>
        <w:pStyle w:val="B10"/>
        <w:rPr>
          <w:lang w:eastAsia="zh-CN"/>
        </w:rPr>
      </w:pPr>
      <w:r w:rsidRPr="00E43474">
        <w:t>-</w:t>
      </w:r>
      <w:r w:rsidRPr="00E43474">
        <w:tab/>
      </w:r>
      <w:r w:rsidRPr="00E43474">
        <w:rPr>
          <w:rFonts w:hint="eastAsia"/>
          <w:lang w:eastAsia="zh-CN"/>
        </w:rPr>
        <w:t>I</w:t>
      </w:r>
      <w:r w:rsidRPr="00E43474">
        <w:rPr>
          <w:lang w:eastAsia="zh-CN"/>
        </w:rPr>
        <w:t>t is concluded that the high-level procedure defined in the Solution #14 is taken as the baseline for the normative work. The details of AS security establishment between the Remote UE and the NG-RAN is to be discussed and defined in the normative phase.</w:t>
      </w:r>
    </w:p>
    <w:p w14:paraId="2350910B" w14:textId="65029CB7" w:rsidR="001B7BA2" w:rsidRPr="00E43474" w:rsidRDefault="001B7BA2" w:rsidP="001B7BA2">
      <w:pPr>
        <w:pStyle w:val="B10"/>
        <w:rPr>
          <w:lang w:eastAsia="zh-CN"/>
        </w:rPr>
      </w:pPr>
      <w:r w:rsidRPr="00E43474">
        <w:t>-</w:t>
      </w:r>
      <w:r w:rsidRPr="00E43474">
        <w:tab/>
      </w:r>
      <w:r w:rsidRPr="00E43474">
        <w:rPr>
          <w:lang w:eastAsia="zh-CN"/>
        </w:rPr>
        <w:t>For end-to-end security, the existing NAS/AS security and UP security mechanisms defined in 33.501 [14] are to be reused.</w:t>
      </w:r>
    </w:p>
    <w:p w14:paraId="57C0D84A" w14:textId="77777777" w:rsidR="00B17672" w:rsidRPr="00E43474" w:rsidRDefault="00B17672" w:rsidP="00B17672">
      <w:r w:rsidRPr="00E43474">
        <w:t>For user-plane solutions, the followings are concluded for both commercial and public safety use cases:</w:t>
      </w:r>
    </w:p>
    <w:p w14:paraId="4DFF95B2" w14:textId="3E5494C7" w:rsidR="001B7BA2" w:rsidRPr="00E43474" w:rsidRDefault="001B7BA2" w:rsidP="001B7BA2">
      <w:pPr>
        <w:pStyle w:val="B10"/>
        <w:rPr>
          <w:lang w:eastAsia="zh-CN"/>
        </w:rPr>
      </w:pPr>
      <w:r w:rsidRPr="00E43474">
        <w:t>-</w:t>
      </w:r>
      <w:r w:rsidRPr="00E43474">
        <w:tab/>
        <w:t xml:space="preserve">All security materials for </w:t>
      </w:r>
      <w:proofErr w:type="spellStart"/>
      <w:r w:rsidRPr="00E43474">
        <w:t>ProSe</w:t>
      </w:r>
      <w:proofErr w:type="spellEnd"/>
      <w:r w:rsidRPr="00E43474">
        <w:t xml:space="preserve"> U2N relay are provided to the UE by PKMF.</w:t>
      </w:r>
    </w:p>
    <w:p w14:paraId="189B4E3F" w14:textId="7FB19D1C" w:rsidR="001B7BA2" w:rsidRPr="00E43474" w:rsidRDefault="001B7BA2" w:rsidP="001B7BA2">
      <w:pPr>
        <w:pStyle w:val="B10"/>
        <w:ind w:leftChars="242" w:left="768"/>
        <w:rPr>
          <w:lang w:eastAsia="zh-CN"/>
        </w:rPr>
      </w:pPr>
      <w:r w:rsidRPr="00E43474">
        <w:t>-</w:t>
      </w:r>
      <w:r w:rsidRPr="00E43474">
        <w:tab/>
        <w:t>The discovery keys are managed by PKMF.</w:t>
      </w:r>
    </w:p>
    <w:p w14:paraId="31F60BE9" w14:textId="32A42C90" w:rsidR="001B7BA2" w:rsidRPr="00E43474" w:rsidRDefault="001B7BA2" w:rsidP="001B7BA2">
      <w:pPr>
        <w:pStyle w:val="B10"/>
        <w:ind w:leftChars="242" w:left="768"/>
        <w:rPr>
          <w:lang w:eastAsia="zh-CN"/>
        </w:rPr>
      </w:pPr>
      <w:r w:rsidRPr="00E43474">
        <w:t>-</w:t>
      </w:r>
      <w:r w:rsidRPr="00E43474">
        <w:tab/>
        <w:t>PC5 keys are managed by PKMF.</w:t>
      </w:r>
    </w:p>
    <w:p w14:paraId="613B4314" w14:textId="28646CB2" w:rsidR="001B7BA2" w:rsidRPr="00E43474" w:rsidRDefault="001B7BA2" w:rsidP="001B7BA2">
      <w:pPr>
        <w:pStyle w:val="B10"/>
        <w:ind w:leftChars="242" w:left="768"/>
        <w:rPr>
          <w:lang w:eastAsia="zh-CN"/>
        </w:rPr>
      </w:pPr>
      <w:r w:rsidRPr="00E43474">
        <w:t>-</w:t>
      </w:r>
      <w:r w:rsidRPr="00E43474">
        <w:tab/>
        <w:t>PCF and/or 5G DDNMF provides the PKMF address to the UE.</w:t>
      </w:r>
    </w:p>
    <w:p w14:paraId="697607EA" w14:textId="16052808" w:rsidR="00B17672" w:rsidRPr="00E43474" w:rsidRDefault="00B17672" w:rsidP="00070A9C">
      <w:pPr>
        <w:pStyle w:val="NO"/>
        <w:ind w:leftChars="42" w:left="935"/>
      </w:pPr>
      <w:r w:rsidRPr="00E43474">
        <w:t>NOTE</w:t>
      </w:r>
      <w:r w:rsidR="00651AAF" w:rsidRPr="00E43474">
        <w:t xml:space="preserve"> </w:t>
      </w:r>
      <w:r w:rsidR="001B7BA2" w:rsidRPr="00E43474">
        <w:rPr>
          <w:rFonts w:hint="eastAsia"/>
          <w:lang w:eastAsia="zh-CN"/>
        </w:rPr>
        <w:t>2</w:t>
      </w:r>
      <w:r w:rsidRPr="00E43474">
        <w:t>:</w:t>
      </w:r>
      <w:r w:rsidR="004708AC">
        <w:tab/>
      </w:r>
      <w:r w:rsidR="00651AAF" w:rsidRPr="00E43474">
        <w:t>I</w:t>
      </w:r>
      <w:r w:rsidRPr="00E43474">
        <w:t>f PKMF address is configured by both PCF and DDNMF, which one takes precedence will be determined in normative phase in coordination with SA2.</w:t>
      </w:r>
    </w:p>
    <w:p w14:paraId="28C10738" w14:textId="3AB908D4" w:rsidR="001B7BA2" w:rsidRPr="00E43474" w:rsidRDefault="001B7BA2" w:rsidP="001B7BA2">
      <w:pPr>
        <w:pStyle w:val="B10"/>
        <w:ind w:leftChars="242" w:left="768"/>
        <w:rPr>
          <w:lang w:eastAsia="zh-CN"/>
        </w:rPr>
      </w:pPr>
      <w:r w:rsidRPr="00E43474">
        <w:t>-</w:t>
      </w:r>
      <w:r w:rsidRPr="00E43474">
        <w:tab/>
        <w:t>For commercial use cases, PKMF can be collocated with 5G DDNMF.</w:t>
      </w:r>
    </w:p>
    <w:p w14:paraId="103EAD2A" w14:textId="68DA6DBA" w:rsidR="001B7BA2" w:rsidRPr="00E43474" w:rsidRDefault="001B7BA2" w:rsidP="001B7BA2">
      <w:pPr>
        <w:pStyle w:val="B10"/>
        <w:ind w:leftChars="242" w:left="768"/>
        <w:rPr>
          <w:lang w:eastAsia="zh-CN"/>
        </w:rPr>
      </w:pPr>
      <w:r w:rsidRPr="00E43474">
        <w:t>-</w:t>
      </w:r>
      <w:r w:rsidRPr="00E43474">
        <w:tab/>
        <w:t xml:space="preserve">For commercial use cases, the PC3 connection between UE and DDNMF (or </w:t>
      </w:r>
      <w:proofErr w:type="spellStart"/>
      <w:r w:rsidRPr="00E43474">
        <w:t>Ua</w:t>
      </w:r>
      <w:proofErr w:type="spellEnd"/>
      <w:r w:rsidRPr="00E43474">
        <w:t>) can be reused to deliver both the discovery security materials and the PC5 keys (i.e., PRUK and PRUK ID).</w:t>
      </w:r>
    </w:p>
    <w:p w14:paraId="4F85D21D" w14:textId="780118A8" w:rsidR="001B7BA2" w:rsidRPr="00E43474" w:rsidRDefault="001B7BA2" w:rsidP="001B7BA2">
      <w:pPr>
        <w:pStyle w:val="B10"/>
        <w:ind w:leftChars="242" w:left="768"/>
        <w:rPr>
          <w:lang w:eastAsia="zh-CN"/>
        </w:rPr>
      </w:pPr>
      <w:r w:rsidRPr="00E43474">
        <w:t>-</w:t>
      </w:r>
      <w:r w:rsidRPr="00E43474">
        <w:tab/>
        <w:t>Both remote UE and relay UE are only required to communicate with the PKMF of their own HPLMN for commercial use cases.</w:t>
      </w:r>
    </w:p>
    <w:p w14:paraId="2E0772AF" w14:textId="0BEA97C6" w:rsidR="001B7BA2" w:rsidRPr="00E43474" w:rsidRDefault="001B7BA2" w:rsidP="001B7BA2">
      <w:pPr>
        <w:pStyle w:val="B10"/>
        <w:ind w:leftChars="242" w:left="768"/>
        <w:rPr>
          <w:lang w:eastAsia="zh-CN"/>
        </w:rPr>
      </w:pPr>
      <w:r w:rsidRPr="00E43474">
        <w:lastRenderedPageBreak/>
        <w:t>-</w:t>
      </w:r>
      <w:r w:rsidRPr="00E43474">
        <w:tab/>
        <w:t>For the public safety use case, PKMF may be managed by a public safety operator and located outside of the 3GPP network.</w:t>
      </w:r>
    </w:p>
    <w:p w14:paraId="071E29EE" w14:textId="220D410C" w:rsidR="00CC7976" w:rsidRPr="00E43474" w:rsidRDefault="00CC7976" w:rsidP="00CC7976">
      <w:pPr>
        <w:pStyle w:val="B10"/>
        <w:ind w:leftChars="142"/>
        <w:rPr>
          <w:lang w:eastAsia="zh-CN"/>
        </w:rPr>
      </w:pPr>
      <w:r w:rsidRPr="00E43474">
        <w:t>-</w:t>
      </w:r>
      <w:r w:rsidRPr="00E43474">
        <w:tab/>
        <w:t>Authorization information is stored at UDM (and is made available to 5G DDNMF and PKMF) for commercial use cases and at the PKMF for the Public Safety use case.</w:t>
      </w:r>
    </w:p>
    <w:p w14:paraId="5A303997" w14:textId="6F164F5A" w:rsidR="00CC7976" w:rsidRPr="00E43474" w:rsidRDefault="00CC7976" w:rsidP="00CC7976">
      <w:pPr>
        <w:pStyle w:val="B10"/>
        <w:ind w:leftChars="142"/>
        <w:rPr>
          <w:lang w:eastAsia="zh-CN"/>
        </w:rPr>
      </w:pPr>
      <w:r w:rsidRPr="00E43474">
        <w:t>-</w:t>
      </w:r>
      <w:r w:rsidRPr="00E43474">
        <w:tab/>
        <w:t>When the remote UE has been provided with the PC5 security materials by the PKMF, the PRUK ID (or PC5 key ID) is included in the DCR as a UE ID and other UE IDs and/or UE Info are not sent in clear over the air.</w:t>
      </w:r>
    </w:p>
    <w:p w14:paraId="5AF4EC4C" w14:textId="77777777" w:rsidR="00BE76F2" w:rsidRPr="00E43474" w:rsidRDefault="00BE76F2" w:rsidP="00BE76F2">
      <w:pPr>
        <w:pStyle w:val="Heading2"/>
      </w:pPr>
      <w:bookmarkStart w:id="793" w:name="_Toc92180364"/>
      <w:bookmarkStart w:id="794" w:name="_Toc98929720"/>
      <w:r w:rsidRPr="00E43474">
        <w:rPr>
          <w:rFonts w:hint="eastAsia"/>
          <w:lang w:eastAsia="zh-CN"/>
        </w:rPr>
        <w:t>7</w:t>
      </w:r>
      <w:r w:rsidRPr="00E43474">
        <w:t>.</w:t>
      </w:r>
      <w:r w:rsidRPr="00E43474">
        <w:rPr>
          <w:rFonts w:hint="eastAsia"/>
          <w:lang w:eastAsia="zh-CN"/>
        </w:rPr>
        <w:t>4</w:t>
      </w:r>
      <w:r w:rsidRPr="00E43474">
        <w:tab/>
        <w:t>Key issue #</w:t>
      </w:r>
      <w:r w:rsidRPr="00E43474">
        <w:rPr>
          <w:rFonts w:hint="eastAsia"/>
          <w:lang w:eastAsia="zh-CN"/>
        </w:rPr>
        <w:t>4</w:t>
      </w:r>
      <w:r w:rsidRPr="00E43474">
        <w:t>: Authorization in the UE-to-Network relay scenario</w:t>
      </w:r>
      <w:bookmarkEnd w:id="793"/>
      <w:bookmarkEnd w:id="794"/>
    </w:p>
    <w:p w14:paraId="6FEA8C37" w14:textId="18E025B5" w:rsidR="00A33393" w:rsidRPr="00E43474" w:rsidRDefault="005B7498" w:rsidP="00A33393">
      <w:r w:rsidRPr="00E43474">
        <w:t>The solutions for U2N</w:t>
      </w:r>
      <w:r w:rsidR="00A33393" w:rsidRPr="00E43474">
        <w:t xml:space="preserve"> Relay authorization and security can be classified as user-plane (UP) or controlled-plane (CP) based solutions. The UP based solutions use a UP connection to a PKMF while CP based solutions use the primary authentication for PC5 keys establishment.</w:t>
      </w:r>
    </w:p>
    <w:p w14:paraId="5FF31AE0" w14:textId="6A13455A" w:rsidR="00BE76F2" w:rsidRPr="00E43474" w:rsidRDefault="00BE76F2" w:rsidP="00BE76F2">
      <w:pPr>
        <w:rPr>
          <w:lang w:eastAsia="zh-CN"/>
        </w:rPr>
      </w:pPr>
      <w:r w:rsidRPr="00E43474">
        <w:rPr>
          <w:lang w:eastAsia="zh-CN"/>
        </w:rPr>
        <w:t xml:space="preserve">The following text is taken as conclusions for </w:t>
      </w:r>
      <w:r w:rsidR="005B7498" w:rsidRPr="00E43474">
        <w:rPr>
          <w:lang w:eastAsia="zh-CN"/>
        </w:rPr>
        <w:t>the UE-to-Network</w:t>
      </w:r>
      <w:r w:rsidRPr="00E43474">
        <w:rPr>
          <w:lang w:eastAsia="zh-CN"/>
        </w:rPr>
        <w:t xml:space="preserve"> Relay solution:</w:t>
      </w:r>
    </w:p>
    <w:p w14:paraId="5A6837BD" w14:textId="49A41CB1" w:rsidR="00CB369B" w:rsidRPr="00E43474" w:rsidRDefault="00CB369B" w:rsidP="00CB369B">
      <w:pPr>
        <w:pStyle w:val="B10"/>
        <w:rPr>
          <w:lang w:eastAsia="zh-CN"/>
        </w:rPr>
      </w:pPr>
      <w:r w:rsidRPr="00E43474">
        <w:t>-</w:t>
      </w:r>
      <w:r w:rsidRPr="00E43474">
        <w:tab/>
        <w:t>For the control plane solution:</w:t>
      </w:r>
    </w:p>
    <w:p w14:paraId="761CA33B" w14:textId="3D8B5139" w:rsidR="00CB369B" w:rsidRPr="00E43474" w:rsidRDefault="00CB369B" w:rsidP="00CB369B">
      <w:pPr>
        <w:pStyle w:val="B10"/>
        <w:ind w:leftChars="242" w:left="768"/>
        <w:rPr>
          <w:lang w:eastAsia="zh-CN"/>
        </w:rPr>
      </w:pPr>
      <w:r w:rsidRPr="00E43474">
        <w:t>-</w:t>
      </w:r>
      <w:r w:rsidRPr="00E43474">
        <w:tab/>
        <w:t>Baseline solution for Authorization for Remote UE/Relay is based on primary authentication (CP based approach, e.g., sol#1, #10, #15, #30) and using PCF based service authorization and provisioning as defined in [16] TS 23.304 clause 5.1.4.</w:t>
      </w:r>
    </w:p>
    <w:p w14:paraId="6B2F3EA6" w14:textId="4386455F" w:rsidR="00CB369B" w:rsidRPr="00E43474" w:rsidRDefault="00CB369B" w:rsidP="00CB369B">
      <w:pPr>
        <w:pStyle w:val="B10"/>
        <w:ind w:leftChars="242" w:left="768"/>
        <w:rPr>
          <w:lang w:eastAsia="zh-CN"/>
        </w:rPr>
      </w:pPr>
      <w:r w:rsidRPr="00E43474">
        <w:t>-</w:t>
      </w:r>
      <w:r w:rsidRPr="00E43474">
        <w:tab/>
        <w:t>Performing primary authentication during PC5 link establishment is supported (e.g. Sol#1, Sol#10, Sol#30).</w:t>
      </w:r>
    </w:p>
    <w:p w14:paraId="37AD5E32" w14:textId="76E65495" w:rsidR="00AB31D3" w:rsidRPr="00E43474" w:rsidRDefault="00AB31D3" w:rsidP="00AB31D3">
      <w:pPr>
        <w:pStyle w:val="NO"/>
      </w:pPr>
      <w:r w:rsidRPr="00E43474">
        <w:t>NOTE</w:t>
      </w:r>
      <w:r w:rsidR="00B27CF8">
        <w:t xml:space="preserve"> 1</w:t>
      </w:r>
      <w:r w:rsidRPr="00E43474">
        <w:t>:</w:t>
      </w:r>
      <w:r w:rsidRPr="00E43474">
        <w:tab/>
        <w:t>The detailed procedure to enable authorization for Remote UE/Relay will be determined accordingly during normative phase. Additional support for Remote UE using its 5G-GUTI in DCR will be determined during normative phase. There is no need for the relay AMF to assign/maintain/refresh 5G-GUTI of Remote UE.</w:t>
      </w:r>
    </w:p>
    <w:p w14:paraId="4B536F4D" w14:textId="307A7997" w:rsidR="00CB369B" w:rsidRDefault="00CB369B" w:rsidP="00CB369B">
      <w:pPr>
        <w:pStyle w:val="B10"/>
        <w:rPr>
          <w:ins w:id="795" w:author="33.847_CR0003R1_(Rel-17)_FS_5G_ProSe_Sec" w:date="2022-03-23T11:32:00Z"/>
        </w:rPr>
      </w:pPr>
      <w:r w:rsidRPr="00E43474">
        <w:t>-</w:t>
      </w:r>
      <w:r w:rsidRPr="00E43474">
        <w:tab/>
        <w:t>For the user-plane solution, based on the conclusions in KI #3, it is concluded that the user-plane solutions including Solution #18, Solution #21 and Solution #29 are selected as the basis of normative work.</w:t>
      </w:r>
    </w:p>
    <w:p w14:paraId="6573079E" w14:textId="77777777" w:rsidR="00A06D38" w:rsidRDefault="00A06D38" w:rsidP="00A06D38">
      <w:pPr>
        <w:pStyle w:val="B10"/>
        <w:rPr>
          <w:ins w:id="796" w:author="33.847_CR0003R1_(Rel-17)_FS_5G_ProSe_Sec" w:date="2022-03-23T11:32:00Z"/>
          <w:lang w:val="en-US" w:eastAsia="zh-CN"/>
        </w:rPr>
      </w:pPr>
      <w:ins w:id="797" w:author="33.847_CR0003R1_(Rel-17)_FS_5G_ProSe_Sec" w:date="2022-03-23T11:32:00Z">
        <w:r>
          <w:rPr>
            <w:rFonts w:eastAsia="Malgun Gothic"/>
            <w:lang w:eastAsia="ko-KR"/>
          </w:rPr>
          <w:t>-</w:t>
        </w:r>
        <w:r>
          <w:rPr>
            <w:rFonts w:eastAsia="Malgun Gothic"/>
            <w:lang w:eastAsia="ko-KR"/>
          </w:rPr>
          <w:tab/>
          <w:t>For the support of Secondary Authentication it is concluded that both solutions without and with N3IWF are supported for L3 U2N relay. Solution #13 / Solution #25 (without N3IWF) and Solution #34 (with N3IWF) are selected as the basis of normative work. These solutions are optional to support.</w:t>
        </w:r>
      </w:ins>
    </w:p>
    <w:p w14:paraId="6597510C" w14:textId="5D18B16D" w:rsidR="00A06D38" w:rsidRPr="00E43474" w:rsidRDefault="00A06D38" w:rsidP="00114973">
      <w:pPr>
        <w:pStyle w:val="NO"/>
        <w:pPrChange w:id="798" w:author="33.847_CR0003R1_(Rel-17)_FS_5G_ProSe_Sec" w:date="2022-03-23T11:33:00Z">
          <w:pPr>
            <w:pStyle w:val="B10"/>
          </w:pPr>
        </w:pPrChange>
      </w:pPr>
      <w:ins w:id="799" w:author="33.847_CR0003R1_(Rel-17)_FS_5G_ProSe_Sec" w:date="2022-03-23T11:32:00Z">
        <w:r>
          <w:t xml:space="preserve">NOTE </w:t>
        </w:r>
        <w:r>
          <w:t>1a</w:t>
        </w:r>
        <w:r>
          <w:t>:</w:t>
        </w:r>
        <w:r>
          <w:tab/>
          <w:t xml:space="preserve">The detailed procedure to enable Secondary Authentication for Remote UE without N3IWF </w:t>
        </w:r>
      </w:ins>
      <w:ins w:id="800" w:author="33.847_CR0003R1_(Rel-17)_FS_5G_ProSe_Sec" w:date="2022-03-23T11:33:00Z">
        <w:r w:rsidRPr="00A06D38">
          <w:rPr>
            <w:rPrChange w:id="801" w:author="33.847_CR0003R1_(Rel-17)_FS_5G_ProSe_Sec" w:date="2022-03-23T11:33:00Z">
              <w:rPr>
                <w:i/>
                <w:iCs/>
                <w:lang w:eastAsia="ko-KR"/>
              </w:rPr>
            </w:rPrChange>
          </w:rPr>
          <w:t>is out of scope of the present document and would be determined during the normative phase</w:t>
        </w:r>
      </w:ins>
      <w:ins w:id="802" w:author="33.847_CR0003R1_(Rel-17)_FS_5G_ProSe_Sec" w:date="2022-03-23T11:32:00Z">
        <w:r>
          <w:t>.</w:t>
        </w:r>
      </w:ins>
    </w:p>
    <w:p w14:paraId="13FD5893" w14:textId="7B0E0495" w:rsidR="00BE76F2" w:rsidRPr="00E43474" w:rsidRDefault="00C848AF" w:rsidP="00C848AF">
      <w:pPr>
        <w:pStyle w:val="NO"/>
      </w:pPr>
      <w:r w:rsidRPr="00B27CF8">
        <w:rPr>
          <w:caps/>
        </w:rPr>
        <w:t>N</w:t>
      </w:r>
      <w:r w:rsidR="00BE76F2" w:rsidRPr="00B27CF8">
        <w:rPr>
          <w:caps/>
        </w:rPr>
        <w:t>ote</w:t>
      </w:r>
      <w:r w:rsidR="00B27CF8">
        <w:rPr>
          <w:caps/>
        </w:rPr>
        <w:t xml:space="preserve"> 2</w:t>
      </w:r>
      <w:r w:rsidR="00BE76F2" w:rsidRPr="00E43474">
        <w:t>:</w:t>
      </w:r>
      <w:r w:rsidR="00BE76F2" w:rsidRPr="00E43474">
        <w:tab/>
        <w:t xml:space="preserve">Final conclusion for </w:t>
      </w:r>
      <w:del w:id="803" w:author="33.847_CR0003R1_(Rel-17)_FS_5G_ProSe_Sec" w:date="2022-03-23T11:33:00Z">
        <w:r w:rsidR="00BE76F2" w:rsidRPr="00E43474" w:rsidDel="00A06D38">
          <w:rPr>
            <w:lang w:eastAsia="ko-KR"/>
          </w:rPr>
          <w:delText>secondary A&amp;A/</w:delText>
        </w:r>
      </w:del>
      <w:r w:rsidR="00BE76F2" w:rsidRPr="00E43474">
        <w:rPr>
          <w:lang w:eastAsia="ko-KR"/>
        </w:rPr>
        <w:t xml:space="preserve">NSSAA is </w:t>
      </w:r>
      <w:r w:rsidRPr="00E43474">
        <w:rPr>
          <w:lang w:eastAsia="ko-KR"/>
        </w:rPr>
        <w:t>not addressed in the present document</w:t>
      </w:r>
      <w:r w:rsidR="00BE76F2" w:rsidRPr="00E43474">
        <w:t>.</w:t>
      </w:r>
    </w:p>
    <w:p w14:paraId="7818C490" w14:textId="77777777" w:rsidR="0058729F" w:rsidRPr="00E43474" w:rsidRDefault="0058729F" w:rsidP="0058729F">
      <w:pPr>
        <w:pStyle w:val="Heading2"/>
      </w:pPr>
      <w:bookmarkStart w:id="804" w:name="_Toc92180365"/>
      <w:bookmarkStart w:id="805" w:name="_Toc98929721"/>
      <w:r w:rsidRPr="00E43474">
        <w:rPr>
          <w:rFonts w:hint="eastAsia"/>
          <w:lang w:eastAsia="zh-CN"/>
        </w:rPr>
        <w:t>7</w:t>
      </w:r>
      <w:r w:rsidRPr="00E43474">
        <w:t>.</w:t>
      </w:r>
      <w:r w:rsidRPr="00E43474">
        <w:rPr>
          <w:rFonts w:hint="eastAsia"/>
          <w:lang w:eastAsia="zh-CN"/>
        </w:rPr>
        <w:t>5</w:t>
      </w:r>
      <w:r w:rsidRPr="00E43474">
        <w:tab/>
        <w:t>Key Issue #</w:t>
      </w:r>
      <w:r w:rsidRPr="00E43474">
        <w:rPr>
          <w:rFonts w:hint="eastAsia"/>
          <w:lang w:eastAsia="zh-CN"/>
        </w:rPr>
        <w:t>5</w:t>
      </w:r>
      <w:r w:rsidRPr="00E43474">
        <w:t>: Privacy protection over the UE-to-Network Relay</w:t>
      </w:r>
      <w:bookmarkEnd w:id="804"/>
      <w:bookmarkEnd w:id="805"/>
    </w:p>
    <w:p w14:paraId="6939BD0C" w14:textId="59FAAAA4" w:rsidR="0058729F" w:rsidRDefault="0058729F" w:rsidP="00651AAF">
      <w:pPr>
        <w:rPr>
          <w:ins w:id="806" w:author="33.847_CR0005_(Rel-17)_FS_5G_ProSe_Sec" w:date="2022-03-23T11:35:00Z"/>
          <w:lang w:eastAsia="zh-CN"/>
        </w:rPr>
      </w:pPr>
      <w:r w:rsidRPr="00E43474">
        <w:rPr>
          <w:lang w:eastAsia="zh-CN"/>
        </w:rPr>
        <w:t xml:space="preserve">The following text is taken as a conclusion for the UE-to-Network Relay solution </w:t>
      </w:r>
      <w:r w:rsidRPr="00E43474">
        <w:t>(L2, L3 with/without N3IWF)</w:t>
      </w:r>
      <w:r w:rsidRPr="00E43474">
        <w:rPr>
          <w:lang w:eastAsia="zh-CN"/>
        </w:rPr>
        <w:t>:</w:t>
      </w:r>
    </w:p>
    <w:p w14:paraId="00713F15" w14:textId="0567FCAA" w:rsidR="00792E12" w:rsidRPr="00E43474" w:rsidRDefault="00792E12" w:rsidP="00651AAF">
      <w:pPr>
        <w:rPr>
          <w:lang w:eastAsia="zh-CN"/>
        </w:rPr>
      </w:pPr>
      <w:ins w:id="807" w:author="33.847_CR0005_(Rel-17)_FS_5G_ProSe_Sec" w:date="2022-03-23T11:35:00Z">
        <w:r w:rsidRPr="007F0F02">
          <w:t>S</w:t>
        </w:r>
        <w:r w:rsidRPr="006A5E92">
          <w:t>olution #42 is used as a basis for the normative work to</w:t>
        </w:r>
        <w:r>
          <w:t xml:space="preserve"> protect the privacy of identifiers (e.g., RSC and PRUK ID) sent in the Direct Communication Request message when restricted discovery is used.</w:t>
        </w:r>
      </w:ins>
    </w:p>
    <w:p w14:paraId="67167569" w14:textId="27F55BCC" w:rsidR="0058729F" w:rsidRPr="00E43474" w:rsidRDefault="0058729F" w:rsidP="00651AAF">
      <w:r w:rsidRPr="00E43474">
        <w:t xml:space="preserve">Path switch is not included in </w:t>
      </w:r>
      <w:r w:rsidR="00B15B93" w:rsidRPr="00E43474">
        <w:t>the present document</w:t>
      </w:r>
      <w:r w:rsidRPr="00E43474">
        <w:t>, no normative work is needed to address any privacy issue for the path switch scenario.</w:t>
      </w:r>
    </w:p>
    <w:p w14:paraId="492AB48B" w14:textId="77777777" w:rsidR="006C6980" w:rsidRPr="00E43474" w:rsidRDefault="006C6980" w:rsidP="006C6980">
      <w:pPr>
        <w:pStyle w:val="Heading2"/>
      </w:pPr>
      <w:bookmarkStart w:id="808" w:name="_Toc92180366"/>
      <w:bookmarkStart w:id="809" w:name="_Toc98929722"/>
      <w:r w:rsidRPr="00E43474">
        <w:rPr>
          <w:lang w:eastAsia="zh-CN"/>
        </w:rPr>
        <w:t>7</w:t>
      </w:r>
      <w:r w:rsidRPr="00E43474">
        <w:t>.</w:t>
      </w:r>
      <w:r w:rsidRPr="00E43474">
        <w:rPr>
          <w:lang w:eastAsia="zh-CN"/>
        </w:rPr>
        <w:t>6</w:t>
      </w:r>
      <w:r w:rsidRPr="00E43474">
        <w:tab/>
        <w:t>Key Issue #</w:t>
      </w:r>
      <w:r w:rsidRPr="00E43474">
        <w:rPr>
          <w:lang w:eastAsia="zh-CN"/>
        </w:rPr>
        <w:t>6</w:t>
      </w:r>
      <w:r w:rsidRPr="00E43474">
        <w:t xml:space="preserve">: </w:t>
      </w:r>
      <w:r w:rsidRPr="00E43474">
        <w:rPr>
          <w:lang w:eastAsia="zh-CN"/>
        </w:rPr>
        <w:t>I</w:t>
      </w:r>
      <w:r w:rsidRPr="00E43474">
        <w:t>ntegrity and confidentiality of information over the UE-to-UE Relay</w:t>
      </w:r>
      <w:bookmarkEnd w:id="808"/>
      <w:bookmarkEnd w:id="809"/>
    </w:p>
    <w:p w14:paraId="3A14103F" w14:textId="0ACF6CCA" w:rsidR="006C6980" w:rsidRPr="00E43474" w:rsidRDefault="00A43586" w:rsidP="006C6980">
      <w:pPr>
        <w:rPr>
          <w:lang w:eastAsia="zh-CN"/>
        </w:rPr>
      </w:pPr>
      <w:r w:rsidRPr="00E43474">
        <w:rPr>
          <w:lang w:eastAsia="zh-CN"/>
        </w:rPr>
        <w:t xml:space="preserve">UE-to-UE relay scenario is not included in </w:t>
      </w:r>
      <w:r w:rsidR="00B15B93" w:rsidRPr="00E43474">
        <w:rPr>
          <w:lang w:eastAsia="zh-CN"/>
        </w:rPr>
        <w:t>the present document</w:t>
      </w:r>
      <w:r w:rsidRPr="00E43474">
        <w:rPr>
          <w:lang w:eastAsia="zh-CN"/>
        </w:rPr>
        <w:t>. So there is no need to conclude anything for this key issue.</w:t>
      </w:r>
    </w:p>
    <w:p w14:paraId="2EC0030D" w14:textId="77777777" w:rsidR="006C6980" w:rsidRPr="00E43474" w:rsidRDefault="006C6980" w:rsidP="006C6980">
      <w:pPr>
        <w:pStyle w:val="Heading2"/>
      </w:pPr>
      <w:bookmarkStart w:id="810" w:name="_Toc92180367"/>
      <w:bookmarkStart w:id="811" w:name="_Toc98929723"/>
      <w:r w:rsidRPr="00E43474">
        <w:rPr>
          <w:lang w:eastAsia="zh-CN"/>
        </w:rPr>
        <w:lastRenderedPageBreak/>
        <w:t>7</w:t>
      </w:r>
      <w:r w:rsidRPr="00E43474">
        <w:t>.</w:t>
      </w:r>
      <w:r w:rsidRPr="00E43474">
        <w:rPr>
          <w:lang w:eastAsia="zh-CN"/>
        </w:rPr>
        <w:t>7</w:t>
      </w:r>
      <w:r w:rsidRPr="00E43474">
        <w:tab/>
        <w:t>Key issue #</w:t>
      </w:r>
      <w:r w:rsidRPr="00E43474">
        <w:rPr>
          <w:lang w:eastAsia="zh-CN"/>
        </w:rPr>
        <w:t>7</w:t>
      </w:r>
      <w:r w:rsidRPr="00E43474">
        <w:t>: Authorization in the UE-to-UE relay scenario</w:t>
      </w:r>
      <w:bookmarkEnd w:id="810"/>
      <w:bookmarkEnd w:id="811"/>
    </w:p>
    <w:p w14:paraId="52402576" w14:textId="10D24F56" w:rsidR="006C6980" w:rsidRPr="00E43474" w:rsidRDefault="0042109C" w:rsidP="006C6980">
      <w:pPr>
        <w:rPr>
          <w:lang w:eastAsia="zh-CN"/>
        </w:rPr>
      </w:pPr>
      <w:r w:rsidRPr="00E43474">
        <w:rPr>
          <w:lang w:eastAsia="zh-CN"/>
        </w:rPr>
        <w:t xml:space="preserve">UE-to-UE relay scenario is not included in </w:t>
      </w:r>
      <w:r w:rsidR="00B15B93" w:rsidRPr="00E43474">
        <w:rPr>
          <w:lang w:eastAsia="zh-CN"/>
        </w:rPr>
        <w:t>the present document</w:t>
      </w:r>
      <w:r w:rsidRPr="00E43474">
        <w:rPr>
          <w:lang w:eastAsia="zh-CN"/>
        </w:rPr>
        <w:t>. So there is no need to conclude anything for this key issue.</w:t>
      </w:r>
    </w:p>
    <w:p w14:paraId="01EA112A" w14:textId="77777777" w:rsidR="006C6980" w:rsidRPr="00E43474" w:rsidRDefault="006C6980" w:rsidP="006C6980">
      <w:pPr>
        <w:pStyle w:val="Heading2"/>
      </w:pPr>
      <w:bookmarkStart w:id="812" w:name="_Toc92180368"/>
      <w:bookmarkStart w:id="813" w:name="_Toc98929724"/>
      <w:r w:rsidRPr="00E43474">
        <w:rPr>
          <w:lang w:eastAsia="zh-CN"/>
        </w:rPr>
        <w:t>7</w:t>
      </w:r>
      <w:r w:rsidRPr="00E43474">
        <w:t>.</w:t>
      </w:r>
      <w:r w:rsidRPr="00E43474">
        <w:rPr>
          <w:lang w:eastAsia="zh-CN"/>
        </w:rPr>
        <w:t>8</w:t>
      </w:r>
      <w:r w:rsidRPr="00E43474">
        <w:tab/>
        <w:t>Key Issue #</w:t>
      </w:r>
      <w:r w:rsidRPr="00E43474">
        <w:rPr>
          <w:lang w:eastAsia="zh-CN"/>
        </w:rPr>
        <w:t>8</w:t>
      </w:r>
      <w:r w:rsidRPr="00E43474">
        <w:t>: Privacy of information over the UE-to-UE Relay</w:t>
      </w:r>
      <w:bookmarkEnd w:id="812"/>
      <w:bookmarkEnd w:id="813"/>
    </w:p>
    <w:p w14:paraId="3F06B4C4" w14:textId="6F3A4405" w:rsidR="006C6980" w:rsidRPr="00E43474" w:rsidRDefault="0042109C" w:rsidP="006C6980">
      <w:pPr>
        <w:rPr>
          <w:lang w:eastAsia="zh-CN"/>
        </w:rPr>
      </w:pPr>
      <w:r w:rsidRPr="00E43474">
        <w:rPr>
          <w:lang w:eastAsia="zh-CN"/>
        </w:rPr>
        <w:t xml:space="preserve">UE-to-UE relay scenario is not included in </w:t>
      </w:r>
      <w:r w:rsidR="00B15B93" w:rsidRPr="00E43474">
        <w:rPr>
          <w:lang w:eastAsia="zh-CN"/>
        </w:rPr>
        <w:t>the present document</w:t>
      </w:r>
      <w:r w:rsidRPr="00E43474">
        <w:rPr>
          <w:lang w:eastAsia="zh-CN"/>
        </w:rPr>
        <w:t>. So there is no need to conclude anything for this key issue.</w:t>
      </w:r>
    </w:p>
    <w:p w14:paraId="15A79E0A" w14:textId="77777777" w:rsidR="00BE76F2" w:rsidRPr="00E43474" w:rsidRDefault="00BE76F2" w:rsidP="00BE76F2">
      <w:pPr>
        <w:pStyle w:val="Heading2"/>
      </w:pPr>
      <w:bookmarkStart w:id="814" w:name="_Toc92180369"/>
      <w:bookmarkStart w:id="815" w:name="_Toc98929725"/>
      <w:r w:rsidRPr="00E43474">
        <w:rPr>
          <w:rFonts w:hint="eastAsia"/>
          <w:lang w:eastAsia="zh-CN"/>
        </w:rPr>
        <w:t>7</w:t>
      </w:r>
      <w:r w:rsidRPr="00E43474">
        <w:t>.</w:t>
      </w:r>
      <w:r w:rsidRPr="00E43474">
        <w:rPr>
          <w:rFonts w:hint="eastAsia"/>
          <w:lang w:eastAsia="zh-CN"/>
        </w:rPr>
        <w:t>9</w:t>
      </w:r>
      <w:r w:rsidRPr="00E43474">
        <w:tab/>
        <w:t>Key Issue #</w:t>
      </w:r>
      <w:r w:rsidRPr="00E43474">
        <w:rPr>
          <w:rFonts w:hint="eastAsia"/>
          <w:lang w:eastAsia="zh-CN"/>
        </w:rPr>
        <w:t>9</w:t>
      </w:r>
      <w:r w:rsidRPr="00E43474">
        <w:t>: Key management in 5G Proximity Services for UE-to-Network relay communication</w:t>
      </w:r>
      <w:bookmarkEnd w:id="814"/>
      <w:bookmarkEnd w:id="815"/>
    </w:p>
    <w:p w14:paraId="0CA1903B" w14:textId="77777777" w:rsidR="00A33393" w:rsidRPr="00E43474" w:rsidRDefault="00A33393" w:rsidP="00A33393">
      <w:pPr>
        <w:rPr>
          <w:lang w:eastAsia="zh-CN"/>
        </w:rPr>
      </w:pPr>
      <w:r w:rsidRPr="00E43474">
        <w:rPr>
          <w:lang w:eastAsia="zh-CN"/>
        </w:rPr>
        <w:t xml:space="preserve">The following text is taken as a conclusion for the UE-to-Network Relay solution </w:t>
      </w:r>
      <w:r w:rsidRPr="00E43474">
        <w:t>(L2, L3 with/without N3IWF)</w:t>
      </w:r>
      <w:r w:rsidRPr="00E43474">
        <w:rPr>
          <w:lang w:eastAsia="zh-CN"/>
        </w:rPr>
        <w:t>:</w:t>
      </w:r>
    </w:p>
    <w:p w14:paraId="300096D5" w14:textId="3097D135" w:rsidR="00BE76F2" w:rsidRPr="00E43474" w:rsidRDefault="00651AAF" w:rsidP="00651AAF">
      <w:pPr>
        <w:pStyle w:val="B10"/>
      </w:pPr>
      <w:r w:rsidRPr="00E43474">
        <w:rPr>
          <w:lang w:eastAsia="zh-CN"/>
        </w:rPr>
        <w:t>-</w:t>
      </w:r>
      <w:r w:rsidRPr="00E43474">
        <w:rPr>
          <w:lang w:eastAsia="zh-CN"/>
        </w:rPr>
        <w:tab/>
      </w:r>
      <w:r w:rsidR="00BE76F2" w:rsidRPr="00E43474">
        <w:rPr>
          <w:lang w:eastAsia="zh-CN"/>
        </w:rPr>
        <w:t xml:space="preserve">For the control-plane solution: </w:t>
      </w:r>
    </w:p>
    <w:p w14:paraId="21A7391B" w14:textId="074E8257" w:rsidR="00BE76F2" w:rsidRPr="00E43474" w:rsidRDefault="00651AAF" w:rsidP="00651AAF">
      <w:pPr>
        <w:pStyle w:val="B2"/>
      </w:pPr>
      <w:r w:rsidRPr="00E43474">
        <w:t>-</w:t>
      </w:r>
      <w:r w:rsidRPr="00E43474">
        <w:tab/>
      </w:r>
      <w:r w:rsidR="00BE76F2" w:rsidRPr="00E43474">
        <w:t>Existing network entities (AMF, AUSF, UDM) are used for key derivation and distribution of keys used for</w:t>
      </w:r>
      <w:r w:rsidR="00CD4599" w:rsidRPr="00E43474">
        <w:t xml:space="preserve"> </w:t>
      </w:r>
      <w:r w:rsidR="00BE76F2" w:rsidRPr="00E43474">
        <w:t xml:space="preserve">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by the AMF to the UE-to-Network relay. The details to </w:t>
      </w:r>
      <w:r w:rsidR="006326A0">
        <w:t>realize</w:t>
      </w:r>
      <w:r w:rsidR="00BE76F2" w:rsidRPr="00E43474">
        <w:t xml:space="preserve"> the above procedures </w:t>
      </w:r>
      <w:r w:rsidR="00BE76F2" w:rsidRPr="00E43474">
        <w:rPr>
          <w:lang w:eastAsia="zh-CN"/>
        </w:rPr>
        <w:t>and the details of the PC5 key hierarchy</w:t>
      </w:r>
      <w:r w:rsidR="00BE76F2" w:rsidRPr="00E43474">
        <w:t xml:space="preserve"> will be determined during the normative phase.</w:t>
      </w:r>
      <w:r w:rsidR="00CD4599" w:rsidRPr="00E43474">
        <w:t xml:space="preserve"> </w:t>
      </w:r>
    </w:p>
    <w:p w14:paraId="27467E7A" w14:textId="36B55BB5" w:rsidR="00BE76F2" w:rsidRPr="00E43474" w:rsidRDefault="00651AAF" w:rsidP="00651AAF">
      <w:pPr>
        <w:pStyle w:val="B2"/>
      </w:pPr>
      <w:r w:rsidRPr="00E43474">
        <w:t>-</w:t>
      </w:r>
      <w:r w:rsidRPr="00E43474">
        <w:tab/>
      </w:r>
      <w:r w:rsidR="00BE76F2" w:rsidRPr="00E43474">
        <w:t>AUSF derives the PC5 anchor key (e.g., sol#1, sol#15, sol#30, sol#39) used for PC5 keys derivation.</w:t>
      </w:r>
    </w:p>
    <w:p w14:paraId="74DF0051" w14:textId="7A875250" w:rsidR="00BE76F2" w:rsidRPr="00E43474" w:rsidRDefault="00651AAF" w:rsidP="00651AAF">
      <w:pPr>
        <w:pStyle w:val="B10"/>
      </w:pPr>
      <w:r w:rsidRPr="00E43474">
        <w:t>-</w:t>
      </w:r>
      <w:r w:rsidRPr="00E43474">
        <w:tab/>
      </w:r>
      <w:r w:rsidR="00BE76F2" w:rsidRPr="00E43474">
        <w:t xml:space="preserve">For the user-plane solution, based on the conclusions in KI #3, it is concluded that the user-plane solutions including Solution #18, Solution #21 and Solution #29 are selected as the basis of normative work. </w:t>
      </w:r>
    </w:p>
    <w:p w14:paraId="141C7AA2" w14:textId="0B919F9B" w:rsidR="004B2FA8" w:rsidRPr="00E43474" w:rsidRDefault="00FA2E42" w:rsidP="004B2FA8">
      <w:pPr>
        <w:pStyle w:val="Heading2"/>
      </w:pPr>
      <w:bookmarkStart w:id="816" w:name="_Toc92180370"/>
      <w:bookmarkStart w:id="817" w:name="_Toc98929726"/>
      <w:r w:rsidRPr="00E43474">
        <w:rPr>
          <w:rFonts w:hint="eastAsia"/>
          <w:lang w:eastAsia="zh-CN"/>
        </w:rPr>
        <w:t>7</w:t>
      </w:r>
      <w:r w:rsidR="004B2FA8" w:rsidRPr="00E43474">
        <w:t>.</w:t>
      </w:r>
      <w:r w:rsidR="004B2FA8" w:rsidRPr="00E43474">
        <w:rPr>
          <w:rFonts w:hint="eastAsia"/>
          <w:lang w:eastAsia="zh-CN"/>
        </w:rPr>
        <w:t>10</w:t>
      </w:r>
      <w:r w:rsidR="004B2FA8" w:rsidRPr="00E43474">
        <w:tab/>
        <w:t>Key Issue #</w:t>
      </w:r>
      <w:r w:rsidR="004B2FA8" w:rsidRPr="00E43474">
        <w:rPr>
          <w:rFonts w:hint="eastAsia"/>
          <w:lang w:eastAsia="zh-CN"/>
        </w:rPr>
        <w:t>10</w:t>
      </w:r>
      <w:r w:rsidR="004B2FA8" w:rsidRPr="00E43474">
        <w:t>: Key issue on secure data transfer between UE and 5GDDNMF</w:t>
      </w:r>
      <w:bookmarkEnd w:id="816"/>
      <w:bookmarkEnd w:id="817"/>
    </w:p>
    <w:p w14:paraId="717E08C8" w14:textId="77777777" w:rsidR="004A51F5" w:rsidRPr="00E43474" w:rsidRDefault="004A51F5" w:rsidP="004A51F5">
      <w:pPr>
        <w:rPr>
          <w:lang w:eastAsia="zh-CN"/>
        </w:rPr>
      </w:pPr>
      <w:r w:rsidRPr="00E43474">
        <w:t xml:space="preserve">For Key Issue #10, both Solution #5 and Solution #11 are adopted as the basis for the normative work. </w:t>
      </w:r>
    </w:p>
    <w:p w14:paraId="4C037953" w14:textId="49C46998" w:rsidR="004B2FA8" w:rsidRPr="00E43474" w:rsidRDefault="00FA2E42" w:rsidP="004B2FA8">
      <w:pPr>
        <w:pStyle w:val="Heading2"/>
      </w:pPr>
      <w:bookmarkStart w:id="818" w:name="_Toc92180371"/>
      <w:bookmarkStart w:id="819" w:name="_Toc98929727"/>
      <w:r w:rsidRPr="00E43474">
        <w:rPr>
          <w:rFonts w:hint="eastAsia"/>
          <w:lang w:eastAsia="zh-CN"/>
        </w:rPr>
        <w:t>7</w:t>
      </w:r>
      <w:r w:rsidR="004B2FA8" w:rsidRPr="00E43474">
        <w:t>.</w:t>
      </w:r>
      <w:r w:rsidR="004B2FA8" w:rsidRPr="00E43474">
        <w:rPr>
          <w:rFonts w:hint="eastAsia"/>
          <w:lang w:eastAsia="zh-CN"/>
        </w:rPr>
        <w:t>11</w:t>
      </w:r>
      <w:r w:rsidR="004B2FA8" w:rsidRPr="00E43474">
        <w:tab/>
        <w:t>Key Issue #</w:t>
      </w:r>
      <w:r w:rsidR="004B2FA8" w:rsidRPr="00E43474">
        <w:rPr>
          <w:rFonts w:hint="eastAsia"/>
          <w:lang w:eastAsia="zh-CN"/>
        </w:rPr>
        <w:t>11</w:t>
      </w:r>
      <w:r w:rsidR="004B2FA8" w:rsidRPr="00E43474">
        <w:t xml:space="preserve">: UE identity protection during </w:t>
      </w:r>
      <w:proofErr w:type="spellStart"/>
      <w:r w:rsidR="004B2FA8" w:rsidRPr="00E43474">
        <w:t>ProSe</w:t>
      </w:r>
      <w:proofErr w:type="spellEnd"/>
      <w:r w:rsidR="004B2FA8" w:rsidRPr="00E43474">
        <w:t xml:space="preserve"> discovery</w:t>
      </w:r>
      <w:bookmarkEnd w:id="818"/>
      <w:bookmarkEnd w:id="819"/>
    </w:p>
    <w:p w14:paraId="1CEFC078" w14:textId="0FD359F1" w:rsidR="002C2B71" w:rsidRPr="00E43474" w:rsidRDefault="002C2B71" w:rsidP="002C2B71">
      <w:pPr>
        <w:rPr>
          <w:lang w:eastAsia="zh-CN"/>
        </w:rPr>
      </w:pPr>
      <w:r w:rsidRPr="00E43474">
        <w:rPr>
          <w:lang w:eastAsia="zh-CN"/>
        </w:rPr>
        <w:t xml:space="preserve">Key Issue #11 is about privacy protection of UE identity information that may be </w:t>
      </w:r>
      <w:r w:rsidRPr="00E43474">
        <w:t>broadcasted during discovery.</w:t>
      </w:r>
      <w:r w:rsidR="00AD4188">
        <w:t xml:space="preserve"> </w:t>
      </w:r>
      <w:r w:rsidRPr="00E43474">
        <w:rPr>
          <w:lang w:eastAsia="zh-CN"/>
        </w:rPr>
        <w:t xml:space="preserve">According to TS 23.304 [16] clause 6.3.2.1, one of the UE identities that is broadcasted during discovery is the </w:t>
      </w:r>
      <w:r w:rsidRPr="00E43474">
        <w:t>source Layer-2 ID of the UE broadcasting announcement messages (for Model A) or solicitation messages (for Model B)</w:t>
      </w:r>
      <w:r w:rsidRPr="00E43474">
        <w:rPr>
          <w:lang w:eastAsia="zh-CN"/>
        </w:rPr>
        <w:t>.</w:t>
      </w:r>
      <w:r w:rsidRPr="00E43474">
        <w:rPr>
          <w:rFonts w:hint="eastAsia"/>
          <w:lang w:eastAsia="zh-CN"/>
        </w:rPr>
        <w:t xml:space="preserve"> </w:t>
      </w:r>
      <w:r w:rsidRPr="00E43474">
        <w:rPr>
          <w:lang w:eastAsia="zh-CN"/>
        </w:rPr>
        <w:t xml:space="preserve">Also according to TS 23.304 [16], source Layer-2 IDs are always self-assigned and self-selected by the UE originating the corresponding layer-2 frames. </w:t>
      </w:r>
      <w:r w:rsidR="00AD4188" w:rsidRPr="00E43474">
        <w:rPr>
          <w:lang w:eastAsia="zh-CN"/>
        </w:rPr>
        <w:t>Additionally</w:t>
      </w:r>
      <w:r w:rsidRPr="00E43474">
        <w:rPr>
          <w:lang w:eastAsia="zh-CN"/>
        </w:rPr>
        <w:t>, a privacy timer value indicating the duration after which the UE change</w:t>
      </w:r>
      <w:r w:rsidR="001F4059">
        <w:rPr>
          <w:lang w:eastAsia="zh-CN"/>
        </w:rPr>
        <w:t>s</w:t>
      </w:r>
      <w:r w:rsidRPr="00E43474">
        <w:rPr>
          <w:lang w:eastAsia="zh-CN"/>
        </w:rPr>
        <w:t xml:space="preserve"> each source Layer-2 ID is provisioned to the UE when privacy is </w:t>
      </w:r>
      <w:r w:rsidR="00AD4188" w:rsidRPr="00E43474">
        <w:rPr>
          <w:lang w:eastAsia="zh-CN"/>
        </w:rPr>
        <w:t>required. Therefore</w:t>
      </w:r>
      <w:r w:rsidRPr="00E43474">
        <w:rPr>
          <w:lang w:eastAsia="zh-CN"/>
        </w:rPr>
        <w:t>, it is concluded that the existing mechanisms in TS 23.304 [16] already support the requirements of Key Issue #11 with respect to the Layer-2 IDs and that apart from potential clarifications on how/when to use these existing mechanisms no additional normative work is needed.</w:t>
      </w:r>
    </w:p>
    <w:p w14:paraId="34B7840D" w14:textId="498123A8" w:rsidR="002C2B71" w:rsidRPr="00E43474" w:rsidRDefault="002C2B71" w:rsidP="002C2B71">
      <w:r w:rsidRPr="00E43474">
        <w:rPr>
          <w:lang w:eastAsia="zh-CN"/>
        </w:rPr>
        <w:t>According to TS 23.304 [16], clause 6.3.2.1,</w:t>
      </w:r>
      <w:r w:rsidRPr="00E43474">
        <w:t xml:space="preserve"> also a </w:t>
      </w:r>
      <w:proofErr w:type="spellStart"/>
      <w:r w:rsidRPr="00E43474">
        <w:t>ProSe</w:t>
      </w:r>
      <w:proofErr w:type="spellEnd"/>
      <w:r w:rsidRPr="00E43474">
        <w:t xml:space="preserve"> Restricted Code</w:t>
      </w:r>
      <w:r w:rsidRPr="00E43474">
        <w:rPr>
          <w:lang w:eastAsia="zh-CN"/>
        </w:rPr>
        <w:t xml:space="preserve"> is broadcasted during discovery. Although as per</w:t>
      </w:r>
      <w:r w:rsidR="004E4CE6" w:rsidRPr="00E43474">
        <w:rPr>
          <w:lang w:eastAsia="zh-CN"/>
        </w:rPr>
        <w:t xml:space="preserve"> clause </w:t>
      </w:r>
      <w:r w:rsidRPr="00E43474">
        <w:rPr>
          <w:lang w:eastAsia="zh-CN"/>
        </w:rPr>
        <w:t>4.6.4.6 of TS 23.303</w:t>
      </w:r>
      <w:r w:rsidR="00AA2BFA" w:rsidRPr="00E43474">
        <w:rPr>
          <w:rFonts w:hint="eastAsia"/>
          <w:lang w:eastAsia="zh-CN"/>
        </w:rPr>
        <w:t xml:space="preserve"> [5]</w:t>
      </w:r>
      <w:r w:rsidRPr="00E43474">
        <w:rPr>
          <w:lang w:eastAsia="zh-CN"/>
        </w:rPr>
        <w:t xml:space="preserve">, a </w:t>
      </w:r>
      <w:proofErr w:type="spellStart"/>
      <w:r w:rsidRPr="00E43474">
        <w:rPr>
          <w:lang w:eastAsia="zh-CN"/>
        </w:rPr>
        <w:t>ProSe</w:t>
      </w:r>
      <w:proofErr w:type="spellEnd"/>
      <w:r w:rsidRPr="00E43474">
        <w:rPr>
          <w:lang w:eastAsia="zh-CN"/>
        </w:rPr>
        <w:t xml:space="preserve"> Restricted Code contains some identity related information in the form of a </w:t>
      </w:r>
      <w:r w:rsidRPr="00E43474">
        <w:t xml:space="preserve">temporary identifier that corresponds to one or more RPAUIDs, by design of the restricted discovery mechanism (as described in more detail in solutions #4 and #22 for 5G </w:t>
      </w:r>
      <w:proofErr w:type="spellStart"/>
      <w:r w:rsidRPr="00E43474">
        <w:t>ProSe</w:t>
      </w:r>
      <w:proofErr w:type="spellEnd"/>
      <w:r w:rsidRPr="00E43474">
        <w:t xml:space="preserve">) the privacy issues of broadcasting a </w:t>
      </w:r>
      <w:proofErr w:type="spellStart"/>
      <w:r w:rsidRPr="00E43474">
        <w:t>ProSe</w:t>
      </w:r>
      <w:proofErr w:type="spellEnd"/>
      <w:r w:rsidRPr="00E43474">
        <w:t xml:space="preserve"> Restricted Code during discovery are sufficiently addressed. Hence, the resulting normative work for Key Issue #1 is sufficient to address the potential privacy issues for Key Issue #11 with respect to the </w:t>
      </w:r>
      <w:proofErr w:type="spellStart"/>
      <w:r w:rsidRPr="00E43474">
        <w:t>ProSe</w:t>
      </w:r>
      <w:proofErr w:type="spellEnd"/>
      <w:r w:rsidRPr="00E43474">
        <w:t xml:space="preserve"> Restricted Code.</w:t>
      </w:r>
    </w:p>
    <w:p w14:paraId="7F51B2FF" w14:textId="52B7B3F3" w:rsidR="002C2B71" w:rsidRPr="00E43474" w:rsidRDefault="002C2B71" w:rsidP="002C2B71">
      <w:r w:rsidRPr="00E43474">
        <w:lastRenderedPageBreak/>
        <w:t>The privacy of Group Member Discovery of TS 23.304</w:t>
      </w:r>
      <w:r w:rsidR="00AA2BFA" w:rsidRPr="00E43474">
        <w:rPr>
          <w:rFonts w:hint="eastAsia"/>
          <w:lang w:eastAsia="zh-CN"/>
        </w:rPr>
        <w:t xml:space="preserve"> </w:t>
      </w:r>
      <w:r w:rsidR="00AA2BFA" w:rsidRPr="00E43474">
        <w:rPr>
          <w:lang w:eastAsia="zh-CN"/>
        </w:rPr>
        <w:t>[16]</w:t>
      </w:r>
      <w:r w:rsidRPr="00E43474">
        <w:t>, clause 6.3.2.2, is addressed by Key Issue #13.</w:t>
      </w:r>
    </w:p>
    <w:p w14:paraId="7C4CDD64" w14:textId="6C3D7AE0" w:rsidR="002C2B71" w:rsidRPr="00E43474" w:rsidRDefault="002C2B71" w:rsidP="002C2B71">
      <w:r w:rsidRPr="00E43474">
        <w:t xml:space="preserve">According to TS 23.304 [16], clause 6.3.2.3, for </w:t>
      </w:r>
      <w:proofErr w:type="spellStart"/>
      <w:r w:rsidRPr="00E43474">
        <w:t>ProSe</w:t>
      </w:r>
      <w:proofErr w:type="spellEnd"/>
      <w:r w:rsidRPr="00E43474">
        <w:t xml:space="preserve"> UE-to-Network Relay discovery, next to the Layer-2 IDs, the UEs broadcast Announcer/Discover Info information and Relay Service Code. For the broadcasting of the Layer-2 IDs during discovery similar mitigation as mentioned above can be applied based on the existing mechanisms in TS 23.304</w:t>
      </w:r>
      <w:r w:rsidR="00AA2BFA" w:rsidRPr="00E43474">
        <w:rPr>
          <w:rFonts w:hint="eastAsia"/>
          <w:lang w:eastAsia="zh-CN"/>
        </w:rPr>
        <w:t xml:space="preserve"> </w:t>
      </w:r>
      <w:r w:rsidR="00AA2BFA" w:rsidRPr="00E43474">
        <w:rPr>
          <w:lang w:eastAsia="zh-CN"/>
        </w:rPr>
        <w:t>[16]</w:t>
      </w:r>
      <w:r w:rsidRPr="00E43474">
        <w:t>. For the Announcer/Discover Info information and Relay Service Code, these can be protected using DUCK/DUSK during discovery to avoid revealing this information to potential eavesdroppers to mitigate tracking of UEs based on this information. This can be handled during the resulting normative work for Key Issue #1.</w:t>
      </w:r>
    </w:p>
    <w:p w14:paraId="4EAD67A9" w14:textId="77777777" w:rsidR="0058729F" w:rsidRPr="00E43474" w:rsidRDefault="0058729F" w:rsidP="0058729F">
      <w:pPr>
        <w:pStyle w:val="Heading2"/>
      </w:pPr>
      <w:bookmarkStart w:id="820" w:name="_Toc92180372"/>
      <w:bookmarkStart w:id="821" w:name="_Toc98929728"/>
      <w:r w:rsidRPr="00E43474">
        <w:rPr>
          <w:rFonts w:hint="eastAsia"/>
          <w:lang w:eastAsia="zh-CN"/>
        </w:rPr>
        <w:t>7</w:t>
      </w:r>
      <w:r w:rsidRPr="00E43474">
        <w:t>.</w:t>
      </w:r>
      <w:r w:rsidRPr="00E43474">
        <w:rPr>
          <w:rFonts w:hint="eastAsia"/>
          <w:lang w:eastAsia="zh-CN"/>
        </w:rPr>
        <w:t>12</w:t>
      </w:r>
      <w:r w:rsidRPr="00E43474">
        <w:tab/>
        <w:t>Key Issue #</w:t>
      </w:r>
      <w:r w:rsidRPr="00E43474">
        <w:rPr>
          <w:rFonts w:hint="eastAsia"/>
          <w:lang w:eastAsia="zh-CN"/>
        </w:rPr>
        <w:t>12</w:t>
      </w:r>
      <w:r w:rsidRPr="00E43474">
        <w:t>: Security of one-to-one communication over PC5</w:t>
      </w:r>
      <w:bookmarkEnd w:id="820"/>
      <w:bookmarkEnd w:id="821"/>
    </w:p>
    <w:p w14:paraId="5222721A" w14:textId="77777777" w:rsidR="00395331" w:rsidRPr="00E43474" w:rsidRDefault="00395331" w:rsidP="00395331">
      <w:pPr>
        <w:rPr>
          <w:lang w:eastAsia="zh-CN"/>
        </w:rPr>
      </w:pPr>
      <w:r w:rsidRPr="00E43474">
        <w:rPr>
          <w:lang w:eastAsia="zh-CN"/>
        </w:rPr>
        <w:t>For Key Issue #</w:t>
      </w:r>
      <w:r w:rsidRPr="00E43474">
        <w:rPr>
          <w:rFonts w:hint="eastAsia"/>
          <w:lang w:eastAsia="zh-CN"/>
        </w:rPr>
        <w:t>12</w:t>
      </w:r>
      <w:r w:rsidRPr="00E43474">
        <w:rPr>
          <w:lang w:eastAsia="zh-CN"/>
        </w:rPr>
        <w:t>, the followings are taken as conclusions:</w:t>
      </w:r>
    </w:p>
    <w:p w14:paraId="0E803C2B" w14:textId="77777777" w:rsidR="00395331" w:rsidRPr="00E43474" w:rsidRDefault="00395331" w:rsidP="00395331">
      <w:pPr>
        <w:pStyle w:val="B10"/>
        <w:rPr>
          <w:lang w:eastAsia="zh-CN"/>
        </w:rPr>
      </w:pPr>
      <w:r w:rsidRPr="00E43474">
        <w:rPr>
          <w:lang w:eastAsia="zh-CN"/>
        </w:rPr>
        <w:t>-</w:t>
      </w:r>
      <w:r w:rsidRPr="00E43474">
        <w:rPr>
          <w:lang w:eastAsia="zh-CN"/>
        </w:rPr>
        <w:tab/>
      </w:r>
      <w:r w:rsidRPr="00E43474">
        <w:rPr>
          <w:rFonts w:hint="eastAsia"/>
          <w:lang w:eastAsia="zh-CN"/>
        </w:rPr>
        <w:t>It is concluded that t</w:t>
      </w:r>
      <w:r w:rsidRPr="00E43474">
        <w:rPr>
          <w:lang w:eastAsia="zh-CN"/>
        </w:rPr>
        <w:t>he</w:t>
      </w:r>
      <w:r w:rsidRPr="00E43474">
        <w:rPr>
          <w:rFonts w:hint="eastAsia"/>
          <w:lang w:eastAsia="zh-CN"/>
        </w:rPr>
        <w:t xml:space="preserve"> security mechanism defined in </w:t>
      </w:r>
      <w:r w:rsidRPr="00E43474">
        <w:rPr>
          <w:lang w:eastAsia="zh-CN"/>
        </w:rPr>
        <w:t xml:space="preserve">TS 33.536 [8] </w:t>
      </w:r>
      <w:r w:rsidRPr="00E43474">
        <w:rPr>
          <w:rFonts w:hint="eastAsia"/>
          <w:lang w:eastAsia="zh-CN"/>
        </w:rPr>
        <w:t>is</w:t>
      </w:r>
      <w:r w:rsidRPr="00E43474">
        <w:rPr>
          <w:lang w:eastAsia="zh-CN"/>
        </w:rPr>
        <w:t xml:space="preserve"> taken as the baseline for normative work. </w:t>
      </w:r>
    </w:p>
    <w:p w14:paraId="68910699" w14:textId="77777777" w:rsidR="00395331" w:rsidRPr="00E43474" w:rsidRDefault="00395331" w:rsidP="00395331">
      <w:pPr>
        <w:rPr>
          <w:lang w:eastAsia="zh-CN"/>
        </w:rPr>
      </w:pPr>
      <w:r w:rsidRPr="00E43474">
        <w:rPr>
          <w:rFonts w:hint="eastAsia"/>
          <w:lang w:eastAsia="zh-CN"/>
        </w:rPr>
        <w:t>Further</w:t>
      </w:r>
      <w:r w:rsidRPr="00E43474">
        <w:rPr>
          <w:lang w:eastAsia="zh-CN"/>
        </w:rPr>
        <w:t xml:space="preserve"> enhancements can be discussed and added during normative phase.</w:t>
      </w:r>
    </w:p>
    <w:p w14:paraId="1EB718A4" w14:textId="77777777" w:rsidR="00395331" w:rsidRPr="00E43474" w:rsidRDefault="00395331" w:rsidP="00395331">
      <w:pPr>
        <w:pStyle w:val="B10"/>
        <w:rPr>
          <w:lang w:eastAsia="zh-CN"/>
        </w:rPr>
      </w:pPr>
      <w:r w:rsidRPr="00E43474">
        <w:rPr>
          <w:rFonts w:hint="eastAsia"/>
          <w:lang w:eastAsia="zh-CN"/>
        </w:rPr>
        <w:t>-</w:t>
      </w:r>
      <w:r w:rsidRPr="00E43474">
        <w:rPr>
          <w:lang w:eastAsia="zh-CN"/>
        </w:rPr>
        <w:tab/>
      </w:r>
      <w:r w:rsidRPr="00E43474">
        <w:rPr>
          <w:rFonts w:hint="eastAsia"/>
          <w:lang w:eastAsia="zh-CN"/>
        </w:rPr>
        <w:t>It is concluded that t</w:t>
      </w:r>
      <w:r w:rsidRPr="00E43474">
        <w:rPr>
          <w:lang w:eastAsia="zh-CN"/>
        </w:rPr>
        <w:t>he</w:t>
      </w:r>
      <w:r w:rsidRPr="00E43474">
        <w:rPr>
          <w:rFonts w:hint="eastAsia"/>
          <w:lang w:eastAsia="zh-CN"/>
        </w:rPr>
        <w:t xml:space="preserve"> </w:t>
      </w:r>
      <w:r w:rsidRPr="00E43474">
        <w:rPr>
          <w:lang w:eastAsia="zh-CN"/>
        </w:rPr>
        <w:t xml:space="preserve">mechanism in Solution #38 is selected to provision the same PC5 security policy to the UEs for a particular </w:t>
      </w:r>
      <w:proofErr w:type="spellStart"/>
      <w:r w:rsidRPr="00E43474">
        <w:rPr>
          <w:lang w:eastAsia="zh-CN"/>
        </w:rPr>
        <w:t>ProSe</w:t>
      </w:r>
      <w:proofErr w:type="spellEnd"/>
      <w:r w:rsidRPr="00E43474">
        <w:rPr>
          <w:lang w:eastAsia="zh-CN"/>
        </w:rPr>
        <w:t xml:space="preserve"> service in the restricted discovery with 5G DDNMF scenario.</w:t>
      </w:r>
    </w:p>
    <w:p w14:paraId="1651D411" w14:textId="77777777" w:rsidR="0058729F" w:rsidRPr="00E43474" w:rsidRDefault="0058729F" w:rsidP="0058729F">
      <w:pPr>
        <w:pStyle w:val="Heading2"/>
      </w:pPr>
      <w:bookmarkStart w:id="822" w:name="_Toc92180373"/>
      <w:bookmarkStart w:id="823" w:name="_Toc98929729"/>
      <w:r w:rsidRPr="00E43474">
        <w:rPr>
          <w:rFonts w:hint="eastAsia"/>
          <w:lang w:eastAsia="zh-CN"/>
        </w:rPr>
        <w:t>7</w:t>
      </w:r>
      <w:r w:rsidRPr="00E43474">
        <w:t>.</w:t>
      </w:r>
      <w:r w:rsidRPr="00E43474">
        <w:rPr>
          <w:rFonts w:hint="eastAsia"/>
          <w:lang w:eastAsia="zh-CN"/>
        </w:rPr>
        <w:t>13</w:t>
      </w:r>
      <w:r w:rsidRPr="00E43474">
        <w:tab/>
        <w:t>Key Issue #</w:t>
      </w:r>
      <w:r w:rsidRPr="00E43474">
        <w:rPr>
          <w:rFonts w:hint="eastAsia"/>
          <w:lang w:eastAsia="zh-CN"/>
        </w:rPr>
        <w:t>13</w:t>
      </w:r>
      <w:r w:rsidRPr="00E43474">
        <w:t>: Security and privacy of groupcast communication</w:t>
      </w:r>
      <w:bookmarkEnd w:id="822"/>
      <w:bookmarkEnd w:id="823"/>
    </w:p>
    <w:p w14:paraId="5C415376" w14:textId="3D023EFD" w:rsidR="0058729F" w:rsidRPr="00E43474" w:rsidRDefault="0058729F" w:rsidP="0058729F">
      <w:pPr>
        <w:rPr>
          <w:lang w:eastAsia="zh-CN"/>
        </w:rPr>
      </w:pPr>
      <w:r w:rsidRPr="00E43474">
        <w:rPr>
          <w:lang w:eastAsia="zh-CN"/>
        </w:rPr>
        <w:t>For Key Issue #</w:t>
      </w:r>
      <w:r w:rsidRPr="00E43474">
        <w:rPr>
          <w:rFonts w:hint="eastAsia"/>
          <w:lang w:eastAsia="zh-CN"/>
        </w:rPr>
        <w:t>13</w:t>
      </w:r>
      <w:r w:rsidRPr="00E43474">
        <w:rPr>
          <w:lang w:eastAsia="zh-CN"/>
        </w:rPr>
        <w:t>, the following text is taken as conclusions:</w:t>
      </w:r>
    </w:p>
    <w:p w14:paraId="34F30787" w14:textId="3D4FAA3F" w:rsidR="0016678E" w:rsidRPr="00E43474" w:rsidRDefault="0016678E" w:rsidP="0016678E">
      <w:pPr>
        <w:pStyle w:val="B10"/>
        <w:rPr>
          <w:lang w:eastAsia="zh-CN"/>
        </w:rPr>
      </w:pPr>
      <w:r w:rsidRPr="00E43474">
        <w:rPr>
          <w:lang w:eastAsia="zh-CN"/>
        </w:rPr>
        <w:t>-</w:t>
      </w:r>
      <w:r w:rsidRPr="00E43474">
        <w:rPr>
          <w:lang w:eastAsia="zh-CN"/>
        </w:rPr>
        <w:tab/>
        <w:t>No solution is available</w:t>
      </w:r>
      <w:r w:rsidRPr="00E43474">
        <w:rPr>
          <w:rFonts w:hint="eastAsia"/>
          <w:lang w:eastAsia="zh-CN"/>
        </w:rPr>
        <w:t xml:space="preserve"> f</w:t>
      </w:r>
      <w:r w:rsidRPr="00E43474">
        <w:rPr>
          <w:lang w:eastAsia="zh-CN"/>
        </w:rPr>
        <w:t>or the protection of one-to-many communications in the present document.</w:t>
      </w:r>
      <w:r w:rsidRPr="00E43474">
        <w:t xml:space="preserve"> </w:t>
      </w:r>
      <w:r w:rsidRPr="00E43474">
        <w:rPr>
          <w:lang w:eastAsia="zh-CN"/>
        </w:rPr>
        <w:t>Hence, no conclusion can be made for groupcast communication security in the present document.</w:t>
      </w:r>
    </w:p>
    <w:p w14:paraId="3B94512D" w14:textId="382B98A6" w:rsidR="001873CE" w:rsidRPr="00E43474" w:rsidRDefault="001873CE" w:rsidP="001873CE">
      <w:pPr>
        <w:pStyle w:val="B10"/>
        <w:rPr>
          <w:lang w:eastAsia="zh-CN"/>
        </w:rPr>
      </w:pPr>
      <w:r w:rsidRPr="00E43474">
        <w:rPr>
          <w:lang w:eastAsia="zh-CN"/>
        </w:rPr>
        <w:t>-</w:t>
      </w:r>
      <w:r w:rsidRPr="00E43474">
        <w:rPr>
          <w:lang w:eastAsia="zh-CN"/>
        </w:rPr>
        <w:tab/>
        <w:t xml:space="preserve">For privacy protection of group IDs and Layer-2 IDs, according to TS 23.304 [16], the Destination Layer-2 ID is determined based on the Application Layer Group ID and Application Layer Group ID is configured by </w:t>
      </w:r>
      <w:proofErr w:type="spellStart"/>
      <w:r w:rsidRPr="00E43474">
        <w:rPr>
          <w:lang w:eastAsia="zh-CN"/>
        </w:rPr>
        <w:t>ProSe</w:t>
      </w:r>
      <w:proofErr w:type="spellEnd"/>
      <w:r w:rsidRPr="00E43474">
        <w:rPr>
          <w:lang w:eastAsia="zh-CN"/>
        </w:rPr>
        <w:t xml:space="preserve"> application. The privacy of the Application Layer Group ID should be handled by the application based on the application</w:t>
      </w:r>
      <w:r w:rsidR="00ED741C" w:rsidRPr="00E43474">
        <w:rPr>
          <w:lang w:eastAsia="zh-CN"/>
        </w:rPr>
        <w:t>'</w:t>
      </w:r>
      <w:r w:rsidRPr="00E43474">
        <w:rPr>
          <w:lang w:eastAsia="zh-CN"/>
        </w:rPr>
        <w:t>s privacy requirement. Therefore, it is concluded that no normative work is needed for privacy protection of group IDs and Layer-2 IDs.</w:t>
      </w:r>
    </w:p>
    <w:p w14:paraId="1FC5BED3" w14:textId="77777777" w:rsidR="001873CE" w:rsidRPr="00E43474" w:rsidRDefault="001873CE" w:rsidP="00C848AF">
      <w:pPr>
        <w:pStyle w:val="B10"/>
        <w:rPr>
          <w:lang w:eastAsia="zh-CN"/>
        </w:rPr>
      </w:pPr>
      <w:r w:rsidRPr="00E43474">
        <w:rPr>
          <w:lang w:eastAsia="zh-CN"/>
        </w:rPr>
        <w:t>-</w:t>
      </w:r>
      <w:r w:rsidRPr="00E43474">
        <w:rPr>
          <w:lang w:eastAsia="zh-CN"/>
        </w:rPr>
        <w:tab/>
        <w:t xml:space="preserve">For privacy protection of group ID and Layer-2 ID, as per TS 23.304 [16], the </w:t>
      </w:r>
      <w:proofErr w:type="spellStart"/>
      <w:r w:rsidRPr="00E43474">
        <w:rPr>
          <w:lang w:eastAsia="zh-CN"/>
        </w:rPr>
        <w:t>ProSe</w:t>
      </w:r>
      <w:proofErr w:type="spellEnd"/>
      <w:r w:rsidRPr="00E43474">
        <w:rPr>
          <w:lang w:eastAsia="zh-CN"/>
        </w:rPr>
        <w:t xml:space="preserve"> Layer-2 Group ID can be pre-configured </w:t>
      </w:r>
      <w:r w:rsidRPr="00E43474">
        <w:t>for the Application Layer Group ID provided by the application layer</w:t>
      </w:r>
      <w:r w:rsidRPr="00E43474">
        <w:rPr>
          <w:lang w:eastAsia="zh-CN"/>
        </w:rPr>
        <w:t xml:space="preserve"> in the UE. In this case, </w:t>
      </w:r>
      <w:r w:rsidRPr="00E43474">
        <w:t xml:space="preserve">the UE uses the </w:t>
      </w:r>
      <w:proofErr w:type="spellStart"/>
      <w:r w:rsidRPr="00E43474">
        <w:t>ProSe</w:t>
      </w:r>
      <w:proofErr w:type="spellEnd"/>
      <w:r w:rsidRPr="00E43474">
        <w:t xml:space="preserve"> Layer-2 Group ID as the Destination Layer-2 ID. </w:t>
      </w:r>
      <w:r w:rsidRPr="00E43474">
        <w:rPr>
          <w:lang w:eastAsia="zh-CN"/>
        </w:rPr>
        <w:t xml:space="preserve">The privacy protection of a pre-configured </w:t>
      </w:r>
      <w:r w:rsidRPr="00E43474">
        <w:t>Layer-2 ID is to be ensured by a proprietary manner, hence there is no need of normative work.</w:t>
      </w:r>
    </w:p>
    <w:p w14:paraId="00365F8D" w14:textId="77777777" w:rsidR="001873CE" w:rsidRPr="00E43474" w:rsidRDefault="001873CE" w:rsidP="001873CE">
      <w:pPr>
        <w:ind w:left="560" w:firstLine="8"/>
        <w:rPr>
          <w:lang w:eastAsia="x-none"/>
        </w:rPr>
      </w:pPr>
      <w:r w:rsidRPr="00E43474">
        <w:t xml:space="preserve">When </w:t>
      </w:r>
      <w:proofErr w:type="spellStart"/>
      <w:r w:rsidRPr="00E43474">
        <w:t>ProSe</w:t>
      </w:r>
      <w:proofErr w:type="spellEnd"/>
      <w:r w:rsidRPr="00E43474">
        <w:t xml:space="preserve"> Layer-2 Group ID is not pre-configured for the Application Layer Group ID in the UE,</w:t>
      </w:r>
      <w:r w:rsidRPr="00E43474">
        <w:rPr>
          <w:lang w:eastAsia="zh-CN"/>
        </w:rPr>
        <w:t xml:space="preserve"> the conversion from the </w:t>
      </w:r>
      <w:r w:rsidRPr="00E43474">
        <w:rPr>
          <w:lang w:eastAsia="x-none"/>
        </w:rPr>
        <w:t>Application Layer Group ID into a Destination Layer-2 ID is done by the UE</w:t>
      </w:r>
      <w:r w:rsidRPr="00E43474">
        <w:rPr>
          <w:lang w:eastAsia="zh-CN"/>
        </w:rPr>
        <w:t xml:space="preserve"> and the conversion mechanism </w:t>
      </w:r>
      <w:r w:rsidRPr="00E43474">
        <w:rPr>
          <w:lang w:eastAsia="x-none"/>
        </w:rPr>
        <w:t xml:space="preserve">needs to be defined in Stage 3 </w:t>
      </w:r>
      <w:r w:rsidRPr="00E43474">
        <w:rPr>
          <w:lang w:eastAsia="zh-CN"/>
        </w:rPr>
        <w:t>as per TS 23.304 [16]. Stage 3 work is to be taken by CT WGs, which</w:t>
      </w:r>
      <w:r w:rsidRPr="00E43474">
        <w:rPr>
          <w:lang w:eastAsia="x-none"/>
        </w:rPr>
        <w:t xml:space="preserve"> </w:t>
      </w:r>
      <w:r w:rsidRPr="00E43474">
        <w:t xml:space="preserve">is out of </w:t>
      </w:r>
      <w:r w:rsidRPr="00E43474">
        <w:rPr>
          <w:lang w:eastAsia="x-none"/>
        </w:rPr>
        <w:t>SA3 scope.</w:t>
      </w:r>
    </w:p>
    <w:p w14:paraId="350BDD0F" w14:textId="77777777" w:rsidR="00310795" w:rsidRPr="00E43474" w:rsidRDefault="00310795" w:rsidP="00310795">
      <w:pPr>
        <w:pStyle w:val="Heading2"/>
      </w:pPr>
      <w:bookmarkStart w:id="824" w:name="_Toc92180374"/>
      <w:bookmarkStart w:id="825" w:name="_Toc98929730"/>
      <w:r w:rsidRPr="00E43474">
        <w:rPr>
          <w:rFonts w:hint="eastAsia"/>
          <w:lang w:eastAsia="zh-CN"/>
        </w:rPr>
        <w:t>7</w:t>
      </w:r>
      <w:r w:rsidRPr="00E43474">
        <w:t>.</w:t>
      </w:r>
      <w:r w:rsidRPr="00E43474">
        <w:rPr>
          <w:rFonts w:hint="eastAsia"/>
          <w:lang w:eastAsia="zh-CN"/>
        </w:rPr>
        <w:t>14</w:t>
      </w:r>
      <w:r w:rsidRPr="00E43474">
        <w:tab/>
        <w:t>Key Issue #</w:t>
      </w:r>
      <w:r w:rsidRPr="00E43474">
        <w:rPr>
          <w:rFonts w:hint="eastAsia"/>
          <w:lang w:eastAsia="zh-CN"/>
        </w:rPr>
        <w:t>14</w:t>
      </w:r>
      <w:r w:rsidRPr="00E43474">
        <w:t>: security for support of Non-IP traffic</w:t>
      </w:r>
      <w:bookmarkEnd w:id="824"/>
      <w:bookmarkEnd w:id="825"/>
    </w:p>
    <w:p w14:paraId="442943FE" w14:textId="0150F9B8" w:rsidR="00AF19E5" w:rsidRPr="00E43474" w:rsidRDefault="00AF19E5" w:rsidP="00310795">
      <w:pPr>
        <w:rPr>
          <w:lang w:eastAsia="zh-CN"/>
        </w:rPr>
      </w:pPr>
      <w:r w:rsidRPr="00E43474">
        <w:rPr>
          <w:lang w:eastAsia="zh-CN"/>
        </w:rPr>
        <w:t>No solution for Non-IP traffic scenario is available in the present document. Hence, no conclusion can be made during the present document for this key issue.</w:t>
      </w:r>
    </w:p>
    <w:p w14:paraId="6C07EBBA" w14:textId="77777777" w:rsidR="00310795" w:rsidRPr="00E43474" w:rsidRDefault="00310795" w:rsidP="00310795">
      <w:pPr>
        <w:pStyle w:val="Heading2"/>
      </w:pPr>
      <w:bookmarkStart w:id="826" w:name="_Toc92180375"/>
      <w:bookmarkStart w:id="827" w:name="_Toc98929731"/>
      <w:r w:rsidRPr="00E43474">
        <w:rPr>
          <w:rFonts w:hint="eastAsia"/>
          <w:lang w:eastAsia="zh-CN"/>
        </w:rPr>
        <w:t>7</w:t>
      </w:r>
      <w:r w:rsidRPr="00E43474">
        <w:t>.</w:t>
      </w:r>
      <w:r w:rsidRPr="00E43474">
        <w:rPr>
          <w:rFonts w:hint="eastAsia"/>
          <w:lang w:eastAsia="zh-CN"/>
        </w:rPr>
        <w:t>15</w:t>
      </w:r>
      <w:r w:rsidRPr="00E43474">
        <w:tab/>
        <w:t>Key Issue #</w:t>
      </w:r>
      <w:r w:rsidRPr="00E43474">
        <w:rPr>
          <w:rFonts w:hint="eastAsia"/>
          <w:lang w:eastAsia="zh-CN"/>
        </w:rPr>
        <w:t>15</w:t>
      </w:r>
      <w:r w:rsidRPr="00E43474">
        <w:t xml:space="preserve">: privacy of </w:t>
      </w:r>
      <w:proofErr w:type="spellStart"/>
      <w:r w:rsidRPr="00E43474">
        <w:t>ProSe</w:t>
      </w:r>
      <w:proofErr w:type="spellEnd"/>
      <w:r w:rsidRPr="00E43474">
        <w:t xml:space="preserve"> entities while supporting Non-IP traffic</w:t>
      </w:r>
      <w:bookmarkEnd w:id="826"/>
      <w:bookmarkEnd w:id="827"/>
    </w:p>
    <w:p w14:paraId="7E223785" w14:textId="01812A9F" w:rsidR="00AF19E5" w:rsidRPr="00E43474" w:rsidRDefault="00AF19E5" w:rsidP="00310795">
      <w:pPr>
        <w:rPr>
          <w:lang w:eastAsia="zh-CN"/>
        </w:rPr>
      </w:pPr>
      <w:r w:rsidRPr="00E43474">
        <w:rPr>
          <w:lang w:eastAsia="zh-CN"/>
        </w:rPr>
        <w:t>No solution for Non-IP traffic scenario is available in the present document. Hence, no conclusion can be made during the present document for this key issue.</w:t>
      </w:r>
    </w:p>
    <w:p w14:paraId="7F96C9E0" w14:textId="77777777" w:rsidR="0058729F" w:rsidRPr="00E43474" w:rsidRDefault="0058729F" w:rsidP="0058729F">
      <w:pPr>
        <w:pStyle w:val="Heading2"/>
      </w:pPr>
      <w:bookmarkStart w:id="828" w:name="_Toc92180376"/>
      <w:bookmarkStart w:id="829" w:name="_Toc98929732"/>
      <w:r w:rsidRPr="00E43474">
        <w:rPr>
          <w:rFonts w:hint="eastAsia"/>
          <w:lang w:eastAsia="zh-CN"/>
        </w:rPr>
        <w:lastRenderedPageBreak/>
        <w:t>7</w:t>
      </w:r>
      <w:r w:rsidRPr="00E43474">
        <w:t>.</w:t>
      </w:r>
      <w:r w:rsidRPr="00E43474">
        <w:rPr>
          <w:lang w:eastAsia="zh-CN"/>
        </w:rPr>
        <w:t>16</w:t>
      </w:r>
      <w:r w:rsidRPr="00E43474">
        <w:tab/>
        <w:t>Key Issue #16: Privacy protection of PDU session-related parameters for relaying</w:t>
      </w:r>
      <w:bookmarkEnd w:id="828"/>
      <w:bookmarkEnd w:id="829"/>
    </w:p>
    <w:p w14:paraId="5CBE0D87" w14:textId="731C003F" w:rsidR="0058729F" w:rsidRPr="00E43474" w:rsidRDefault="0058729F" w:rsidP="0058729F">
      <w:pPr>
        <w:rPr>
          <w:lang w:eastAsia="zh-CN"/>
        </w:rPr>
      </w:pPr>
      <w:r w:rsidRPr="00E43474">
        <w:rPr>
          <w:lang w:eastAsia="zh-CN"/>
        </w:rPr>
        <w:t>With an L2 UE-to-Network relay between the Remote UE and the network, no new security vulnerabilities related to KI #16 is identified, hence no new solution is needed. The existing mechanism in TS 23.501 [15] and TS 33.501 [14]</w:t>
      </w:r>
      <w:r w:rsidR="00CD4599" w:rsidRPr="00E43474">
        <w:rPr>
          <w:lang w:eastAsia="zh-CN"/>
        </w:rPr>
        <w:t xml:space="preserve"> </w:t>
      </w:r>
      <w:r w:rsidRPr="00E43474">
        <w:rPr>
          <w:lang w:eastAsia="zh-CN"/>
        </w:rPr>
        <w:t>are capable to meet the security requirements of KI #16.</w:t>
      </w:r>
      <w:r w:rsidRPr="00E43474">
        <w:rPr>
          <w:rFonts w:hint="eastAsia"/>
          <w:lang w:eastAsia="zh-CN"/>
        </w:rPr>
        <w:t xml:space="preserve"> </w:t>
      </w:r>
    </w:p>
    <w:p w14:paraId="0219EBA2" w14:textId="67DC4A77" w:rsidR="0058729F" w:rsidRPr="00E43474" w:rsidRDefault="0058729F" w:rsidP="00C848AF">
      <w:pPr>
        <w:pStyle w:val="NO"/>
        <w:rPr>
          <w:lang w:eastAsia="zh-CN"/>
        </w:rPr>
      </w:pPr>
      <w:r w:rsidRPr="00E43474">
        <w:rPr>
          <w:caps/>
        </w:rPr>
        <w:t>Note</w:t>
      </w:r>
      <w:r w:rsidRPr="00E43474">
        <w:t>:</w:t>
      </w:r>
      <w:r w:rsidR="00651AAF" w:rsidRPr="00E43474">
        <w:tab/>
        <w:t>T</w:t>
      </w:r>
      <w:r w:rsidRPr="00E43474">
        <w:t xml:space="preserve">he conclusion for the case of an L3 U2N relay between the Remote UE and the network is </w:t>
      </w:r>
      <w:r w:rsidR="00C848AF" w:rsidRPr="00E43474">
        <w:rPr>
          <w:lang w:eastAsia="zh-CN"/>
        </w:rPr>
        <w:t>not addressed in the present document.</w:t>
      </w:r>
    </w:p>
    <w:p w14:paraId="2722B06D" w14:textId="1795D0DA" w:rsidR="00FA2E42" w:rsidRPr="00E43474" w:rsidRDefault="00FA2E42" w:rsidP="00FA2E42">
      <w:pPr>
        <w:pStyle w:val="Heading2"/>
      </w:pPr>
      <w:bookmarkStart w:id="830" w:name="_Toc92180377"/>
      <w:bookmarkStart w:id="831" w:name="_Toc98929733"/>
      <w:r w:rsidRPr="00E43474">
        <w:rPr>
          <w:rFonts w:hint="eastAsia"/>
          <w:lang w:eastAsia="zh-CN"/>
        </w:rPr>
        <w:t>7</w:t>
      </w:r>
      <w:r w:rsidRPr="00E43474">
        <w:t>.</w:t>
      </w:r>
      <w:r w:rsidRPr="00E43474">
        <w:rPr>
          <w:lang w:eastAsia="zh-CN"/>
        </w:rPr>
        <w:t>1</w:t>
      </w:r>
      <w:r w:rsidR="00AA5F76" w:rsidRPr="00E43474">
        <w:rPr>
          <w:rFonts w:hint="eastAsia"/>
          <w:lang w:eastAsia="zh-CN"/>
        </w:rPr>
        <w:t>7</w:t>
      </w:r>
      <w:r w:rsidRPr="00E43474">
        <w:tab/>
      </w:r>
      <w:r w:rsidR="00AA5F76" w:rsidRPr="00E43474">
        <w:t xml:space="preserve">Key Issue #17: Supporting security policy handling for PC5 connection of 5G </w:t>
      </w:r>
      <w:proofErr w:type="spellStart"/>
      <w:r w:rsidR="00AA5F76" w:rsidRPr="00E43474">
        <w:t>ProSe</w:t>
      </w:r>
      <w:proofErr w:type="spellEnd"/>
      <w:r w:rsidR="00AA5F76" w:rsidRPr="00E43474">
        <w:t xml:space="preserve"> services</w:t>
      </w:r>
      <w:bookmarkEnd w:id="830"/>
      <w:bookmarkEnd w:id="831"/>
    </w:p>
    <w:p w14:paraId="707AB360" w14:textId="77777777" w:rsidR="00114973" w:rsidRDefault="00114973" w:rsidP="00114973">
      <w:pPr>
        <w:rPr>
          <w:ins w:id="832" w:author="33.847_CR0004R1_(Rel-17)_FS_5G_ProSe_Sec" w:date="2022-03-23T11:34:00Z"/>
        </w:rPr>
      </w:pPr>
      <w:ins w:id="833" w:author="33.847_CR0004R1_(Rel-17)_FS_5G_ProSe_Sec" w:date="2022-03-23T11:34:00Z">
        <w:r w:rsidRPr="00270E6C">
          <w:t>The following text is taken as conclusions:</w:t>
        </w:r>
      </w:ins>
    </w:p>
    <w:p w14:paraId="7757DCD7" w14:textId="58EE408E" w:rsidR="00114973" w:rsidRDefault="00114973" w:rsidP="00114973">
      <w:pPr>
        <w:pStyle w:val="B10"/>
        <w:rPr>
          <w:ins w:id="834" w:author="33.847_CR0004R1_(Rel-17)_FS_5G_ProSe_Sec" w:date="2022-03-23T11:34:00Z"/>
        </w:rPr>
        <w:pPrChange w:id="835" w:author="33.847_CR0004R1_(Rel-17)_FS_5G_ProSe_Sec" w:date="2022-03-23T11:34:00Z">
          <w:pPr>
            <w:pStyle w:val="ListParagraph"/>
            <w:numPr>
              <w:numId w:val="81"/>
            </w:numPr>
            <w:ind w:hanging="360"/>
          </w:pPr>
        </w:pPrChange>
      </w:pPr>
      <w:ins w:id="836" w:author="33.847_CR0004R1_(Rel-17)_FS_5G_ProSe_Sec" w:date="2022-03-23T11:34:00Z">
        <w:r>
          <w:t>-</w:t>
        </w:r>
        <w:r>
          <w:tab/>
        </w:r>
        <w:r>
          <w:t>Security policy provisioning:</w:t>
        </w:r>
      </w:ins>
    </w:p>
    <w:p w14:paraId="00C00AC3" w14:textId="08FC981B" w:rsidR="00114973" w:rsidRDefault="00114973" w:rsidP="00114973">
      <w:pPr>
        <w:pStyle w:val="B2"/>
        <w:rPr>
          <w:ins w:id="837" w:author="33.847_CR0004R1_(Rel-17)_FS_5G_ProSe_Sec" w:date="2022-03-23T11:34:00Z"/>
        </w:rPr>
        <w:pPrChange w:id="838" w:author="33.847_CR0004R1_(Rel-17)_FS_5G_ProSe_Sec" w:date="2022-03-23T11:34:00Z">
          <w:pPr>
            <w:pStyle w:val="ListParagraph"/>
            <w:numPr>
              <w:ilvl w:val="1"/>
              <w:numId w:val="81"/>
            </w:numPr>
            <w:ind w:left="1440" w:hanging="360"/>
          </w:pPr>
        </w:pPrChange>
      </w:pPr>
      <w:ins w:id="839" w:author="33.847_CR0004R1_(Rel-17)_FS_5G_ProSe_Sec" w:date="2022-03-23T11:34:00Z">
        <w:r>
          <w:t>-</w:t>
        </w:r>
        <w:r>
          <w:tab/>
        </w:r>
        <w:r>
          <w:t>For user-plane UE-to-network relay solutions, the PKMF provides PC5 security policies to the UE.</w:t>
        </w:r>
      </w:ins>
    </w:p>
    <w:p w14:paraId="6269889F" w14:textId="77777777" w:rsidR="00114973" w:rsidRDefault="00114973" w:rsidP="00114973">
      <w:pPr>
        <w:pStyle w:val="NO"/>
        <w:rPr>
          <w:ins w:id="840" w:author="33.847_CR0004R1_(Rel-17)_FS_5G_ProSe_Sec" w:date="2022-03-23T11:34:00Z"/>
        </w:rPr>
      </w:pPr>
      <w:ins w:id="841" w:author="33.847_CR0004R1_(Rel-17)_FS_5G_ProSe_Sec" w:date="2022-03-23T11:34:00Z">
        <w:r w:rsidRPr="00026BCD">
          <w:t>NOTE</w:t>
        </w:r>
        <w:r>
          <w:t xml:space="preserve"> 1</w:t>
        </w:r>
        <w:r w:rsidRPr="00026BCD">
          <w:t>: PKMF may get the security policies in different ways (</w:t>
        </w:r>
        <w:r>
          <w:t>e.g.,</w:t>
        </w:r>
        <w:r w:rsidRPr="00026BCD">
          <w:t xml:space="preserve"> from PCF, </w:t>
        </w:r>
        <w:r>
          <w:t>f</w:t>
        </w:r>
        <w:r w:rsidRPr="00026BCD">
          <w:t xml:space="preserve">rom </w:t>
        </w:r>
        <w:proofErr w:type="spellStart"/>
        <w:r w:rsidRPr="00026BCD">
          <w:t>ProSe</w:t>
        </w:r>
        <w:proofErr w:type="spellEnd"/>
        <w:r w:rsidRPr="00026BCD">
          <w:t xml:space="preserve"> Application server, or </w:t>
        </w:r>
        <w:r>
          <w:t xml:space="preserve">based on </w:t>
        </w:r>
        <w:r w:rsidRPr="00026BCD">
          <w:t>local configuration) and this will be decided in the normative phase.</w:t>
        </w:r>
      </w:ins>
    </w:p>
    <w:p w14:paraId="05AB14EE" w14:textId="0CE53D97" w:rsidR="00114973" w:rsidRDefault="00114973" w:rsidP="00114973">
      <w:pPr>
        <w:pStyle w:val="B2"/>
        <w:rPr>
          <w:ins w:id="842" w:author="33.847_CR0004R1_(Rel-17)_FS_5G_ProSe_Sec" w:date="2022-03-23T11:34:00Z"/>
        </w:rPr>
        <w:pPrChange w:id="843" w:author="33.847_CR0004R1_(Rel-17)_FS_5G_ProSe_Sec" w:date="2022-03-23T11:34:00Z">
          <w:pPr>
            <w:pStyle w:val="ListParagraph"/>
            <w:numPr>
              <w:ilvl w:val="1"/>
              <w:numId w:val="81"/>
            </w:numPr>
            <w:ind w:left="1440" w:hanging="360"/>
          </w:pPr>
        </w:pPrChange>
      </w:pPr>
      <w:ins w:id="844" w:author="33.847_CR0004R1_(Rel-17)_FS_5G_ProSe_Sec" w:date="2022-03-23T11:35:00Z">
        <w:r>
          <w:t>-</w:t>
        </w:r>
        <w:r>
          <w:tab/>
        </w:r>
      </w:ins>
      <w:ins w:id="845" w:author="33.847_CR0004R1_(Rel-17)_FS_5G_ProSe_Sec" w:date="2022-03-23T11:34:00Z">
        <w:r>
          <w:t xml:space="preserve">For control-plane UE-to-network relay solutions, </w:t>
        </w:r>
        <w:r w:rsidRPr="00026BCD">
          <w:t xml:space="preserve">the PCF provides PC5 security policies </w:t>
        </w:r>
        <w:r>
          <w:t xml:space="preserve">to the UE </w:t>
        </w:r>
        <w:r w:rsidRPr="00026BCD">
          <w:t>as per TS 33.5</w:t>
        </w:r>
        <w:r>
          <w:t>3</w:t>
        </w:r>
        <w:r w:rsidRPr="00026BCD">
          <w:t>6</w:t>
        </w:r>
        <w:r>
          <w:t xml:space="preserve"> [8].</w:t>
        </w:r>
      </w:ins>
    </w:p>
    <w:p w14:paraId="0F4EB340" w14:textId="77777777" w:rsidR="00114973" w:rsidRPr="00F72027" w:rsidRDefault="00114973" w:rsidP="00114973">
      <w:pPr>
        <w:pStyle w:val="NO"/>
        <w:rPr>
          <w:ins w:id="846" w:author="33.847_CR0004R1_(Rel-17)_FS_5G_ProSe_Sec" w:date="2022-03-23T11:34:00Z"/>
        </w:rPr>
      </w:pPr>
      <w:ins w:id="847" w:author="33.847_CR0004R1_(Rel-17)_FS_5G_ProSe_Sec" w:date="2022-03-23T11:34:00Z">
        <w:r w:rsidRPr="003904C6">
          <w:t>NOTE</w:t>
        </w:r>
        <w:r>
          <w:t xml:space="preserve"> 2</w:t>
        </w:r>
        <w:r w:rsidRPr="003904C6">
          <w:t>: conclusion on security policy handling for one-to-one communication is included in the KI #12 conclusion</w:t>
        </w:r>
        <w:r>
          <w:t>.</w:t>
        </w:r>
      </w:ins>
    </w:p>
    <w:p w14:paraId="593F47FC" w14:textId="5E56CA68" w:rsidR="00114973" w:rsidRDefault="00114973" w:rsidP="00114973">
      <w:pPr>
        <w:pStyle w:val="B10"/>
        <w:rPr>
          <w:ins w:id="848" w:author="33.847_CR0004R1_(Rel-17)_FS_5G_ProSe_Sec" w:date="2022-03-23T11:34:00Z"/>
        </w:rPr>
        <w:pPrChange w:id="849" w:author="33.847_CR0004R1_(Rel-17)_FS_5G_ProSe_Sec" w:date="2022-03-23T11:35:00Z">
          <w:pPr>
            <w:pStyle w:val="ListParagraph"/>
            <w:numPr>
              <w:numId w:val="81"/>
            </w:numPr>
            <w:ind w:hanging="360"/>
          </w:pPr>
        </w:pPrChange>
      </w:pPr>
      <w:ins w:id="850" w:author="33.847_CR0004R1_(Rel-17)_FS_5G_ProSe_Sec" w:date="2022-03-23T11:35:00Z">
        <w:r>
          <w:t>-</w:t>
        </w:r>
        <w:r>
          <w:tab/>
        </w:r>
      </w:ins>
      <w:ins w:id="851" w:author="33.847_CR0004R1_(Rel-17)_FS_5G_ProSe_Sec" w:date="2022-03-23T11:34:00Z">
        <w:r>
          <w:t>The security policy negotiation and enforcement for PC5 connection is based on the TS 33.536 [8].</w:t>
        </w:r>
      </w:ins>
    </w:p>
    <w:p w14:paraId="6BB96F0D" w14:textId="0F7BEF56" w:rsidR="00114973" w:rsidRDefault="00114973" w:rsidP="00114973">
      <w:pPr>
        <w:pStyle w:val="B10"/>
        <w:rPr>
          <w:ins w:id="852" w:author="33.847_CR0004R1_(Rel-17)_FS_5G_ProSe_Sec" w:date="2022-03-23T11:34:00Z"/>
        </w:rPr>
        <w:pPrChange w:id="853" w:author="33.847_CR0004R1_(Rel-17)_FS_5G_ProSe_Sec" w:date="2022-03-23T11:35:00Z">
          <w:pPr>
            <w:pStyle w:val="ListParagraph"/>
            <w:numPr>
              <w:numId w:val="81"/>
            </w:numPr>
            <w:ind w:hanging="360"/>
          </w:pPr>
        </w:pPrChange>
      </w:pPr>
      <w:ins w:id="854" w:author="33.847_CR0004R1_(Rel-17)_FS_5G_ProSe_Sec" w:date="2022-03-23T11:35:00Z">
        <w:r>
          <w:t>-</w:t>
        </w:r>
        <w:r>
          <w:tab/>
        </w:r>
      </w:ins>
      <w:ins w:id="855" w:author="33.847_CR0004R1_(Rel-17)_FS_5G_ProSe_Sec" w:date="2022-03-23T11:34:00Z">
        <w:r>
          <w:t>T</w:t>
        </w:r>
        <w:r w:rsidRPr="00547CE8">
          <w:t xml:space="preserve">he security policy for </w:t>
        </w:r>
        <w:proofErr w:type="spellStart"/>
        <w:r w:rsidRPr="00547CE8">
          <w:t>signaling</w:t>
        </w:r>
        <w:proofErr w:type="spellEnd"/>
        <w:r w:rsidRPr="00547CE8">
          <w:t xml:space="preserve"> integrity protection on PC5 is set to “REQUIRED” for all UE-to-network relay scenarios.</w:t>
        </w:r>
      </w:ins>
    </w:p>
    <w:p w14:paraId="7FE2672A" w14:textId="6C7570F1" w:rsidR="00F96A02" w:rsidRPr="00E43474" w:rsidRDefault="002D42EE" w:rsidP="00F96A02">
      <w:pPr>
        <w:rPr>
          <w:lang w:eastAsia="zh-CN"/>
        </w:rPr>
      </w:pPr>
      <w:del w:id="856" w:author="33.847_CR0004R1_(Rel-17)_FS_5G_ProSe_Sec" w:date="2022-03-23T11:34:00Z">
        <w:r w:rsidRPr="00E43474" w:rsidDel="00114973">
          <w:rPr>
            <w:lang w:eastAsia="zh-CN"/>
          </w:rPr>
          <w:delText>Not addressed in the present document.</w:delText>
        </w:r>
      </w:del>
    </w:p>
    <w:p w14:paraId="3205EDE5" w14:textId="420B63B6" w:rsidR="00080512" w:rsidRPr="00E43474" w:rsidRDefault="00080512" w:rsidP="00651AAF">
      <w:pPr>
        <w:pStyle w:val="Heading9"/>
      </w:pPr>
      <w:bookmarkStart w:id="857" w:name="_Toc92180378"/>
      <w:bookmarkStart w:id="858" w:name="_Toc98929734"/>
      <w:r w:rsidRPr="00E43474">
        <w:lastRenderedPageBreak/>
        <w:t xml:space="preserve">Annex </w:t>
      </w:r>
      <w:r w:rsidR="002D42EE" w:rsidRPr="00E43474">
        <w:t>A</w:t>
      </w:r>
      <w:r w:rsidRPr="00E43474">
        <w:t>:</w:t>
      </w:r>
      <w:r w:rsidRPr="00E43474">
        <w:br/>
        <w:t>Change history</w:t>
      </w:r>
      <w:bookmarkEnd w:id="857"/>
      <w:bookmarkEnd w:id="858"/>
    </w:p>
    <w:p w14:paraId="3205EDE6" w14:textId="77777777" w:rsidR="00054A22" w:rsidRPr="00E43474" w:rsidRDefault="00054A22" w:rsidP="00054A22">
      <w:pPr>
        <w:pStyle w:val="TH"/>
      </w:pPr>
      <w:bookmarkStart w:id="859" w:name="historyclause"/>
      <w:bookmarkEnd w:id="8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860" w:author="33.847_CR0003R1_(Rel-17)_FS_5G_ProSe_Sec" w:date="2022-03-23T11:32: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901"/>
        <w:gridCol w:w="993"/>
        <w:gridCol w:w="519"/>
        <w:gridCol w:w="331"/>
        <w:gridCol w:w="425"/>
        <w:gridCol w:w="4962"/>
        <w:gridCol w:w="708"/>
        <w:tblGridChange w:id="861">
          <w:tblGrid>
            <w:gridCol w:w="800"/>
            <w:gridCol w:w="901"/>
            <w:gridCol w:w="993"/>
            <w:gridCol w:w="425"/>
            <w:gridCol w:w="94"/>
            <w:gridCol w:w="331"/>
            <w:gridCol w:w="425"/>
            <w:gridCol w:w="4962"/>
            <w:gridCol w:w="708"/>
          </w:tblGrid>
        </w:tblGridChange>
      </w:tblGrid>
      <w:tr w:rsidR="003C3971" w:rsidRPr="00E43474" w14:paraId="3205EDE8" w14:textId="77777777" w:rsidTr="00A06D38">
        <w:trPr>
          <w:cantSplit/>
          <w:trPrChange w:id="862" w:author="33.847_CR0003R1_(Rel-17)_FS_5G_ProSe_Sec" w:date="2022-03-23T11:32:00Z">
            <w:trPr>
              <w:cantSplit/>
            </w:trPr>
          </w:trPrChange>
        </w:trPr>
        <w:tc>
          <w:tcPr>
            <w:tcW w:w="9639" w:type="dxa"/>
            <w:gridSpan w:val="8"/>
            <w:tcBorders>
              <w:bottom w:val="nil"/>
            </w:tcBorders>
            <w:shd w:val="solid" w:color="FFFFFF" w:fill="auto"/>
            <w:tcPrChange w:id="863" w:author="33.847_CR0003R1_(Rel-17)_FS_5G_ProSe_Sec" w:date="2022-03-23T11:32:00Z">
              <w:tcPr>
                <w:tcW w:w="9639" w:type="dxa"/>
                <w:gridSpan w:val="9"/>
                <w:tcBorders>
                  <w:bottom w:val="nil"/>
                </w:tcBorders>
                <w:shd w:val="solid" w:color="FFFFFF" w:fill="auto"/>
              </w:tcPr>
            </w:tcPrChange>
          </w:tcPr>
          <w:p w14:paraId="3205EDE7" w14:textId="77777777" w:rsidR="003C3971" w:rsidRPr="00E43474" w:rsidRDefault="003C3971" w:rsidP="00C72833">
            <w:pPr>
              <w:pStyle w:val="TAL"/>
              <w:jc w:val="center"/>
              <w:rPr>
                <w:b/>
                <w:sz w:val="16"/>
              </w:rPr>
            </w:pPr>
            <w:r w:rsidRPr="00E43474">
              <w:rPr>
                <w:b/>
              </w:rPr>
              <w:t>Change history</w:t>
            </w:r>
          </w:p>
        </w:tc>
      </w:tr>
      <w:tr w:rsidR="003C3971" w:rsidRPr="00E43474" w14:paraId="3205EDF1" w14:textId="77777777" w:rsidTr="00A06D38">
        <w:tc>
          <w:tcPr>
            <w:tcW w:w="800" w:type="dxa"/>
            <w:shd w:val="pct10" w:color="auto" w:fill="FFFFFF"/>
            <w:tcPrChange w:id="864" w:author="33.847_CR0003R1_(Rel-17)_FS_5G_ProSe_Sec" w:date="2022-03-23T11:32:00Z">
              <w:tcPr>
                <w:tcW w:w="800" w:type="dxa"/>
                <w:shd w:val="pct10" w:color="auto" w:fill="FFFFFF"/>
              </w:tcPr>
            </w:tcPrChange>
          </w:tcPr>
          <w:p w14:paraId="3205EDE9" w14:textId="77777777" w:rsidR="003C3971" w:rsidRPr="00E43474" w:rsidRDefault="003C3971" w:rsidP="00C72833">
            <w:pPr>
              <w:pStyle w:val="TAL"/>
              <w:rPr>
                <w:b/>
                <w:sz w:val="16"/>
              </w:rPr>
            </w:pPr>
            <w:r w:rsidRPr="00E43474">
              <w:rPr>
                <w:b/>
                <w:sz w:val="16"/>
              </w:rPr>
              <w:t>Date</w:t>
            </w:r>
          </w:p>
        </w:tc>
        <w:tc>
          <w:tcPr>
            <w:tcW w:w="901" w:type="dxa"/>
            <w:shd w:val="pct10" w:color="auto" w:fill="FFFFFF"/>
            <w:tcPrChange w:id="865" w:author="33.847_CR0003R1_(Rel-17)_FS_5G_ProSe_Sec" w:date="2022-03-23T11:32:00Z">
              <w:tcPr>
                <w:tcW w:w="901" w:type="dxa"/>
                <w:shd w:val="pct10" w:color="auto" w:fill="FFFFFF"/>
              </w:tcPr>
            </w:tcPrChange>
          </w:tcPr>
          <w:p w14:paraId="3205EDEA" w14:textId="77777777" w:rsidR="003C3971" w:rsidRPr="00E43474" w:rsidRDefault="00DF2B1F" w:rsidP="00C72833">
            <w:pPr>
              <w:pStyle w:val="TAL"/>
              <w:rPr>
                <w:b/>
                <w:sz w:val="16"/>
              </w:rPr>
            </w:pPr>
            <w:r w:rsidRPr="00E43474">
              <w:rPr>
                <w:b/>
                <w:sz w:val="16"/>
              </w:rPr>
              <w:t>Meeting</w:t>
            </w:r>
          </w:p>
        </w:tc>
        <w:tc>
          <w:tcPr>
            <w:tcW w:w="993" w:type="dxa"/>
            <w:shd w:val="pct10" w:color="auto" w:fill="FFFFFF"/>
            <w:tcPrChange w:id="866" w:author="33.847_CR0003R1_(Rel-17)_FS_5G_ProSe_Sec" w:date="2022-03-23T11:32:00Z">
              <w:tcPr>
                <w:tcW w:w="993" w:type="dxa"/>
                <w:shd w:val="pct10" w:color="auto" w:fill="FFFFFF"/>
              </w:tcPr>
            </w:tcPrChange>
          </w:tcPr>
          <w:p w14:paraId="3205EDEB" w14:textId="77777777" w:rsidR="003C3971" w:rsidRPr="00E43474" w:rsidRDefault="003C3971" w:rsidP="00DF2B1F">
            <w:pPr>
              <w:pStyle w:val="TAL"/>
              <w:rPr>
                <w:b/>
                <w:sz w:val="16"/>
              </w:rPr>
            </w:pPr>
            <w:proofErr w:type="spellStart"/>
            <w:r w:rsidRPr="00E43474">
              <w:rPr>
                <w:b/>
                <w:sz w:val="16"/>
              </w:rPr>
              <w:t>TDoc</w:t>
            </w:r>
            <w:proofErr w:type="spellEnd"/>
          </w:p>
        </w:tc>
        <w:tc>
          <w:tcPr>
            <w:tcW w:w="519" w:type="dxa"/>
            <w:shd w:val="pct10" w:color="auto" w:fill="FFFFFF"/>
            <w:tcPrChange w:id="867" w:author="33.847_CR0003R1_(Rel-17)_FS_5G_ProSe_Sec" w:date="2022-03-23T11:32:00Z">
              <w:tcPr>
                <w:tcW w:w="425" w:type="dxa"/>
                <w:shd w:val="pct10" w:color="auto" w:fill="FFFFFF"/>
              </w:tcPr>
            </w:tcPrChange>
          </w:tcPr>
          <w:p w14:paraId="3205EDEC" w14:textId="77777777" w:rsidR="003C3971" w:rsidRPr="00E43474" w:rsidRDefault="003C3971" w:rsidP="00C72833">
            <w:pPr>
              <w:pStyle w:val="TAL"/>
              <w:rPr>
                <w:b/>
                <w:sz w:val="16"/>
              </w:rPr>
            </w:pPr>
            <w:r w:rsidRPr="00E43474">
              <w:rPr>
                <w:b/>
                <w:sz w:val="16"/>
              </w:rPr>
              <w:t>CR</w:t>
            </w:r>
          </w:p>
        </w:tc>
        <w:tc>
          <w:tcPr>
            <w:tcW w:w="331" w:type="dxa"/>
            <w:shd w:val="pct10" w:color="auto" w:fill="FFFFFF"/>
            <w:tcPrChange w:id="868" w:author="33.847_CR0003R1_(Rel-17)_FS_5G_ProSe_Sec" w:date="2022-03-23T11:32:00Z">
              <w:tcPr>
                <w:tcW w:w="425" w:type="dxa"/>
                <w:gridSpan w:val="2"/>
                <w:shd w:val="pct10" w:color="auto" w:fill="FFFFFF"/>
              </w:tcPr>
            </w:tcPrChange>
          </w:tcPr>
          <w:p w14:paraId="3205EDED" w14:textId="77777777" w:rsidR="003C3971" w:rsidRPr="00E43474" w:rsidRDefault="003C3971" w:rsidP="00C72833">
            <w:pPr>
              <w:pStyle w:val="TAL"/>
              <w:rPr>
                <w:b/>
                <w:sz w:val="16"/>
              </w:rPr>
            </w:pPr>
            <w:r w:rsidRPr="00E43474">
              <w:rPr>
                <w:b/>
                <w:sz w:val="16"/>
              </w:rPr>
              <w:t>Rev</w:t>
            </w:r>
          </w:p>
        </w:tc>
        <w:tc>
          <w:tcPr>
            <w:tcW w:w="425" w:type="dxa"/>
            <w:shd w:val="pct10" w:color="auto" w:fill="FFFFFF"/>
            <w:tcPrChange w:id="869" w:author="33.847_CR0003R1_(Rel-17)_FS_5G_ProSe_Sec" w:date="2022-03-23T11:32:00Z">
              <w:tcPr>
                <w:tcW w:w="425" w:type="dxa"/>
                <w:shd w:val="pct10" w:color="auto" w:fill="FFFFFF"/>
              </w:tcPr>
            </w:tcPrChange>
          </w:tcPr>
          <w:p w14:paraId="3205EDEE" w14:textId="77777777" w:rsidR="003C3971" w:rsidRPr="00E43474" w:rsidRDefault="003C3971" w:rsidP="00C72833">
            <w:pPr>
              <w:pStyle w:val="TAL"/>
              <w:rPr>
                <w:b/>
                <w:sz w:val="16"/>
              </w:rPr>
            </w:pPr>
            <w:r w:rsidRPr="00E43474">
              <w:rPr>
                <w:b/>
                <w:sz w:val="16"/>
              </w:rPr>
              <w:t>Cat</w:t>
            </w:r>
          </w:p>
        </w:tc>
        <w:tc>
          <w:tcPr>
            <w:tcW w:w="4962" w:type="dxa"/>
            <w:shd w:val="pct10" w:color="auto" w:fill="FFFFFF"/>
            <w:tcPrChange w:id="870" w:author="33.847_CR0003R1_(Rel-17)_FS_5G_ProSe_Sec" w:date="2022-03-23T11:32:00Z">
              <w:tcPr>
                <w:tcW w:w="4962" w:type="dxa"/>
                <w:shd w:val="pct10" w:color="auto" w:fill="FFFFFF"/>
              </w:tcPr>
            </w:tcPrChange>
          </w:tcPr>
          <w:p w14:paraId="3205EDEF" w14:textId="77777777" w:rsidR="003C3971" w:rsidRPr="00E43474" w:rsidRDefault="003C3971" w:rsidP="00C72833">
            <w:pPr>
              <w:pStyle w:val="TAL"/>
              <w:rPr>
                <w:b/>
                <w:sz w:val="16"/>
              </w:rPr>
            </w:pPr>
            <w:r w:rsidRPr="00E43474">
              <w:rPr>
                <w:b/>
                <w:sz w:val="16"/>
              </w:rPr>
              <w:t>Subject/Comment</w:t>
            </w:r>
          </w:p>
        </w:tc>
        <w:tc>
          <w:tcPr>
            <w:tcW w:w="708" w:type="dxa"/>
            <w:shd w:val="pct10" w:color="auto" w:fill="FFFFFF"/>
            <w:tcPrChange w:id="871" w:author="33.847_CR0003R1_(Rel-17)_FS_5G_ProSe_Sec" w:date="2022-03-23T11:32:00Z">
              <w:tcPr>
                <w:tcW w:w="708" w:type="dxa"/>
                <w:shd w:val="pct10" w:color="auto" w:fill="FFFFFF"/>
              </w:tcPr>
            </w:tcPrChange>
          </w:tcPr>
          <w:p w14:paraId="3205EDF0" w14:textId="77777777" w:rsidR="003C3971" w:rsidRPr="00E43474" w:rsidRDefault="003C3971" w:rsidP="00C72833">
            <w:pPr>
              <w:pStyle w:val="TAL"/>
              <w:rPr>
                <w:b/>
                <w:sz w:val="16"/>
              </w:rPr>
            </w:pPr>
            <w:r w:rsidRPr="00E43474">
              <w:rPr>
                <w:b/>
                <w:sz w:val="16"/>
              </w:rPr>
              <w:t>New vers</w:t>
            </w:r>
            <w:r w:rsidR="00DF2B1F" w:rsidRPr="00E43474">
              <w:rPr>
                <w:b/>
                <w:sz w:val="16"/>
              </w:rPr>
              <w:t>ion</w:t>
            </w:r>
          </w:p>
        </w:tc>
      </w:tr>
      <w:tr w:rsidR="00BB1514" w:rsidRPr="00E43474" w14:paraId="2D09B056" w14:textId="77777777" w:rsidTr="00A06D38">
        <w:tc>
          <w:tcPr>
            <w:tcW w:w="800" w:type="dxa"/>
            <w:shd w:val="solid" w:color="FFFFFF" w:fill="auto"/>
            <w:tcPrChange w:id="872" w:author="33.847_CR0003R1_(Rel-17)_FS_5G_ProSe_Sec" w:date="2022-03-23T11:32:00Z">
              <w:tcPr>
                <w:tcW w:w="800" w:type="dxa"/>
                <w:shd w:val="solid" w:color="FFFFFF" w:fill="auto"/>
              </w:tcPr>
            </w:tcPrChange>
          </w:tcPr>
          <w:p w14:paraId="3CDDE7A3" w14:textId="5D9EA124" w:rsidR="00BB1514" w:rsidRPr="00E43474" w:rsidRDefault="00BB1514" w:rsidP="00B64BCF">
            <w:pPr>
              <w:pStyle w:val="TAC"/>
              <w:rPr>
                <w:sz w:val="16"/>
                <w:szCs w:val="16"/>
                <w:lang w:eastAsia="zh-CN"/>
              </w:rPr>
            </w:pPr>
            <w:r w:rsidRPr="00E43474">
              <w:rPr>
                <w:sz w:val="16"/>
                <w:szCs w:val="16"/>
                <w:lang w:eastAsia="zh-CN"/>
              </w:rPr>
              <w:t>2020-08</w:t>
            </w:r>
          </w:p>
        </w:tc>
        <w:tc>
          <w:tcPr>
            <w:tcW w:w="901" w:type="dxa"/>
            <w:shd w:val="solid" w:color="FFFFFF" w:fill="auto"/>
            <w:tcPrChange w:id="873" w:author="33.847_CR0003R1_(Rel-17)_FS_5G_ProSe_Sec" w:date="2022-03-23T11:32:00Z">
              <w:tcPr>
                <w:tcW w:w="901" w:type="dxa"/>
                <w:shd w:val="solid" w:color="FFFFFF" w:fill="auto"/>
              </w:tcPr>
            </w:tcPrChange>
          </w:tcPr>
          <w:p w14:paraId="280C3713" w14:textId="3F5BCCEB" w:rsidR="00BB1514" w:rsidRPr="00E43474" w:rsidRDefault="00BB1514" w:rsidP="00B64BCF">
            <w:pPr>
              <w:pStyle w:val="TAC"/>
              <w:rPr>
                <w:sz w:val="16"/>
                <w:szCs w:val="16"/>
                <w:lang w:eastAsia="zh-CN"/>
              </w:rPr>
            </w:pPr>
            <w:r w:rsidRPr="00E43474">
              <w:rPr>
                <w:sz w:val="16"/>
                <w:szCs w:val="16"/>
                <w:lang w:eastAsia="zh-CN"/>
              </w:rPr>
              <w:t>SA3</w:t>
            </w:r>
            <w:r w:rsidR="00776879" w:rsidRPr="00E43474">
              <w:rPr>
                <w:sz w:val="16"/>
                <w:szCs w:val="16"/>
                <w:lang w:eastAsia="zh-CN"/>
              </w:rPr>
              <w:t>#100e</w:t>
            </w:r>
          </w:p>
        </w:tc>
        <w:tc>
          <w:tcPr>
            <w:tcW w:w="993" w:type="dxa"/>
            <w:shd w:val="solid" w:color="FFFFFF" w:fill="auto"/>
            <w:tcPrChange w:id="874" w:author="33.847_CR0003R1_(Rel-17)_FS_5G_ProSe_Sec" w:date="2022-03-23T11:32:00Z">
              <w:tcPr>
                <w:tcW w:w="993" w:type="dxa"/>
                <w:shd w:val="solid" w:color="FFFFFF" w:fill="auto"/>
              </w:tcPr>
            </w:tcPrChange>
          </w:tcPr>
          <w:p w14:paraId="77A9AC17" w14:textId="5FC78836" w:rsidR="00BB1514" w:rsidRPr="00E43474" w:rsidRDefault="00776879" w:rsidP="00C72833">
            <w:pPr>
              <w:pStyle w:val="TAC"/>
              <w:rPr>
                <w:sz w:val="16"/>
                <w:szCs w:val="16"/>
              </w:rPr>
            </w:pPr>
            <w:r w:rsidRPr="00E43474">
              <w:rPr>
                <w:sz w:val="16"/>
                <w:szCs w:val="16"/>
              </w:rPr>
              <w:t>S3-201804</w:t>
            </w:r>
          </w:p>
        </w:tc>
        <w:tc>
          <w:tcPr>
            <w:tcW w:w="519" w:type="dxa"/>
            <w:shd w:val="solid" w:color="FFFFFF" w:fill="auto"/>
            <w:tcPrChange w:id="875" w:author="33.847_CR0003R1_(Rel-17)_FS_5G_ProSe_Sec" w:date="2022-03-23T11:32:00Z">
              <w:tcPr>
                <w:tcW w:w="425" w:type="dxa"/>
                <w:shd w:val="solid" w:color="FFFFFF" w:fill="auto"/>
              </w:tcPr>
            </w:tcPrChange>
          </w:tcPr>
          <w:p w14:paraId="433BE68A" w14:textId="77777777" w:rsidR="00BB1514" w:rsidRPr="00E43474" w:rsidRDefault="00BB1514" w:rsidP="00C72833">
            <w:pPr>
              <w:pStyle w:val="TAL"/>
              <w:rPr>
                <w:sz w:val="16"/>
                <w:szCs w:val="16"/>
              </w:rPr>
            </w:pPr>
          </w:p>
        </w:tc>
        <w:tc>
          <w:tcPr>
            <w:tcW w:w="331" w:type="dxa"/>
            <w:shd w:val="solid" w:color="FFFFFF" w:fill="auto"/>
            <w:tcPrChange w:id="876" w:author="33.847_CR0003R1_(Rel-17)_FS_5G_ProSe_Sec" w:date="2022-03-23T11:32:00Z">
              <w:tcPr>
                <w:tcW w:w="425" w:type="dxa"/>
                <w:gridSpan w:val="2"/>
                <w:shd w:val="solid" w:color="FFFFFF" w:fill="auto"/>
              </w:tcPr>
            </w:tcPrChange>
          </w:tcPr>
          <w:p w14:paraId="6C082375" w14:textId="77777777" w:rsidR="00BB1514" w:rsidRPr="00E43474" w:rsidRDefault="00BB1514" w:rsidP="00C72833">
            <w:pPr>
              <w:pStyle w:val="TAR"/>
              <w:rPr>
                <w:sz w:val="16"/>
                <w:szCs w:val="16"/>
              </w:rPr>
            </w:pPr>
          </w:p>
        </w:tc>
        <w:tc>
          <w:tcPr>
            <w:tcW w:w="425" w:type="dxa"/>
            <w:shd w:val="solid" w:color="FFFFFF" w:fill="auto"/>
            <w:tcPrChange w:id="877" w:author="33.847_CR0003R1_(Rel-17)_FS_5G_ProSe_Sec" w:date="2022-03-23T11:32:00Z">
              <w:tcPr>
                <w:tcW w:w="425" w:type="dxa"/>
                <w:shd w:val="solid" w:color="FFFFFF" w:fill="auto"/>
              </w:tcPr>
            </w:tcPrChange>
          </w:tcPr>
          <w:p w14:paraId="0F452BDB" w14:textId="77777777" w:rsidR="00BB1514" w:rsidRPr="00E43474" w:rsidRDefault="00BB1514" w:rsidP="00C72833">
            <w:pPr>
              <w:pStyle w:val="TAC"/>
              <w:rPr>
                <w:sz w:val="16"/>
                <w:szCs w:val="16"/>
              </w:rPr>
            </w:pPr>
          </w:p>
        </w:tc>
        <w:tc>
          <w:tcPr>
            <w:tcW w:w="4962" w:type="dxa"/>
            <w:shd w:val="solid" w:color="FFFFFF" w:fill="auto"/>
            <w:tcPrChange w:id="878" w:author="33.847_CR0003R1_(Rel-17)_FS_5G_ProSe_Sec" w:date="2022-03-23T11:32:00Z">
              <w:tcPr>
                <w:tcW w:w="4962" w:type="dxa"/>
                <w:shd w:val="solid" w:color="FFFFFF" w:fill="auto"/>
              </w:tcPr>
            </w:tcPrChange>
          </w:tcPr>
          <w:p w14:paraId="6BB016D8" w14:textId="3B5B1784" w:rsidR="00BB1514" w:rsidRPr="00E43474" w:rsidRDefault="00776879" w:rsidP="00B64BCF">
            <w:pPr>
              <w:pStyle w:val="TAL"/>
              <w:rPr>
                <w:sz w:val="16"/>
                <w:szCs w:val="16"/>
              </w:rPr>
            </w:pPr>
            <w:r w:rsidRPr="00E43474">
              <w:rPr>
                <w:sz w:val="16"/>
                <w:szCs w:val="16"/>
              </w:rPr>
              <w:t>Skeleton</w:t>
            </w:r>
          </w:p>
        </w:tc>
        <w:tc>
          <w:tcPr>
            <w:tcW w:w="708" w:type="dxa"/>
            <w:shd w:val="solid" w:color="FFFFFF" w:fill="auto"/>
            <w:tcPrChange w:id="879" w:author="33.847_CR0003R1_(Rel-17)_FS_5G_ProSe_Sec" w:date="2022-03-23T11:32:00Z">
              <w:tcPr>
                <w:tcW w:w="708" w:type="dxa"/>
                <w:shd w:val="solid" w:color="FFFFFF" w:fill="auto"/>
              </w:tcPr>
            </w:tcPrChange>
          </w:tcPr>
          <w:p w14:paraId="5D6955B4" w14:textId="30AD882D" w:rsidR="00BB1514" w:rsidRPr="00E43474" w:rsidRDefault="00776879" w:rsidP="00C72833">
            <w:pPr>
              <w:pStyle w:val="TAC"/>
              <w:rPr>
                <w:sz w:val="16"/>
                <w:szCs w:val="16"/>
                <w:lang w:eastAsia="zh-CN"/>
              </w:rPr>
            </w:pPr>
            <w:r w:rsidRPr="00E43474">
              <w:rPr>
                <w:sz w:val="16"/>
                <w:szCs w:val="16"/>
                <w:lang w:eastAsia="zh-CN"/>
              </w:rPr>
              <w:t>0.0.0</w:t>
            </w:r>
          </w:p>
        </w:tc>
      </w:tr>
      <w:tr w:rsidR="00B64BCF" w:rsidRPr="00E43474" w14:paraId="3205EDFA" w14:textId="77777777" w:rsidTr="00A06D38">
        <w:tc>
          <w:tcPr>
            <w:tcW w:w="800" w:type="dxa"/>
            <w:shd w:val="solid" w:color="FFFFFF" w:fill="auto"/>
            <w:tcPrChange w:id="880" w:author="33.847_CR0003R1_(Rel-17)_FS_5G_ProSe_Sec" w:date="2022-03-23T11:32:00Z">
              <w:tcPr>
                <w:tcW w:w="800" w:type="dxa"/>
                <w:shd w:val="solid" w:color="FFFFFF" w:fill="auto"/>
              </w:tcPr>
            </w:tcPrChange>
          </w:tcPr>
          <w:p w14:paraId="3205EDF2" w14:textId="77777777" w:rsidR="00B64BCF" w:rsidRPr="00E43474" w:rsidRDefault="00B64BCF" w:rsidP="00B64BCF">
            <w:pPr>
              <w:pStyle w:val="TAC"/>
              <w:rPr>
                <w:sz w:val="16"/>
                <w:szCs w:val="16"/>
                <w:lang w:eastAsia="zh-CN"/>
              </w:rPr>
            </w:pPr>
            <w:r w:rsidRPr="00E43474">
              <w:rPr>
                <w:rFonts w:hint="eastAsia"/>
                <w:sz w:val="16"/>
                <w:szCs w:val="16"/>
                <w:lang w:eastAsia="zh-CN"/>
              </w:rPr>
              <w:t>2020-08</w:t>
            </w:r>
          </w:p>
        </w:tc>
        <w:tc>
          <w:tcPr>
            <w:tcW w:w="901" w:type="dxa"/>
            <w:shd w:val="solid" w:color="FFFFFF" w:fill="auto"/>
            <w:tcPrChange w:id="881" w:author="33.847_CR0003R1_(Rel-17)_FS_5G_ProSe_Sec" w:date="2022-03-23T11:32:00Z">
              <w:tcPr>
                <w:tcW w:w="901" w:type="dxa"/>
                <w:shd w:val="solid" w:color="FFFFFF" w:fill="auto"/>
              </w:tcPr>
            </w:tcPrChange>
          </w:tcPr>
          <w:p w14:paraId="3205EDF3" w14:textId="77777777" w:rsidR="00B64BCF" w:rsidRPr="00E43474" w:rsidRDefault="00B64BCF" w:rsidP="00B64BCF">
            <w:pPr>
              <w:pStyle w:val="TAC"/>
              <w:rPr>
                <w:sz w:val="16"/>
                <w:szCs w:val="16"/>
                <w:lang w:eastAsia="zh-CN"/>
              </w:rPr>
            </w:pPr>
            <w:r w:rsidRPr="00E43474">
              <w:rPr>
                <w:rFonts w:hint="eastAsia"/>
                <w:sz w:val="16"/>
                <w:szCs w:val="16"/>
                <w:lang w:eastAsia="zh-CN"/>
              </w:rPr>
              <w:t>SA3#100e</w:t>
            </w:r>
          </w:p>
        </w:tc>
        <w:tc>
          <w:tcPr>
            <w:tcW w:w="993" w:type="dxa"/>
            <w:shd w:val="solid" w:color="FFFFFF" w:fill="auto"/>
            <w:tcPrChange w:id="882" w:author="33.847_CR0003R1_(Rel-17)_FS_5G_ProSe_Sec" w:date="2022-03-23T11:32:00Z">
              <w:tcPr>
                <w:tcW w:w="993" w:type="dxa"/>
                <w:shd w:val="solid" w:color="FFFFFF" w:fill="auto"/>
              </w:tcPr>
            </w:tcPrChange>
          </w:tcPr>
          <w:p w14:paraId="3205EDF4" w14:textId="77777777" w:rsidR="00B64BCF" w:rsidRPr="00E43474" w:rsidRDefault="00B64BCF" w:rsidP="00C72833">
            <w:pPr>
              <w:pStyle w:val="TAC"/>
              <w:rPr>
                <w:sz w:val="16"/>
                <w:szCs w:val="16"/>
              </w:rPr>
            </w:pPr>
            <w:r w:rsidRPr="00E43474">
              <w:rPr>
                <w:sz w:val="16"/>
                <w:szCs w:val="16"/>
              </w:rPr>
              <w:t>S3-202145</w:t>
            </w:r>
          </w:p>
        </w:tc>
        <w:tc>
          <w:tcPr>
            <w:tcW w:w="519" w:type="dxa"/>
            <w:shd w:val="solid" w:color="FFFFFF" w:fill="auto"/>
            <w:tcPrChange w:id="883" w:author="33.847_CR0003R1_(Rel-17)_FS_5G_ProSe_Sec" w:date="2022-03-23T11:32:00Z">
              <w:tcPr>
                <w:tcW w:w="425" w:type="dxa"/>
                <w:shd w:val="solid" w:color="FFFFFF" w:fill="auto"/>
              </w:tcPr>
            </w:tcPrChange>
          </w:tcPr>
          <w:p w14:paraId="3205EDF5" w14:textId="77777777" w:rsidR="00B64BCF" w:rsidRPr="00E43474" w:rsidRDefault="00B64BCF" w:rsidP="00C72833">
            <w:pPr>
              <w:pStyle w:val="TAL"/>
              <w:rPr>
                <w:sz w:val="16"/>
                <w:szCs w:val="16"/>
              </w:rPr>
            </w:pPr>
          </w:p>
        </w:tc>
        <w:tc>
          <w:tcPr>
            <w:tcW w:w="331" w:type="dxa"/>
            <w:shd w:val="solid" w:color="FFFFFF" w:fill="auto"/>
            <w:tcPrChange w:id="884" w:author="33.847_CR0003R1_(Rel-17)_FS_5G_ProSe_Sec" w:date="2022-03-23T11:32:00Z">
              <w:tcPr>
                <w:tcW w:w="425" w:type="dxa"/>
                <w:gridSpan w:val="2"/>
                <w:shd w:val="solid" w:color="FFFFFF" w:fill="auto"/>
              </w:tcPr>
            </w:tcPrChange>
          </w:tcPr>
          <w:p w14:paraId="3205EDF6" w14:textId="77777777" w:rsidR="00B64BCF" w:rsidRPr="00E43474" w:rsidRDefault="00B64BCF" w:rsidP="00C72833">
            <w:pPr>
              <w:pStyle w:val="TAR"/>
              <w:rPr>
                <w:sz w:val="16"/>
                <w:szCs w:val="16"/>
              </w:rPr>
            </w:pPr>
          </w:p>
        </w:tc>
        <w:tc>
          <w:tcPr>
            <w:tcW w:w="425" w:type="dxa"/>
            <w:shd w:val="solid" w:color="FFFFFF" w:fill="auto"/>
            <w:tcPrChange w:id="885" w:author="33.847_CR0003R1_(Rel-17)_FS_5G_ProSe_Sec" w:date="2022-03-23T11:32:00Z">
              <w:tcPr>
                <w:tcW w:w="425" w:type="dxa"/>
                <w:shd w:val="solid" w:color="FFFFFF" w:fill="auto"/>
              </w:tcPr>
            </w:tcPrChange>
          </w:tcPr>
          <w:p w14:paraId="3205EDF7" w14:textId="77777777" w:rsidR="00B64BCF" w:rsidRPr="00E43474" w:rsidRDefault="00B64BCF" w:rsidP="00C72833">
            <w:pPr>
              <w:pStyle w:val="TAC"/>
              <w:rPr>
                <w:sz w:val="16"/>
                <w:szCs w:val="16"/>
              </w:rPr>
            </w:pPr>
          </w:p>
        </w:tc>
        <w:tc>
          <w:tcPr>
            <w:tcW w:w="4962" w:type="dxa"/>
            <w:shd w:val="solid" w:color="FFFFFF" w:fill="auto"/>
            <w:tcPrChange w:id="886" w:author="33.847_CR0003R1_(Rel-17)_FS_5G_ProSe_Sec" w:date="2022-03-23T11:32:00Z">
              <w:tcPr>
                <w:tcW w:w="4962" w:type="dxa"/>
                <w:shd w:val="solid" w:color="FFFFFF" w:fill="auto"/>
              </w:tcPr>
            </w:tcPrChange>
          </w:tcPr>
          <w:p w14:paraId="3205EDF8" w14:textId="561090C4" w:rsidR="00B64BCF" w:rsidRPr="00E43474" w:rsidRDefault="00B64BCF" w:rsidP="006D720B">
            <w:pPr>
              <w:pStyle w:val="TAL"/>
              <w:rPr>
                <w:sz w:val="16"/>
                <w:szCs w:val="16"/>
              </w:rPr>
            </w:pPr>
            <w:r w:rsidRPr="00E43474">
              <w:rPr>
                <w:sz w:val="16"/>
                <w:szCs w:val="16"/>
              </w:rPr>
              <w:t>S3-201804, S3-202144, S3-201826, S3-201756, S3-202129, S3-201757, S3-202130, S3-202147, S3-201616, S3-202157, S3-202146, S3-201618, S3-202064, S3-202066, S3-202065, S3-202067</w:t>
            </w:r>
            <w:r w:rsidR="006D720B" w:rsidRPr="00E43474">
              <w:rPr>
                <w:rFonts w:hint="eastAsia"/>
                <w:sz w:val="16"/>
                <w:szCs w:val="16"/>
                <w:lang w:eastAsia="zh-CN"/>
              </w:rPr>
              <w:t xml:space="preserve"> </w:t>
            </w:r>
            <w:r w:rsidRPr="00E43474">
              <w:rPr>
                <w:sz w:val="16"/>
                <w:szCs w:val="16"/>
              </w:rPr>
              <w:t>implemented</w:t>
            </w:r>
          </w:p>
        </w:tc>
        <w:tc>
          <w:tcPr>
            <w:tcW w:w="708" w:type="dxa"/>
            <w:shd w:val="solid" w:color="FFFFFF" w:fill="auto"/>
            <w:tcPrChange w:id="887" w:author="33.847_CR0003R1_(Rel-17)_FS_5G_ProSe_Sec" w:date="2022-03-23T11:32:00Z">
              <w:tcPr>
                <w:tcW w:w="708" w:type="dxa"/>
                <w:shd w:val="solid" w:color="FFFFFF" w:fill="auto"/>
              </w:tcPr>
            </w:tcPrChange>
          </w:tcPr>
          <w:p w14:paraId="3205EDF9" w14:textId="77777777" w:rsidR="00B64BCF" w:rsidRPr="00E43474" w:rsidRDefault="00B64BCF" w:rsidP="00C72833">
            <w:pPr>
              <w:pStyle w:val="TAC"/>
              <w:rPr>
                <w:sz w:val="16"/>
                <w:szCs w:val="16"/>
              </w:rPr>
            </w:pPr>
            <w:r w:rsidRPr="00E43474">
              <w:rPr>
                <w:rFonts w:hint="eastAsia"/>
                <w:sz w:val="16"/>
                <w:szCs w:val="16"/>
                <w:lang w:eastAsia="zh-CN"/>
              </w:rPr>
              <w:t>0.1.0</w:t>
            </w:r>
          </w:p>
        </w:tc>
      </w:tr>
      <w:tr w:rsidR="00B64BCF" w:rsidRPr="00E43474" w14:paraId="3205EE03" w14:textId="77777777" w:rsidTr="00A06D38">
        <w:tc>
          <w:tcPr>
            <w:tcW w:w="800" w:type="dxa"/>
            <w:shd w:val="solid" w:color="FFFFFF" w:fill="auto"/>
            <w:tcPrChange w:id="888" w:author="33.847_CR0003R1_(Rel-17)_FS_5G_ProSe_Sec" w:date="2022-03-23T11:32:00Z">
              <w:tcPr>
                <w:tcW w:w="800" w:type="dxa"/>
                <w:shd w:val="solid" w:color="FFFFFF" w:fill="auto"/>
              </w:tcPr>
            </w:tcPrChange>
          </w:tcPr>
          <w:p w14:paraId="3205EDFB" w14:textId="414315F1" w:rsidR="00B64BCF" w:rsidRPr="00E43474" w:rsidRDefault="00BB1514" w:rsidP="00C72833">
            <w:pPr>
              <w:pStyle w:val="TAC"/>
              <w:rPr>
                <w:sz w:val="16"/>
                <w:szCs w:val="16"/>
              </w:rPr>
            </w:pPr>
            <w:r w:rsidRPr="00E43474">
              <w:rPr>
                <w:sz w:val="16"/>
                <w:szCs w:val="16"/>
              </w:rPr>
              <w:t>2020-09</w:t>
            </w:r>
          </w:p>
        </w:tc>
        <w:tc>
          <w:tcPr>
            <w:tcW w:w="901" w:type="dxa"/>
            <w:shd w:val="solid" w:color="FFFFFF" w:fill="auto"/>
            <w:tcPrChange w:id="889" w:author="33.847_CR0003R1_(Rel-17)_FS_5G_ProSe_Sec" w:date="2022-03-23T11:32:00Z">
              <w:tcPr>
                <w:tcW w:w="901" w:type="dxa"/>
                <w:shd w:val="solid" w:color="FFFFFF" w:fill="auto"/>
              </w:tcPr>
            </w:tcPrChange>
          </w:tcPr>
          <w:p w14:paraId="3205EDFC" w14:textId="77777777" w:rsidR="00B64BCF" w:rsidRPr="00E43474" w:rsidRDefault="00B64BCF" w:rsidP="00C72833">
            <w:pPr>
              <w:pStyle w:val="TAC"/>
              <w:rPr>
                <w:sz w:val="16"/>
                <w:szCs w:val="16"/>
              </w:rPr>
            </w:pPr>
          </w:p>
        </w:tc>
        <w:tc>
          <w:tcPr>
            <w:tcW w:w="993" w:type="dxa"/>
            <w:shd w:val="solid" w:color="FFFFFF" w:fill="auto"/>
            <w:tcPrChange w:id="890" w:author="33.847_CR0003R1_(Rel-17)_FS_5G_ProSe_Sec" w:date="2022-03-23T11:32:00Z">
              <w:tcPr>
                <w:tcW w:w="993" w:type="dxa"/>
                <w:shd w:val="solid" w:color="FFFFFF" w:fill="auto"/>
              </w:tcPr>
            </w:tcPrChange>
          </w:tcPr>
          <w:p w14:paraId="3205EDFD" w14:textId="77777777" w:rsidR="00B64BCF" w:rsidRPr="00E43474" w:rsidRDefault="00B64BCF" w:rsidP="00C72833">
            <w:pPr>
              <w:pStyle w:val="TAC"/>
              <w:rPr>
                <w:sz w:val="16"/>
                <w:szCs w:val="16"/>
              </w:rPr>
            </w:pPr>
          </w:p>
        </w:tc>
        <w:tc>
          <w:tcPr>
            <w:tcW w:w="519" w:type="dxa"/>
            <w:shd w:val="solid" w:color="FFFFFF" w:fill="auto"/>
            <w:tcPrChange w:id="891" w:author="33.847_CR0003R1_(Rel-17)_FS_5G_ProSe_Sec" w:date="2022-03-23T11:32:00Z">
              <w:tcPr>
                <w:tcW w:w="425" w:type="dxa"/>
                <w:shd w:val="solid" w:color="FFFFFF" w:fill="auto"/>
              </w:tcPr>
            </w:tcPrChange>
          </w:tcPr>
          <w:p w14:paraId="3205EDFE" w14:textId="77777777" w:rsidR="00B64BCF" w:rsidRPr="00E43474" w:rsidRDefault="00B64BCF" w:rsidP="00C72833">
            <w:pPr>
              <w:pStyle w:val="TAL"/>
              <w:rPr>
                <w:sz w:val="16"/>
                <w:szCs w:val="16"/>
              </w:rPr>
            </w:pPr>
          </w:p>
        </w:tc>
        <w:tc>
          <w:tcPr>
            <w:tcW w:w="331" w:type="dxa"/>
            <w:shd w:val="solid" w:color="FFFFFF" w:fill="auto"/>
            <w:tcPrChange w:id="892" w:author="33.847_CR0003R1_(Rel-17)_FS_5G_ProSe_Sec" w:date="2022-03-23T11:32:00Z">
              <w:tcPr>
                <w:tcW w:w="425" w:type="dxa"/>
                <w:gridSpan w:val="2"/>
                <w:shd w:val="solid" w:color="FFFFFF" w:fill="auto"/>
              </w:tcPr>
            </w:tcPrChange>
          </w:tcPr>
          <w:p w14:paraId="3205EDFF" w14:textId="77777777" w:rsidR="00B64BCF" w:rsidRPr="00E43474" w:rsidRDefault="00B64BCF" w:rsidP="00C72833">
            <w:pPr>
              <w:pStyle w:val="TAR"/>
              <w:rPr>
                <w:sz w:val="16"/>
                <w:szCs w:val="16"/>
              </w:rPr>
            </w:pPr>
          </w:p>
        </w:tc>
        <w:tc>
          <w:tcPr>
            <w:tcW w:w="425" w:type="dxa"/>
            <w:shd w:val="solid" w:color="FFFFFF" w:fill="auto"/>
            <w:tcPrChange w:id="893" w:author="33.847_CR0003R1_(Rel-17)_FS_5G_ProSe_Sec" w:date="2022-03-23T11:32:00Z">
              <w:tcPr>
                <w:tcW w:w="425" w:type="dxa"/>
                <w:shd w:val="solid" w:color="FFFFFF" w:fill="auto"/>
              </w:tcPr>
            </w:tcPrChange>
          </w:tcPr>
          <w:p w14:paraId="3205EE00" w14:textId="77777777" w:rsidR="00B64BCF" w:rsidRPr="00E43474" w:rsidRDefault="00B64BCF" w:rsidP="00C72833">
            <w:pPr>
              <w:pStyle w:val="TAC"/>
              <w:rPr>
                <w:sz w:val="16"/>
                <w:szCs w:val="16"/>
              </w:rPr>
            </w:pPr>
          </w:p>
        </w:tc>
        <w:tc>
          <w:tcPr>
            <w:tcW w:w="4962" w:type="dxa"/>
            <w:shd w:val="solid" w:color="FFFFFF" w:fill="auto"/>
            <w:tcPrChange w:id="894" w:author="33.847_CR0003R1_(Rel-17)_FS_5G_ProSe_Sec" w:date="2022-03-23T11:32:00Z">
              <w:tcPr>
                <w:tcW w:w="4962" w:type="dxa"/>
                <w:shd w:val="solid" w:color="FFFFFF" w:fill="auto"/>
              </w:tcPr>
            </w:tcPrChange>
          </w:tcPr>
          <w:p w14:paraId="3205EE01" w14:textId="6EE44EF9" w:rsidR="00B64BCF" w:rsidRPr="00E43474" w:rsidRDefault="00BB1514" w:rsidP="00C72833">
            <w:pPr>
              <w:pStyle w:val="TAL"/>
              <w:rPr>
                <w:sz w:val="16"/>
                <w:szCs w:val="16"/>
              </w:rPr>
            </w:pPr>
            <w:r w:rsidRPr="00E43474">
              <w:rPr>
                <w:sz w:val="16"/>
                <w:szCs w:val="16"/>
              </w:rPr>
              <w:t xml:space="preserve">Wrong version of the specification was uploaded to </w:t>
            </w:r>
            <w:r w:rsidR="00776879" w:rsidRPr="00E43474">
              <w:rPr>
                <w:sz w:val="16"/>
                <w:szCs w:val="16"/>
              </w:rPr>
              <w:t>the 3GU Portal</w:t>
            </w:r>
          </w:p>
        </w:tc>
        <w:tc>
          <w:tcPr>
            <w:tcW w:w="708" w:type="dxa"/>
            <w:shd w:val="solid" w:color="FFFFFF" w:fill="auto"/>
            <w:tcPrChange w:id="895" w:author="33.847_CR0003R1_(Rel-17)_FS_5G_ProSe_Sec" w:date="2022-03-23T11:32:00Z">
              <w:tcPr>
                <w:tcW w:w="708" w:type="dxa"/>
                <w:shd w:val="solid" w:color="FFFFFF" w:fill="auto"/>
              </w:tcPr>
            </w:tcPrChange>
          </w:tcPr>
          <w:p w14:paraId="3205EE02" w14:textId="3411CD8A" w:rsidR="00B64BCF" w:rsidRPr="00E43474" w:rsidRDefault="00776879" w:rsidP="00C72833">
            <w:pPr>
              <w:pStyle w:val="TAC"/>
              <w:rPr>
                <w:sz w:val="16"/>
                <w:szCs w:val="16"/>
              </w:rPr>
            </w:pPr>
            <w:r w:rsidRPr="00E43474">
              <w:rPr>
                <w:sz w:val="16"/>
                <w:szCs w:val="16"/>
              </w:rPr>
              <w:t>0.1.1</w:t>
            </w:r>
          </w:p>
        </w:tc>
      </w:tr>
      <w:tr w:rsidR="00290680" w:rsidRPr="00E43474" w14:paraId="1A472B2E" w14:textId="77777777" w:rsidTr="00A06D38">
        <w:tc>
          <w:tcPr>
            <w:tcW w:w="800" w:type="dxa"/>
            <w:shd w:val="solid" w:color="FFFFFF" w:fill="auto"/>
            <w:tcPrChange w:id="896" w:author="33.847_CR0003R1_(Rel-17)_FS_5G_ProSe_Sec" w:date="2022-03-23T11:32:00Z">
              <w:tcPr>
                <w:tcW w:w="800" w:type="dxa"/>
                <w:shd w:val="solid" w:color="FFFFFF" w:fill="auto"/>
              </w:tcPr>
            </w:tcPrChange>
          </w:tcPr>
          <w:p w14:paraId="31DD59F0" w14:textId="55E30B40" w:rsidR="00290680" w:rsidRPr="00E43474" w:rsidRDefault="00290680" w:rsidP="00290680">
            <w:pPr>
              <w:pStyle w:val="TAC"/>
              <w:rPr>
                <w:sz w:val="16"/>
                <w:szCs w:val="16"/>
              </w:rPr>
            </w:pPr>
            <w:r w:rsidRPr="00E43474">
              <w:rPr>
                <w:rFonts w:hint="eastAsia"/>
                <w:sz w:val="16"/>
                <w:szCs w:val="16"/>
                <w:lang w:eastAsia="zh-CN"/>
              </w:rPr>
              <w:t>2020-10</w:t>
            </w:r>
          </w:p>
        </w:tc>
        <w:tc>
          <w:tcPr>
            <w:tcW w:w="901" w:type="dxa"/>
            <w:shd w:val="solid" w:color="FFFFFF" w:fill="auto"/>
            <w:tcPrChange w:id="897" w:author="33.847_CR0003R1_(Rel-17)_FS_5G_ProSe_Sec" w:date="2022-03-23T11:32:00Z">
              <w:tcPr>
                <w:tcW w:w="901" w:type="dxa"/>
                <w:shd w:val="solid" w:color="FFFFFF" w:fill="auto"/>
              </w:tcPr>
            </w:tcPrChange>
          </w:tcPr>
          <w:p w14:paraId="13D025BB" w14:textId="16962456" w:rsidR="00290680" w:rsidRPr="00E43474" w:rsidRDefault="00290680" w:rsidP="00C72833">
            <w:pPr>
              <w:pStyle w:val="TAC"/>
              <w:rPr>
                <w:sz w:val="16"/>
                <w:szCs w:val="16"/>
              </w:rPr>
            </w:pPr>
            <w:r w:rsidRPr="00E43474">
              <w:rPr>
                <w:rFonts w:hint="eastAsia"/>
                <w:sz w:val="16"/>
                <w:szCs w:val="16"/>
                <w:lang w:eastAsia="zh-CN"/>
              </w:rPr>
              <w:t>SA3#100bis-e</w:t>
            </w:r>
          </w:p>
        </w:tc>
        <w:tc>
          <w:tcPr>
            <w:tcW w:w="993" w:type="dxa"/>
            <w:shd w:val="solid" w:color="FFFFFF" w:fill="auto"/>
            <w:tcPrChange w:id="898" w:author="33.847_CR0003R1_(Rel-17)_FS_5G_ProSe_Sec" w:date="2022-03-23T11:32:00Z">
              <w:tcPr>
                <w:tcW w:w="993" w:type="dxa"/>
                <w:shd w:val="solid" w:color="FFFFFF" w:fill="auto"/>
              </w:tcPr>
            </w:tcPrChange>
          </w:tcPr>
          <w:p w14:paraId="33442CBC" w14:textId="28A21545" w:rsidR="00290680" w:rsidRPr="00E43474" w:rsidRDefault="006E062D" w:rsidP="00C72833">
            <w:pPr>
              <w:pStyle w:val="TAC"/>
              <w:rPr>
                <w:sz w:val="16"/>
                <w:szCs w:val="16"/>
              </w:rPr>
            </w:pPr>
            <w:r w:rsidRPr="00E43474">
              <w:rPr>
                <w:sz w:val="16"/>
                <w:szCs w:val="16"/>
              </w:rPr>
              <w:t>S3-202775</w:t>
            </w:r>
          </w:p>
        </w:tc>
        <w:tc>
          <w:tcPr>
            <w:tcW w:w="519" w:type="dxa"/>
            <w:shd w:val="solid" w:color="FFFFFF" w:fill="auto"/>
            <w:tcPrChange w:id="899" w:author="33.847_CR0003R1_(Rel-17)_FS_5G_ProSe_Sec" w:date="2022-03-23T11:32:00Z">
              <w:tcPr>
                <w:tcW w:w="425" w:type="dxa"/>
                <w:shd w:val="solid" w:color="FFFFFF" w:fill="auto"/>
              </w:tcPr>
            </w:tcPrChange>
          </w:tcPr>
          <w:p w14:paraId="5974EBCE" w14:textId="77777777" w:rsidR="00290680" w:rsidRPr="00E43474" w:rsidRDefault="00290680" w:rsidP="00C72833">
            <w:pPr>
              <w:pStyle w:val="TAL"/>
              <w:rPr>
                <w:sz w:val="16"/>
                <w:szCs w:val="16"/>
              </w:rPr>
            </w:pPr>
          </w:p>
        </w:tc>
        <w:tc>
          <w:tcPr>
            <w:tcW w:w="331" w:type="dxa"/>
            <w:shd w:val="solid" w:color="FFFFFF" w:fill="auto"/>
            <w:tcPrChange w:id="900" w:author="33.847_CR0003R1_(Rel-17)_FS_5G_ProSe_Sec" w:date="2022-03-23T11:32:00Z">
              <w:tcPr>
                <w:tcW w:w="425" w:type="dxa"/>
                <w:gridSpan w:val="2"/>
                <w:shd w:val="solid" w:color="FFFFFF" w:fill="auto"/>
              </w:tcPr>
            </w:tcPrChange>
          </w:tcPr>
          <w:p w14:paraId="758730EC" w14:textId="77777777" w:rsidR="00290680" w:rsidRPr="00E43474" w:rsidRDefault="00290680" w:rsidP="00C72833">
            <w:pPr>
              <w:pStyle w:val="TAR"/>
              <w:rPr>
                <w:sz w:val="16"/>
                <w:szCs w:val="16"/>
              </w:rPr>
            </w:pPr>
          </w:p>
        </w:tc>
        <w:tc>
          <w:tcPr>
            <w:tcW w:w="425" w:type="dxa"/>
            <w:shd w:val="solid" w:color="FFFFFF" w:fill="auto"/>
            <w:tcPrChange w:id="901" w:author="33.847_CR0003R1_(Rel-17)_FS_5G_ProSe_Sec" w:date="2022-03-23T11:32:00Z">
              <w:tcPr>
                <w:tcW w:w="425" w:type="dxa"/>
                <w:shd w:val="solid" w:color="FFFFFF" w:fill="auto"/>
              </w:tcPr>
            </w:tcPrChange>
          </w:tcPr>
          <w:p w14:paraId="5E6CCDEF" w14:textId="77777777" w:rsidR="00290680" w:rsidRPr="00E43474" w:rsidRDefault="00290680" w:rsidP="00C72833">
            <w:pPr>
              <w:pStyle w:val="TAC"/>
              <w:rPr>
                <w:sz w:val="16"/>
                <w:szCs w:val="16"/>
              </w:rPr>
            </w:pPr>
          </w:p>
        </w:tc>
        <w:tc>
          <w:tcPr>
            <w:tcW w:w="4962" w:type="dxa"/>
            <w:shd w:val="solid" w:color="FFFFFF" w:fill="auto"/>
            <w:tcPrChange w:id="902" w:author="33.847_CR0003R1_(Rel-17)_FS_5G_ProSe_Sec" w:date="2022-03-23T11:32:00Z">
              <w:tcPr>
                <w:tcW w:w="4962" w:type="dxa"/>
                <w:shd w:val="solid" w:color="FFFFFF" w:fill="auto"/>
              </w:tcPr>
            </w:tcPrChange>
          </w:tcPr>
          <w:p w14:paraId="0F2541F0" w14:textId="24F0C7D4" w:rsidR="00290680" w:rsidRPr="00E43474" w:rsidRDefault="006D720B" w:rsidP="006D720B">
            <w:pPr>
              <w:pStyle w:val="TAL"/>
              <w:rPr>
                <w:sz w:val="16"/>
                <w:szCs w:val="16"/>
                <w:lang w:eastAsia="zh-CN"/>
              </w:rPr>
            </w:pPr>
            <w:r w:rsidRPr="00E43474">
              <w:rPr>
                <w:sz w:val="16"/>
                <w:szCs w:val="16"/>
              </w:rPr>
              <w:t>S3-202381, S3-202472, S3-202666, S3-202754, S3-202755, S3-202705, S3-202706, S3-202763, S3-202673, S3-202773, S3-202774, S3-202708, S3-202713, S3-202689, S3-202780, S3-202769, S3-202700, S3-202701, S3-202683, S3-202684, S3-202714</w:t>
            </w:r>
            <w:r w:rsidRPr="00E43474">
              <w:rPr>
                <w:rFonts w:hint="eastAsia"/>
                <w:sz w:val="16"/>
                <w:szCs w:val="16"/>
                <w:lang w:eastAsia="zh-CN"/>
              </w:rPr>
              <w:t xml:space="preserve"> </w:t>
            </w:r>
            <w:r w:rsidR="00290680" w:rsidRPr="00E43474">
              <w:rPr>
                <w:sz w:val="16"/>
                <w:szCs w:val="16"/>
              </w:rPr>
              <w:t>implemented</w:t>
            </w:r>
          </w:p>
        </w:tc>
        <w:tc>
          <w:tcPr>
            <w:tcW w:w="708" w:type="dxa"/>
            <w:shd w:val="solid" w:color="FFFFFF" w:fill="auto"/>
            <w:tcPrChange w:id="903" w:author="33.847_CR0003R1_(Rel-17)_FS_5G_ProSe_Sec" w:date="2022-03-23T11:32:00Z">
              <w:tcPr>
                <w:tcW w:w="708" w:type="dxa"/>
                <w:shd w:val="solid" w:color="FFFFFF" w:fill="auto"/>
              </w:tcPr>
            </w:tcPrChange>
          </w:tcPr>
          <w:p w14:paraId="235F4E2F" w14:textId="7D6736A7" w:rsidR="00290680" w:rsidRPr="00E43474" w:rsidRDefault="00290680" w:rsidP="00290680">
            <w:pPr>
              <w:pStyle w:val="TAC"/>
              <w:rPr>
                <w:sz w:val="16"/>
                <w:szCs w:val="16"/>
              </w:rPr>
            </w:pPr>
            <w:r w:rsidRPr="00E43474">
              <w:rPr>
                <w:rFonts w:hint="eastAsia"/>
                <w:sz w:val="16"/>
                <w:szCs w:val="16"/>
                <w:lang w:eastAsia="zh-CN"/>
              </w:rPr>
              <w:t>0.2.0</w:t>
            </w:r>
          </w:p>
        </w:tc>
      </w:tr>
      <w:tr w:rsidR="00EA1EEA" w:rsidRPr="00E43474" w14:paraId="2D7D09EB" w14:textId="77777777" w:rsidTr="00A06D38">
        <w:tc>
          <w:tcPr>
            <w:tcW w:w="800" w:type="dxa"/>
            <w:shd w:val="solid" w:color="FFFFFF" w:fill="auto"/>
            <w:tcPrChange w:id="904" w:author="33.847_CR0003R1_(Rel-17)_FS_5G_ProSe_Sec" w:date="2022-03-23T11:32:00Z">
              <w:tcPr>
                <w:tcW w:w="800" w:type="dxa"/>
                <w:shd w:val="solid" w:color="FFFFFF" w:fill="auto"/>
              </w:tcPr>
            </w:tcPrChange>
          </w:tcPr>
          <w:p w14:paraId="786EC0A6" w14:textId="4FD79CDA" w:rsidR="00EA1EEA" w:rsidRPr="00E43474" w:rsidRDefault="00EA1EEA" w:rsidP="00EA1EEA">
            <w:pPr>
              <w:pStyle w:val="TAC"/>
              <w:rPr>
                <w:sz w:val="16"/>
                <w:szCs w:val="16"/>
                <w:lang w:eastAsia="zh-CN"/>
              </w:rPr>
            </w:pPr>
            <w:r w:rsidRPr="00E43474">
              <w:rPr>
                <w:rFonts w:hint="eastAsia"/>
                <w:sz w:val="16"/>
                <w:szCs w:val="16"/>
                <w:lang w:eastAsia="zh-CN"/>
              </w:rPr>
              <w:t>2020-11</w:t>
            </w:r>
          </w:p>
        </w:tc>
        <w:tc>
          <w:tcPr>
            <w:tcW w:w="901" w:type="dxa"/>
            <w:shd w:val="solid" w:color="FFFFFF" w:fill="auto"/>
            <w:tcPrChange w:id="905" w:author="33.847_CR0003R1_(Rel-17)_FS_5G_ProSe_Sec" w:date="2022-03-23T11:32:00Z">
              <w:tcPr>
                <w:tcW w:w="901" w:type="dxa"/>
                <w:shd w:val="solid" w:color="FFFFFF" w:fill="auto"/>
              </w:tcPr>
            </w:tcPrChange>
          </w:tcPr>
          <w:p w14:paraId="4BE1A4B4" w14:textId="7865CBC0" w:rsidR="00EA1EEA" w:rsidRPr="00E43474" w:rsidRDefault="00EA1EEA" w:rsidP="00EA1EEA">
            <w:pPr>
              <w:pStyle w:val="TAC"/>
              <w:rPr>
                <w:sz w:val="16"/>
                <w:szCs w:val="16"/>
                <w:lang w:eastAsia="zh-CN"/>
              </w:rPr>
            </w:pPr>
            <w:r w:rsidRPr="00E43474">
              <w:rPr>
                <w:rFonts w:hint="eastAsia"/>
                <w:sz w:val="16"/>
                <w:szCs w:val="16"/>
                <w:lang w:eastAsia="zh-CN"/>
              </w:rPr>
              <w:t>SA3#101-e</w:t>
            </w:r>
          </w:p>
        </w:tc>
        <w:tc>
          <w:tcPr>
            <w:tcW w:w="993" w:type="dxa"/>
            <w:shd w:val="solid" w:color="FFFFFF" w:fill="auto"/>
            <w:tcPrChange w:id="906" w:author="33.847_CR0003R1_(Rel-17)_FS_5G_ProSe_Sec" w:date="2022-03-23T11:32:00Z">
              <w:tcPr>
                <w:tcW w:w="993" w:type="dxa"/>
                <w:shd w:val="solid" w:color="FFFFFF" w:fill="auto"/>
              </w:tcPr>
            </w:tcPrChange>
          </w:tcPr>
          <w:p w14:paraId="2A7865BC" w14:textId="1A79ED9F" w:rsidR="00EA1EEA" w:rsidRPr="00E43474" w:rsidRDefault="00EA1EEA" w:rsidP="00C72833">
            <w:pPr>
              <w:pStyle w:val="TAC"/>
              <w:rPr>
                <w:sz w:val="16"/>
                <w:szCs w:val="16"/>
              </w:rPr>
            </w:pPr>
            <w:r w:rsidRPr="00E43474">
              <w:rPr>
                <w:sz w:val="16"/>
                <w:szCs w:val="16"/>
              </w:rPr>
              <w:t>S3-203459</w:t>
            </w:r>
          </w:p>
        </w:tc>
        <w:tc>
          <w:tcPr>
            <w:tcW w:w="519" w:type="dxa"/>
            <w:shd w:val="solid" w:color="FFFFFF" w:fill="auto"/>
            <w:tcPrChange w:id="907" w:author="33.847_CR0003R1_(Rel-17)_FS_5G_ProSe_Sec" w:date="2022-03-23T11:32:00Z">
              <w:tcPr>
                <w:tcW w:w="425" w:type="dxa"/>
                <w:shd w:val="solid" w:color="FFFFFF" w:fill="auto"/>
              </w:tcPr>
            </w:tcPrChange>
          </w:tcPr>
          <w:p w14:paraId="67E396B1" w14:textId="77777777" w:rsidR="00EA1EEA" w:rsidRPr="00E43474" w:rsidRDefault="00EA1EEA" w:rsidP="00C72833">
            <w:pPr>
              <w:pStyle w:val="TAL"/>
              <w:rPr>
                <w:sz w:val="16"/>
                <w:szCs w:val="16"/>
              </w:rPr>
            </w:pPr>
          </w:p>
        </w:tc>
        <w:tc>
          <w:tcPr>
            <w:tcW w:w="331" w:type="dxa"/>
            <w:shd w:val="solid" w:color="FFFFFF" w:fill="auto"/>
            <w:tcPrChange w:id="908" w:author="33.847_CR0003R1_(Rel-17)_FS_5G_ProSe_Sec" w:date="2022-03-23T11:32:00Z">
              <w:tcPr>
                <w:tcW w:w="425" w:type="dxa"/>
                <w:gridSpan w:val="2"/>
                <w:shd w:val="solid" w:color="FFFFFF" w:fill="auto"/>
              </w:tcPr>
            </w:tcPrChange>
          </w:tcPr>
          <w:p w14:paraId="2118E363" w14:textId="77777777" w:rsidR="00EA1EEA" w:rsidRPr="00E43474" w:rsidRDefault="00EA1EEA" w:rsidP="00C72833">
            <w:pPr>
              <w:pStyle w:val="TAR"/>
              <w:rPr>
                <w:sz w:val="16"/>
                <w:szCs w:val="16"/>
              </w:rPr>
            </w:pPr>
          </w:p>
        </w:tc>
        <w:tc>
          <w:tcPr>
            <w:tcW w:w="425" w:type="dxa"/>
            <w:shd w:val="solid" w:color="FFFFFF" w:fill="auto"/>
            <w:tcPrChange w:id="909" w:author="33.847_CR0003R1_(Rel-17)_FS_5G_ProSe_Sec" w:date="2022-03-23T11:32:00Z">
              <w:tcPr>
                <w:tcW w:w="425" w:type="dxa"/>
                <w:shd w:val="solid" w:color="FFFFFF" w:fill="auto"/>
              </w:tcPr>
            </w:tcPrChange>
          </w:tcPr>
          <w:p w14:paraId="52D813B2" w14:textId="77777777" w:rsidR="00EA1EEA" w:rsidRPr="00E43474" w:rsidRDefault="00EA1EEA" w:rsidP="00C72833">
            <w:pPr>
              <w:pStyle w:val="TAC"/>
              <w:rPr>
                <w:sz w:val="16"/>
                <w:szCs w:val="16"/>
              </w:rPr>
            </w:pPr>
          </w:p>
        </w:tc>
        <w:tc>
          <w:tcPr>
            <w:tcW w:w="4962" w:type="dxa"/>
            <w:shd w:val="solid" w:color="FFFFFF" w:fill="auto"/>
            <w:tcPrChange w:id="910" w:author="33.847_CR0003R1_(Rel-17)_FS_5G_ProSe_Sec" w:date="2022-03-23T11:32:00Z">
              <w:tcPr>
                <w:tcW w:w="4962" w:type="dxa"/>
                <w:shd w:val="solid" w:color="FFFFFF" w:fill="auto"/>
              </w:tcPr>
            </w:tcPrChange>
          </w:tcPr>
          <w:p w14:paraId="46787F7C" w14:textId="5E15F067" w:rsidR="00EA1EEA" w:rsidRPr="00E43474" w:rsidRDefault="005115BF" w:rsidP="005115BF">
            <w:pPr>
              <w:pStyle w:val="TAL"/>
              <w:rPr>
                <w:sz w:val="16"/>
                <w:szCs w:val="16"/>
              </w:rPr>
            </w:pPr>
            <w:r w:rsidRPr="00E43474">
              <w:rPr>
                <w:sz w:val="16"/>
                <w:szCs w:val="16"/>
              </w:rPr>
              <w:t>S3-203358, S3-203362, S3-203369, S3-203351, S3-203425, S3-203426, S3-203430, S3-203431, S3-203448, S3-203015, S3-203016, S3-203440, S3-203019, S3-203432, S3-203442,</w:t>
            </w:r>
            <w:r w:rsidR="006C42C2" w:rsidRPr="00E43474">
              <w:t xml:space="preserve"> </w:t>
            </w:r>
            <w:r w:rsidR="006C42C2" w:rsidRPr="00E43474">
              <w:rPr>
                <w:sz w:val="16"/>
                <w:szCs w:val="16"/>
              </w:rPr>
              <w:t>S3-203462</w:t>
            </w:r>
            <w:r w:rsidRPr="00E43474">
              <w:rPr>
                <w:sz w:val="16"/>
                <w:szCs w:val="16"/>
              </w:rPr>
              <w:t xml:space="preserve">, S3-203416, S3-203417, S3-203418, S3-203373, S3-203341, </w:t>
            </w:r>
            <w:r w:rsidR="006C42C2" w:rsidRPr="00E43474">
              <w:rPr>
                <w:rFonts w:hint="eastAsia"/>
                <w:sz w:val="16"/>
                <w:szCs w:val="16"/>
                <w:lang w:eastAsia="zh-CN"/>
              </w:rPr>
              <w:t>S</w:t>
            </w:r>
            <w:r w:rsidRPr="00E43474">
              <w:rPr>
                <w:sz w:val="16"/>
                <w:szCs w:val="16"/>
              </w:rPr>
              <w:t>3-203391, S3-203307, S3-203340, S3-203396, S3-203334</w:t>
            </w:r>
            <w:r w:rsidR="00EA1EEA" w:rsidRPr="00E43474">
              <w:rPr>
                <w:sz w:val="16"/>
                <w:szCs w:val="16"/>
              </w:rPr>
              <w:t xml:space="preserve"> implemented</w:t>
            </w:r>
          </w:p>
        </w:tc>
        <w:tc>
          <w:tcPr>
            <w:tcW w:w="708" w:type="dxa"/>
            <w:shd w:val="solid" w:color="FFFFFF" w:fill="auto"/>
            <w:tcPrChange w:id="911" w:author="33.847_CR0003R1_(Rel-17)_FS_5G_ProSe_Sec" w:date="2022-03-23T11:32:00Z">
              <w:tcPr>
                <w:tcW w:w="708" w:type="dxa"/>
                <w:shd w:val="solid" w:color="FFFFFF" w:fill="auto"/>
              </w:tcPr>
            </w:tcPrChange>
          </w:tcPr>
          <w:p w14:paraId="17BFA080" w14:textId="6A028C8E" w:rsidR="00EA1EEA" w:rsidRPr="00E43474" w:rsidRDefault="00EA1EEA" w:rsidP="00EA1EEA">
            <w:pPr>
              <w:pStyle w:val="TAC"/>
              <w:rPr>
                <w:sz w:val="16"/>
                <w:szCs w:val="16"/>
                <w:lang w:eastAsia="zh-CN"/>
              </w:rPr>
            </w:pPr>
            <w:r w:rsidRPr="00E43474">
              <w:rPr>
                <w:rFonts w:hint="eastAsia"/>
                <w:sz w:val="16"/>
                <w:szCs w:val="16"/>
                <w:lang w:eastAsia="zh-CN"/>
              </w:rPr>
              <w:t>0.3.0</w:t>
            </w:r>
          </w:p>
        </w:tc>
      </w:tr>
      <w:tr w:rsidR="00B921AA" w:rsidRPr="00E43474" w14:paraId="3984F9E0" w14:textId="77777777" w:rsidTr="00A06D38">
        <w:tc>
          <w:tcPr>
            <w:tcW w:w="800" w:type="dxa"/>
            <w:shd w:val="solid" w:color="FFFFFF" w:fill="auto"/>
            <w:tcPrChange w:id="912" w:author="33.847_CR0003R1_(Rel-17)_FS_5G_ProSe_Sec" w:date="2022-03-23T11:32:00Z">
              <w:tcPr>
                <w:tcW w:w="800" w:type="dxa"/>
                <w:shd w:val="solid" w:color="FFFFFF" w:fill="auto"/>
              </w:tcPr>
            </w:tcPrChange>
          </w:tcPr>
          <w:p w14:paraId="026150B2" w14:textId="3B089B5F" w:rsidR="00B921AA" w:rsidRPr="00E43474" w:rsidRDefault="00B921AA" w:rsidP="00B921AA">
            <w:pPr>
              <w:pStyle w:val="TAC"/>
              <w:rPr>
                <w:sz w:val="16"/>
                <w:szCs w:val="16"/>
                <w:lang w:eastAsia="zh-CN"/>
              </w:rPr>
            </w:pPr>
            <w:r w:rsidRPr="00E43474">
              <w:rPr>
                <w:rFonts w:hint="eastAsia"/>
                <w:sz w:val="16"/>
                <w:szCs w:val="16"/>
                <w:lang w:eastAsia="zh-CN"/>
              </w:rPr>
              <w:t>2021-01</w:t>
            </w:r>
          </w:p>
        </w:tc>
        <w:tc>
          <w:tcPr>
            <w:tcW w:w="901" w:type="dxa"/>
            <w:shd w:val="solid" w:color="FFFFFF" w:fill="auto"/>
            <w:tcPrChange w:id="913" w:author="33.847_CR0003R1_(Rel-17)_FS_5G_ProSe_Sec" w:date="2022-03-23T11:32:00Z">
              <w:tcPr>
                <w:tcW w:w="901" w:type="dxa"/>
                <w:shd w:val="solid" w:color="FFFFFF" w:fill="auto"/>
              </w:tcPr>
            </w:tcPrChange>
          </w:tcPr>
          <w:p w14:paraId="6A618079" w14:textId="5334F60E" w:rsidR="00B921AA" w:rsidRPr="00E43474" w:rsidRDefault="00B921AA" w:rsidP="00B921AA">
            <w:pPr>
              <w:pStyle w:val="TAC"/>
              <w:rPr>
                <w:sz w:val="16"/>
                <w:szCs w:val="16"/>
                <w:lang w:eastAsia="zh-CN"/>
              </w:rPr>
            </w:pPr>
            <w:r w:rsidRPr="00E43474">
              <w:rPr>
                <w:rFonts w:hint="eastAsia"/>
                <w:sz w:val="16"/>
                <w:szCs w:val="16"/>
                <w:lang w:eastAsia="zh-CN"/>
              </w:rPr>
              <w:t>SA3#102-e</w:t>
            </w:r>
          </w:p>
        </w:tc>
        <w:tc>
          <w:tcPr>
            <w:tcW w:w="993" w:type="dxa"/>
            <w:shd w:val="solid" w:color="FFFFFF" w:fill="auto"/>
            <w:tcPrChange w:id="914" w:author="33.847_CR0003R1_(Rel-17)_FS_5G_ProSe_Sec" w:date="2022-03-23T11:32:00Z">
              <w:tcPr>
                <w:tcW w:w="993" w:type="dxa"/>
                <w:shd w:val="solid" w:color="FFFFFF" w:fill="auto"/>
              </w:tcPr>
            </w:tcPrChange>
          </w:tcPr>
          <w:p w14:paraId="398A8A8F" w14:textId="45C31928" w:rsidR="00B921AA" w:rsidRPr="00E43474" w:rsidRDefault="00B921AA" w:rsidP="00C72833">
            <w:pPr>
              <w:pStyle w:val="TAC"/>
              <w:rPr>
                <w:sz w:val="16"/>
                <w:szCs w:val="16"/>
              </w:rPr>
            </w:pPr>
            <w:r w:rsidRPr="00E43474">
              <w:rPr>
                <w:sz w:val="16"/>
                <w:szCs w:val="16"/>
              </w:rPr>
              <w:t>S3-210676</w:t>
            </w:r>
          </w:p>
        </w:tc>
        <w:tc>
          <w:tcPr>
            <w:tcW w:w="519" w:type="dxa"/>
            <w:shd w:val="solid" w:color="FFFFFF" w:fill="auto"/>
            <w:tcPrChange w:id="915" w:author="33.847_CR0003R1_(Rel-17)_FS_5G_ProSe_Sec" w:date="2022-03-23T11:32:00Z">
              <w:tcPr>
                <w:tcW w:w="425" w:type="dxa"/>
                <w:shd w:val="solid" w:color="FFFFFF" w:fill="auto"/>
              </w:tcPr>
            </w:tcPrChange>
          </w:tcPr>
          <w:p w14:paraId="12F2704F" w14:textId="77777777" w:rsidR="00B921AA" w:rsidRPr="00E43474" w:rsidRDefault="00B921AA" w:rsidP="00C72833">
            <w:pPr>
              <w:pStyle w:val="TAL"/>
              <w:rPr>
                <w:sz w:val="16"/>
                <w:szCs w:val="16"/>
              </w:rPr>
            </w:pPr>
          </w:p>
        </w:tc>
        <w:tc>
          <w:tcPr>
            <w:tcW w:w="331" w:type="dxa"/>
            <w:shd w:val="solid" w:color="FFFFFF" w:fill="auto"/>
            <w:tcPrChange w:id="916" w:author="33.847_CR0003R1_(Rel-17)_FS_5G_ProSe_Sec" w:date="2022-03-23T11:32:00Z">
              <w:tcPr>
                <w:tcW w:w="425" w:type="dxa"/>
                <w:gridSpan w:val="2"/>
                <w:shd w:val="solid" w:color="FFFFFF" w:fill="auto"/>
              </w:tcPr>
            </w:tcPrChange>
          </w:tcPr>
          <w:p w14:paraId="79CB50CD" w14:textId="77777777" w:rsidR="00B921AA" w:rsidRPr="00E43474" w:rsidRDefault="00B921AA" w:rsidP="00C72833">
            <w:pPr>
              <w:pStyle w:val="TAR"/>
              <w:rPr>
                <w:sz w:val="16"/>
                <w:szCs w:val="16"/>
              </w:rPr>
            </w:pPr>
          </w:p>
        </w:tc>
        <w:tc>
          <w:tcPr>
            <w:tcW w:w="425" w:type="dxa"/>
            <w:shd w:val="solid" w:color="FFFFFF" w:fill="auto"/>
            <w:tcPrChange w:id="917" w:author="33.847_CR0003R1_(Rel-17)_FS_5G_ProSe_Sec" w:date="2022-03-23T11:32:00Z">
              <w:tcPr>
                <w:tcW w:w="425" w:type="dxa"/>
                <w:shd w:val="solid" w:color="FFFFFF" w:fill="auto"/>
              </w:tcPr>
            </w:tcPrChange>
          </w:tcPr>
          <w:p w14:paraId="07E7BAF8" w14:textId="77777777" w:rsidR="00B921AA" w:rsidRPr="00E43474" w:rsidRDefault="00B921AA" w:rsidP="00C72833">
            <w:pPr>
              <w:pStyle w:val="TAC"/>
              <w:rPr>
                <w:sz w:val="16"/>
                <w:szCs w:val="16"/>
              </w:rPr>
            </w:pPr>
          </w:p>
        </w:tc>
        <w:tc>
          <w:tcPr>
            <w:tcW w:w="4962" w:type="dxa"/>
            <w:shd w:val="solid" w:color="FFFFFF" w:fill="auto"/>
            <w:tcPrChange w:id="918" w:author="33.847_CR0003R1_(Rel-17)_FS_5G_ProSe_Sec" w:date="2022-03-23T11:32:00Z">
              <w:tcPr>
                <w:tcW w:w="4962" w:type="dxa"/>
                <w:shd w:val="solid" w:color="FFFFFF" w:fill="auto"/>
              </w:tcPr>
            </w:tcPrChange>
          </w:tcPr>
          <w:p w14:paraId="5FFC5E2F" w14:textId="234E63CF" w:rsidR="00B921AA" w:rsidRPr="00E43474" w:rsidRDefault="00B921AA" w:rsidP="005115BF">
            <w:pPr>
              <w:pStyle w:val="TAL"/>
              <w:rPr>
                <w:sz w:val="16"/>
                <w:szCs w:val="16"/>
              </w:rPr>
            </w:pPr>
            <w:r w:rsidRPr="00E43474">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E43474">
              <w:rPr>
                <w:sz w:val="16"/>
                <w:szCs w:val="16"/>
              </w:rPr>
              <w:t>S3-210587</w:t>
            </w:r>
            <w:r w:rsidR="00D33205" w:rsidRPr="00E43474">
              <w:rPr>
                <w:rFonts w:hint="eastAsia"/>
                <w:sz w:val="16"/>
                <w:szCs w:val="16"/>
                <w:lang w:eastAsia="zh-CN"/>
              </w:rPr>
              <w:t xml:space="preserve">, </w:t>
            </w:r>
            <w:r w:rsidRPr="00E43474">
              <w:rPr>
                <w:sz w:val="16"/>
                <w:szCs w:val="16"/>
              </w:rPr>
              <w:t>S3-210577, S3-210608, S3-210484, S3-210609, S3-210607, S3-210597 implemented</w:t>
            </w:r>
          </w:p>
        </w:tc>
        <w:tc>
          <w:tcPr>
            <w:tcW w:w="708" w:type="dxa"/>
            <w:shd w:val="solid" w:color="FFFFFF" w:fill="auto"/>
            <w:tcPrChange w:id="919" w:author="33.847_CR0003R1_(Rel-17)_FS_5G_ProSe_Sec" w:date="2022-03-23T11:32:00Z">
              <w:tcPr>
                <w:tcW w:w="708" w:type="dxa"/>
                <w:shd w:val="solid" w:color="FFFFFF" w:fill="auto"/>
              </w:tcPr>
            </w:tcPrChange>
          </w:tcPr>
          <w:p w14:paraId="6FB623B6" w14:textId="32961378" w:rsidR="00B921AA" w:rsidRPr="00E43474" w:rsidRDefault="00B921AA" w:rsidP="00B921AA">
            <w:pPr>
              <w:pStyle w:val="TAC"/>
              <w:rPr>
                <w:sz w:val="16"/>
                <w:szCs w:val="16"/>
                <w:lang w:eastAsia="zh-CN"/>
              </w:rPr>
            </w:pPr>
            <w:r w:rsidRPr="00E43474">
              <w:rPr>
                <w:rFonts w:hint="eastAsia"/>
                <w:sz w:val="16"/>
                <w:szCs w:val="16"/>
                <w:lang w:eastAsia="zh-CN"/>
              </w:rPr>
              <w:t>0.4.0</w:t>
            </w:r>
          </w:p>
        </w:tc>
      </w:tr>
      <w:tr w:rsidR="00B9443A" w:rsidRPr="00E43474" w14:paraId="34BA8B24" w14:textId="77777777" w:rsidTr="00A06D38">
        <w:tc>
          <w:tcPr>
            <w:tcW w:w="800" w:type="dxa"/>
            <w:shd w:val="solid" w:color="FFFFFF" w:fill="auto"/>
            <w:tcPrChange w:id="920" w:author="33.847_CR0003R1_(Rel-17)_FS_5G_ProSe_Sec" w:date="2022-03-23T11:32:00Z">
              <w:tcPr>
                <w:tcW w:w="800" w:type="dxa"/>
                <w:shd w:val="solid" w:color="FFFFFF" w:fill="auto"/>
              </w:tcPr>
            </w:tcPrChange>
          </w:tcPr>
          <w:p w14:paraId="61F1FA78" w14:textId="18FD4941" w:rsidR="00B9443A" w:rsidRPr="00E43474" w:rsidRDefault="00B9443A" w:rsidP="00B9443A">
            <w:pPr>
              <w:pStyle w:val="TAC"/>
              <w:rPr>
                <w:sz w:val="16"/>
                <w:szCs w:val="16"/>
                <w:lang w:eastAsia="zh-CN"/>
              </w:rPr>
            </w:pPr>
            <w:r w:rsidRPr="00E43474">
              <w:rPr>
                <w:rFonts w:hint="eastAsia"/>
                <w:sz w:val="16"/>
                <w:szCs w:val="16"/>
                <w:lang w:eastAsia="zh-CN"/>
              </w:rPr>
              <w:t>2021-03</w:t>
            </w:r>
          </w:p>
        </w:tc>
        <w:tc>
          <w:tcPr>
            <w:tcW w:w="901" w:type="dxa"/>
            <w:shd w:val="solid" w:color="FFFFFF" w:fill="auto"/>
            <w:tcPrChange w:id="921" w:author="33.847_CR0003R1_(Rel-17)_FS_5G_ProSe_Sec" w:date="2022-03-23T11:32:00Z">
              <w:tcPr>
                <w:tcW w:w="901" w:type="dxa"/>
                <w:shd w:val="solid" w:color="FFFFFF" w:fill="auto"/>
              </w:tcPr>
            </w:tcPrChange>
          </w:tcPr>
          <w:p w14:paraId="1B22C6FB" w14:textId="47F00C91" w:rsidR="00B9443A" w:rsidRPr="00E43474" w:rsidRDefault="00B9443A" w:rsidP="00B921AA">
            <w:pPr>
              <w:pStyle w:val="TAC"/>
              <w:rPr>
                <w:sz w:val="16"/>
                <w:szCs w:val="16"/>
                <w:lang w:eastAsia="zh-CN"/>
              </w:rPr>
            </w:pPr>
            <w:r w:rsidRPr="00E43474">
              <w:rPr>
                <w:rFonts w:hint="eastAsia"/>
                <w:sz w:val="16"/>
                <w:szCs w:val="16"/>
                <w:lang w:eastAsia="zh-CN"/>
              </w:rPr>
              <w:t>SA3#102bis-e</w:t>
            </w:r>
          </w:p>
        </w:tc>
        <w:tc>
          <w:tcPr>
            <w:tcW w:w="993" w:type="dxa"/>
            <w:shd w:val="solid" w:color="FFFFFF" w:fill="auto"/>
            <w:tcPrChange w:id="922" w:author="33.847_CR0003R1_(Rel-17)_FS_5G_ProSe_Sec" w:date="2022-03-23T11:32:00Z">
              <w:tcPr>
                <w:tcW w:w="993" w:type="dxa"/>
                <w:shd w:val="solid" w:color="FFFFFF" w:fill="auto"/>
              </w:tcPr>
            </w:tcPrChange>
          </w:tcPr>
          <w:p w14:paraId="2038488D" w14:textId="21B4144F" w:rsidR="00B9443A" w:rsidRPr="00E43474" w:rsidRDefault="00B9443A" w:rsidP="00C72833">
            <w:pPr>
              <w:pStyle w:val="TAC"/>
              <w:rPr>
                <w:sz w:val="16"/>
                <w:szCs w:val="16"/>
              </w:rPr>
            </w:pPr>
            <w:r w:rsidRPr="00E43474">
              <w:rPr>
                <w:sz w:val="16"/>
                <w:szCs w:val="16"/>
              </w:rPr>
              <w:t>S3-211274</w:t>
            </w:r>
          </w:p>
        </w:tc>
        <w:tc>
          <w:tcPr>
            <w:tcW w:w="519" w:type="dxa"/>
            <w:shd w:val="solid" w:color="FFFFFF" w:fill="auto"/>
            <w:tcPrChange w:id="923" w:author="33.847_CR0003R1_(Rel-17)_FS_5G_ProSe_Sec" w:date="2022-03-23T11:32:00Z">
              <w:tcPr>
                <w:tcW w:w="425" w:type="dxa"/>
                <w:shd w:val="solid" w:color="FFFFFF" w:fill="auto"/>
              </w:tcPr>
            </w:tcPrChange>
          </w:tcPr>
          <w:p w14:paraId="2A4419FF" w14:textId="77777777" w:rsidR="00B9443A" w:rsidRPr="00E43474" w:rsidRDefault="00B9443A" w:rsidP="00C72833">
            <w:pPr>
              <w:pStyle w:val="TAL"/>
              <w:rPr>
                <w:sz w:val="16"/>
                <w:szCs w:val="16"/>
              </w:rPr>
            </w:pPr>
          </w:p>
        </w:tc>
        <w:tc>
          <w:tcPr>
            <w:tcW w:w="331" w:type="dxa"/>
            <w:shd w:val="solid" w:color="FFFFFF" w:fill="auto"/>
            <w:tcPrChange w:id="924" w:author="33.847_CR0003R1_(Rel-17)_FS_5G_ProSe_Sec" w:date="2022-03-23T11:32:00Z">
              <w:tcPr>
                <w:tcW w:w="425" w:type="dxa"/>
                <w:gridSpan w:val="2"/>
                <w:shd w:val="solid" w:color="FFFFFF" w:fill="auto"/>
              </w:tcPr>
            </w:tcPrChange>
          </w:tcPr>
          <w:p w14:paraId="11A61E23" w14:textId="77777777" w:rsidR="00B9443A" w:rsidRPr="00E43474" w:rsidRDefault="00B9443A" w:rsidP="00C72833">
            <w:pPr>
              <w:pStyle w:val="TAR"/>
              <w:rPr>
                <w:sz w:val="16"/>
                <w:szCs w:val="16"/>
              </w:rPr>
            </w:pPr>
          </w:p>
        </w:tc>
        <w:tc>
          <w:tcPr>
            <w:tcW w:w="425" w:type="dxa"/>
            <w:shd w:val="solid" w:color="FFFFFF" w:fill="auto"/>
            <w:tcPrChange w:id="925" w:author="33.847_CR0003R1_(Rel-17)_FS_5G_ProSe_Sec" w:date="2022-03-23T11:32:00Z">
              <w:tcPr>
                <w:tcW w:w="425" w:type="dxa"/>
                <w:shd w:val="solid" w:color="FFFFFF" w:fill="auto"/>
              </w:tcPr>
            </w:tcPrChange>
          </w:tcPr>
          <w:p w14:paraId="2CDED7AB" w14:textId="77777777" w:rsidR="00B9443A" w:rsidRPr="00E43474" w:rsidRDefault="00B9443A" w:rsidP="00C72833">
            <w:pPr>
              <w:pStyle w:val="TAC"/>
              <w:rPr>
                <w:sz w:val="16"/>
                <w:szCs w:val="16"/>
              </w:rPr>
            </w:pPr>
          </w:p>
        </w:tc>
        <w:tc>
          <w:tcPr>
            <w:tcW w:w="4962" w:type="dxa"/>
            <w:shd w:val="solid" w:color="FFFFFF" w:fill="auto"/>
            <w:tcPrChange w:id="926" w:author="33.847_CR0003R1_(Rel-17)_FS_5G_ProSe_Sec" w:date="2022-03-23T11:32:00Z">
              <w:tcPr>
                <w:tcW w:w="4962" w:type="dxa"/>
                <w:shd w:val="solid" w:color="FFFFFF" w:fill="auto"/>
              </w:tcPr>
            </w:tcPrChange>
          </w:tcPr>
          <w:p w14:paraId="7C048260" w14:textId="60AC1391" w:rsidR="00B9443A" w:rsidRPr="00E43474" w:rsidRDefault="00B9443A" w:rsidP="0087025F">
            <w:pPr>
              <w:pStyle w:val="TAL"/>
              <w:rPr>
                <w:sz w:val="16"/>
                <w:szCs w:val="16"/>
              </w:rPr>
            </w:pPr>
            <w:r w:rsidRPr="00E43474">
              <w:rPr>
                <w:sz w:val="16"/>
                <w:szCs w:val="16"/>
              </w:rPr>
              <w:t>S3-211240</w:t>
            </w:r>
            <w:r w:rsidRPr="00E43474">
              <w:rPr>
                <w:rFonts w:hint="eastAsia"/>
                <w:sz w:val="16"/>
                <w:szCs w:val="16"/>
                <w:lang w:eastAsia="zh-CN"/>
              </w:rPr>
              <w:t xml:space="preserve">, </w:t>
            </w:r>
            <w:r w:rsidR="002D492E" w:rsidRPr="00E43474">
              <w:rPr>
                <w:sz w:val="16"/>
                <w:szCs w:val="16"/>
                <w:lang w:eastAsia="zh-CN"/>
              </w:rPr>
              <w:t>S3-211242</w:t>
            </w:r>
            <w:r w:rsidR="002D492E" w:rsidRPr="00E43474">
              <w:rPr>
                <w:rFonts w:hint="eastAsia"/>
                <w:sz w:val="16"/>
                <w:szCs w:val="16"/>
                <w:lang w:eastAsia="zh-CN"/>
              </w:rPr>
              <w:t>,</w:t>
            </w:r>
            <w:r w:rsidR="00F643DF" w:rsidRPr="00E43474">
              <w:t xml:space="preserve"> </w:t>
            </w:r>
            <w:r w:rsidR="00F643DF" w:rsidRPr="00E43474">
              <w:rPr>
                <w:sz w:val="16"/>
                <w:szCs w:val="16"/>
                <w:lang w:eastAsia="zh-CN"/>
              </w:rPr>
              <w:t>S3-210827</w:t>
            </w:r>
            <w:r w:rsidR="00F643DF" w:rsidRPr="00E43474">
              <w:rPr>
                <w:rFonts w:hint="eastAsia"/>
                <w:sz w:val="16"/>
                <w:szCs w:val="16"/>
                <w:lang w:eastAsia="zh-CN"/>
              </w:rPr>
              <w:t>,</w:t>
            </w:r>
            <w:r w:rsidR="002D492E" w:rsidRPr="00E43474">
              <w:rPr>
                <w:rFonts w:hint="eastAsia"/>
                <w:sz w:val="16"/>
                <w:szCs w:val="16"/>
                <w:lang w:eastAsia="zh-CN"/>
              </w:rPr>
              <w:t xml:space="preserve"> </w:t>
            </w:r>
            <w:r w:rsidR="00A306D7" w:rsidRPr="00E43474">
              <w:rPr>
                <w:sz w:val="16"/>
                <w:szCs w:val="16"/>
                <w:lang w:eastAsia="zh-CN"/>
              </w:rPr>
              <w:t>S3-211179</w:t>
            </w:r>
            <w:r w:rsidR="00A306D7" w:rsidRPr="00E43474">
              <w:rPr>
                <w:rFonts w:hint="eastAsia"/>
                <w:sz w:val="16"/>
                <w:szCs w:val="16"/>
                <w:lang w:eastAsia="zh-CN"/>
              </w:rPr>
              <w:t>,</w:t>
            </w:r>
            <w:r w:rsidR="00232C85" w:rsidRPr="00E43474">
              <w:t xml:space="preserve"> </w:t>
            </w:r>
            <w:r w:rsidR="00232C85" w:rsidRPr="00E43474">
              <w:rPr>
                <w:sz w:val="16"/>
                <w:szCs w:val="16"/>
                <w:lang w:eastAsia="zh-CN"/>
              </w:rPr>
              <w:t>S3-211185</w:t>
            </w:r>
            <w:r w:rsidR="00232C85" w:rsidRPr="00E43474">
              <w:rPr>
                <w:rFonts w:hint="eastAsia"/>
                <w:sz w:val="16"/>
                <w:szCs w:val="16"/>
                <w:lang w:eastAsia="zh-CN"/>
              </w:rPr>
              <w:t>,</w:t>
            </w:r>
            <w:r w:rsidRPr="00E43474">
              <w:rPr>
                <w:sz w:val="16"/>
                <w:szCs w:val="16"/>
              </w:rPr>
              <w:t xml:space="preserve"> </w:t>
            </w:r>
            <w:r w:rsidR="00DB0610" w:rsidRPr="00E43474">
              <w:rPr>
                <w:sz w:val="16"/>
                <w:szCs w:val="16"/>
              </w:rPr>
              <w:t>S3-210850</w:t>
            </w:r>
            <w:r w:rsidR="00DB0610" w:rsidRPr="00E43474">
              <w:rPr>
                <w:rFonts w:hint="eastAsia"/>
                <w:sz w:val="16"/>
                <w:szCs w:val="16"/>
                <w:lang w:eastAsia="zh-CN"/>
              </w:rPr>
              <w:t>,</w:t>
            </w:r>
            <w:r w:rsidR="00465E38" w:rsidRPr="00E43474">
              <w:t xml:space="preserve"> </w:t>
            </w:r>
            <w:r w:rsidR="00465E38" w:rsidRPr="00E43474">
              <w:rPr>
                <w:sz w:val="16"/>
                <w:szCs w:val="16"/>
                <w:lang w:eastAsia="zh-CN"/>
              </w:rPr>
              <w:t>S3-211174</w:t>
            </w:r>
            <w:r w:rsidR="00465E38" w:rsidRPr="00E43474">
              <w:rPr>
                <w:rFonts w:hint="eastAsia"/>
                <w:sz w:val="16"/>
                <w:szCs w:val="16"/>
                <w:lang w:eastAsia="zh-CN"/>
              </w:rPr>
              <w:t>,</w:t>
            </w:r>
            <w:r w:rsidR="00465E38" w:rsidRPr="00E43474">
              <w:t xml:space="preserve"> </w:t>
            </w:r>
            <w:r w:rsidR="00465E38" w:rsidRPr="00E43474">
              <w:rPr>
                <w:sz w:val="16"/>
                <w:szCs w:val="16"/>
                <w:lang w:eastAsia="zh-CN"/>
              </w:rPr>
              <w:t>S3-211175</w:t>
            </w:r>
            <w:r w:rsidR="00465E38" w:rsidRPr="00E43474">
              <w:rPr>
                <w:rFonts w:hint="eastAsia"/>
                <w:sz w:val="16"/>
                <w:szCs w:val="16"/>
                <w:lang w:eastAsia="zh-CN"/>
              </w:rPr>
              <w:t>,</w:t>
            </w:r>
            <w:r w:rsidR="00C06D87" w:rsidRPr="00E43474">
              <w:t xml:space="preserve"> </w:t>
            </w:r>
            <w:r w:rsidR="00C06D87" w:rsidRPr="00E43474">
              <w:rPr>
                <w:sz w:val="16"/>
                <w:szCs w:val="16"/>
                <w:lang w:eastAsia="zh-CN"/>
              </w:rPr>
              <w:t>S3-211202</w:t>
            </w:r>
            <w:r w:rsidR="00C06D87" w:rsidRPr="00E43474">
              <w:rPr>
                <w:rFonts w:hint="eastAsia"/>
                <w:sz w:val="16"/>
                <w:szCs w:val="16"/>
                <w:lang w:eastAsia="zh-CN"/>
              </w:rPr>
              <w:t>,</w:t>
            </w:r>
            <w:r w:rsidR="00C06D87" w:rsidRPr="00E43474">
              <w:t xml:space="preserve"> </w:t>
            </w:r>
            <w:r w:rsidR="00C06D87" w:rsidRPr="00E43474">
              <w:rPr>
                <w:sz w:val="16"/>
                <w:szCs w:val="16"/>
                <w:lang w:eastAsia="zh-CN"/>
              </w:rPr>
              <w:t>S3-21120</w:t>
            </w:r>
            <w:r w:rsidR="00C06D87" w:rsidRPr="00E43474">
              <w:rPr>
                <w:rFonts w:hint="eastAsia"/>
                <w:sz w:val="16"/>
                <w:szCs w:val="16"/>
                <w:lang w:eastAsia="zh-CN"/>
              </w:rPr>
              <w:t>3,</w:t>
            </w:r>
            <w:r w:rsidR="00A967BD" w:rsidRPr="00E43474">
              <w:t xml:space="preserve"> </w:t>
            </w:r>
            <w:r w:rsidR="00A967BD" w:rsidRPr="00E43474">
              <w:rPr>
                <w:sz w:val="16"/>
                <w:szCs w:val="16"/>
                <w:lang w:eastAsia="zh-CN"/>
              </w:rPr>
              <w:t>S3-211295</w:t>
            </w:r>
            <w:r w:rsidR="00A967BD" w:rsidRPr="00E43474">
              <w:rPr>
                <w:rFonts w:hint="eastAsia"/>
                <w:sz w:val="16"/>
                <w:szCs w:val="16"/>
                <w:lang w:eastAsia="zh-CN"/>
              </w:rPr>
              <w:t>,</w:t>
            </w:r>
            <w:r w:rsidR="00A967BD" w:rsidRPr="00E43474">
              <w:t xml:space="preserve"> </w:t>
            </w:r>
            <w:r w:rsidR="00A967BD" w:rsidRPr="00E43474">
              <w:rPr>
                <w:sz w:val="16"/>
                <w:szCs w:val="16"/>
                <w:lang w:eastAsia="zh-CN"/>
              </w:rPr>
              <w:t>S3-21129</w:t>
            </w:r>
            <w:r w:rsidR="00A967BD" w:rsidRPr="00E43474">
              <w:rPr>
                <w:rFonts w:hint="eastAsia"/>
                <w:sz w:val="16"/>
                <w:szCs w:val="16"/>
                <w:lang w:eastAsia="zh-CN"/>
              </w:rPr>
              <w:t>6,</w:t>
            </w:r>
            <w:r w:rsidR="00A967BD" w:rsidRPr="00E43474">
              <w:t xml:space="preserve"> </w:t>
            </w:r>
            <w:r w:rsidR="00A967BD" w:rsidRPr="00E43474">
              <w:rPr>
                <w:sz w:val="16"/>
                <w:szCs w:val="16"/>
                <w:lang w:eastAsia="zh-CN"/>
              </w:rPr>
              <w:t>S3-21129</w:t>
            </w:r>
            <w:r w:rsidR="00A967BD" w:rsidRPr="00E43474">
              <w:rPr>
                <w:rFonts w:hint="eastAsia"/>
                <w:sz w:val="16"/>
                <w:szCs w:val="16"/>
                <w:lang w:eastAsia="zh-CN"/>
              </w:rPr>
              <w:t>7,</w:t>
            </w:r>
            <w:r w:rsidR="00EF1E6A" w:rsidRPr="00E43474">
              <w:t xml:space="preserve"> </w:t>
            </w:r>
            <w:r w:rsidR="00EF1E6A" w:rsidRPr="00E43474">
              <w:rPr>
                <w:sz w:val="16"/>
                <w:szCs w:val="16"/>
                <w:lang w:eastAsia="zh-CN"/>
              </w:rPr>
              <w:t>S3-210894</w:t>
            </w:r>
            <w:r w:rsidR="00EF1E6A" w:rsidRPr="00E43474">
              <w:rPr>
                <w:rFonts w:hint="eastAsia"/>
                <w:sz w:val="16"/>
                <w:szCs w:val="16"/>
                <w:lang w:eastAsia="zh-CN"/>
              </w:rPr>
              <w:t>,</w:t>
            </w:r>
            <w:r w:rsidR="00EF1E6A" w:rsidRPr="00E43474">
              <w:t xml:space="preserve"> </w:t>
            </w:r>
            <w:r w:rsidR="00F13C7C" w:rsidRPr="00E43474">
              <w:rPr>
                <w:sz w:val="16"/>
                <w:szCs w:val="16"/>
                <w:lang w:eastAsia="zh-CN"/>
              </w:rPr>
              <w:t>S3-21089</w:t>
            </w:r>
            <w:r w:rsidR="00F13C7C" w:rsidRPr="00E43474">
              <w:rPr>
                <w:rFonts w:hint="eastAsia"/>
                <w:sz w:val="16"/>
                <w:szCs w:val="16"/>
                <w:lang w:eastAsia="zh-CN"/>
              </w:rPr>
              <w:t>5</w:t>
            </w:r>
            <w:r w:rsidR="00EF1E6A" w:rsidRPr="00E43474">
              <w:rPr>
                <w:rFonts w:hint="eastAsia"/>
                <w:sz w:val="16"/>
                <w:szCs w:val="16"/>
                <w:lang w:eastAsia="zh-CN"/>
              </w:rPr>
              <w:t>,</w:t>
            </w:r>
            <w:r w:rsidR="00FA5A55" w:rsidRPr="00E43474">
              <w:t xml:space="preserve"> </w:t>
            </w:r>
            <w:r w:rsidR="00FA5A55" w:rsidRPr="00E43474">
              <w:rPr>
                <w:sz w:val="16"/>
                <w:szCs w:val="16"/>
                <w:lang w:eastAsia="zh-CN"/>
              </w:rPr>
              <w:t>S3-211298</w:t>
            </w:r>
            <w:r w:rsidR="00FA5A55" w:rsidRPr="00E43474">
              <w:rPr>
                <w:rFonts w:hint="eastAsia"/>
                <w:sz w:val="16"/>
                <w:szCs w:val="16"/>
                <w:lang w:eastAsia="zh-CN"/>
              </w:rPr>
              <w:t>,</w:t>
            </w:r>
            <w:r w:rsidR="00241A34" w:rsidRPr="00E43474">
              <w:t xml:space="preserve"> </w:t>
            </w:r>
            <w:r w:rsidR="00241A34" w:rsidRPr="00E43474">
              <w:rPr>
                <w:sz w:val="16"/>
                <w:szCs w:val="16"/>
                <w:lang w:eastAsia="zh-CN"/>
              </w:rPr>
              <w:t>S3-211309</w:t>
            </w:r>
            <w:r w:rsidR="00241A34" w:rsidRPr="00E43474">
              <w:rPr>
                <w:rFonts w:hint="eastAsia"/>
                <w:sz w:val="16"/>
                <w:szCs w:val="16"/>
                <w:lang w:eastAsia="zh-CN"/>
              </w:rPr>
              <w:t>,</w:t>
            </w:r>
            <w:r w:rsidR="0087025F" w:rsidRPr="00E43474">
              <w:rPr>
                <w:rFonts w:hint="eastAsia"/>
                <w:sz w:val="16"/>
                <w:szCs w:val="16"/>
                <w:lang w:eastAsia="zh-CN"/>
              </w:rPr>
              <w:t>,</w:t>
            </w:r>
            <w:r w:rsidR="0087025F" w:rsidRPr="00E43474">
              <w:t xml:space="preserve"> </w:t>
            </w:r>
            <w:r w:rsidR="0087025F" w:rsidRPr="00E43474">
              <w:rPr>
                <w:sz w:val="16"/>
                <w:szCs w:val="16"/>
                <w:lang w:eastAsia="zh-CN"/>
              </w:rPr>
              <w:t>S3-211310</w:t>
            </w:r>
            <w:r w:rsidR="0087025F" w:rsidRPr="00E43474">
              <w:rPr>
                <w:rFonts w:hint="eastAsia"/>
                <w:sz w:val="16"/>
                <w:szCs w:val="16"/>
                <w:lang w:eastAsia="zh-CN"/>
              </w:rPr>
              <w:t>,</w:t>
            </w:r>
            <w:r w:rsidR="0087025F" w:rsidRPr="00E43474">
              <w:t xml:space="preserve"> </w:t>
            </w:r>
            <w:r w:rsidR="0087025F" w:rsidRPr="00E43474">
              <w:rPr>
                <w:sz w:val="16"/>
                <w:szCs w:val="16"/>
                <w:lang w:eastAsia="zh-CN"/>
              </w:rPr>
              <w:t>S3-21131</w:t>
            </w:r>
            <w:r w:rsidR="0087025F" w:rsidRPr="00E43474">
              <w:rPr>
                <w:rFonts w:hint="eastAsia"/>
                <w:sz w:val="16"/>
                <w:szCs w:val="16"/>
                <w:lang w:eastAsia="zh-CN"/>
              </w:rPr>
              <w:t>1,</w:t>
            </w:r>
            <w:r w:rsidR="0087025F" w:rsidRPr="00E43474">
              <w:t xml:space="preserve"> </w:t>
            </w:r>
            <w:r w:rsidR="0087025F" w:rsidRPr="00E43474">
              <w:rPr>
                <w:sz w:val="16"/>
                <w:szCs w:val="16"/>
                <w:lang w:eastAsia="zh-CN"/>
              </w:rPr>
              <w:t>S3-21131</w:t>
            </w:r>
            <w:r w:rsidR="0087025F" w:rsidRPr="00E43474">
              <w:rPr>
                <w:rFonts w:hint="eastAsia"/>
                <w:sz w:val="16"/>
                <w:szCs w:val="16"/>
                <w:lang w:eastAsia="zh-CN"/>
              </w:rPr>
              <w:t>2</w:t>
            </w:r>
            <w:r w:rsidR="00042D46" w:rsidRPr="00E43474">
              <w:rPr>
                <w:rFonts w:hint="eastAsia"/>
                <w:sz w:val="16"/>
                <w:szCs w:val="16"/>
                <w:lang w:eastAsia="zh-CN"/>
              </w:rPr>
              <w:t>,</w:t>
            </w:r>
            <w:r w:rsidR="00FB2AD3" w:rsidRPr="00E43474">
              <w:t xml:space="preserve"> </w:t>
            </w:r>
            <w:r w:rsidR="00FB2AD3" w:rsidRPr="00E43474">
              <w:rPr>
                <w:sz w:val="16"/>
                <w:szCs w:val="16"/>
                <w:lang w:eastAsia="zh-CN"/>
              </w:rPr>
              <w:t>S3-211272</w:t>
            </w:r>
            <w:r w:rsidR="00FB2AD3" w:rsidRPr="00E43474">
              <w:rPr>
                <w:rFonts w:hint="eastAsia"/>
                <w:sz w:val="16"/>
                <w:szCs w:val="16"/>
                <w:lang w:eastAsia="zh-CN"/>
              </w:rPr>
              <w:t>,</w:t>
            </w:r>
            <w:r w:rsidR="00FB2AD3" w:rsidRPr="00E43474">
              <w:t xml:space="preserve"> </w:t>
            </w:r>
            <w:r w:rsidR="00FB2AD3" w:rsidRPr="00E43474">
              <w:rPr>
                <w:sz w:val="16"/>
                <w:szCs w:val="16"/>
                <w:lang w:eastAsia="zh-CN"/>
              </w:rPr>
              <w:t>S3-21127</w:t>
            </w:r>
            <w:r w:rsidR="00FB2AD3" w:rsidRPr="00E43474">
              <w:rPr>
                <w:rFonts w:hint="eastAsia"/>
                <w:sz w:val="16"/>
                <w:szCs w:val="16"/>
                <w:lang w:eastAsia="zh-CN"/>
              </w:rPr>
              <w:t>3,</w:t>
            </w:r>
            <w:r w:rsidR="00F539ED" w:rsidRPr="00E43474">
              <w:t xml:space="preserve"> </w:t>
            </w:r>
            <w:r w:rsidR="00F539ED" w:rsidRPr="00E43474">
              <w:rPr>
                <w:sz w:val="16"/>
                <w:szCs w:val="16"/>
                <w:lang w:eastAsia="zh-CN"/>
              </w:rPr>
              <w:t>S3-211034</w:t>
            </w:r>
            <w:r w:rsidR="00F539ED" w:rsidRPr="00E43474">
              <w:rPr>
                <w:rFonts w:hint="eastAsia"/>
                <w:sz w:val="16"/>
                <w:szCs w:val="16"/>
                <w:lang w:eastAsia="zh-CN"/>
              </w:rPr>
              <w:t>,</w:t>
            </w:r>
            <w:r w:rsidR="003D76DC" w:rsidRPr="00E43474">
              <w:t xml:space="preserve"> </w:t>
            </w:r>
            <w:r w:rsidR="003D76DC" w:rsidRPr="00E43474">
              <w:rPr>
                <w:sz w:val="16"/>
                <w:szCs w:val="16"/>
                <w:lang w:eastAsia="zh-CN"/>
              </w:rPr>
              <w:t>S3-211291</w:t>
            </w:r>
            <w:r w:rsidR="003D76DC" w:rsidRPr="00E43474">
              <w:rPr>
                <w:rFonts w:hint="eastAsia"/>
                <w:sz w:val="16"/>
                <w:szCs w:val="16"/>
                <w:lang w:eastAsia="zh-CN"/>
              </w:rPr>
              <w:t>,</w:t>
            </w:r>
            <w:r w:rsidR="00655C6A" w:rsidRPr="00E43474">
              <w:t xml:space="preserve"> </w:t>
            </w:r>
            <w:r w:rsidR="00655C6A" w:rsidRPr="00E43474">
              <w:rPr>
                <w:sz w:val="16"/>
                <w:szCs w:val="16"/>
                <w:lang w:eastAsia="zh-CN"/>
              </w:rPr>
              <w:t>S3-211065</w:t>
            </w:r>
            <w:r w:rsidR="00655C6A" w:rsidRPr="00E43474">
              <w:rPr>
                <w:rFonts w:hint="eastAsia"/>
                <w:sz w:val="16"/>
                <w:szCs w:val="16"/>
                <w:lang w:eastAsia="zh-CN"/>
              </w:rPr>
              <w:t>,</w:t>
            </w:r>
            <w:r w:rsidR="00214352" w:rsidRPr="00E43474">
              <w:t xml:space="preserve"> </w:t>
            </w:r>
            <w:r w:rsidR="00214352" w:rsidRPr="00E43474">
              <w:rPr>
                <w:sz w:val="16"/>
                <w:szCs w:val="16"/>
                <w:lang w:eastAsia="zh-CN"/>
              </w:rPr>
              <w:t>S3-211292</w:t>
            </w:r>
            <w:r w:rsidR="00214352" w:rsidRPr="00E43474">
              <w:rPr>
                <w:rFonts w:hint="eastAsia"/>
                <w:sz w:val="16"/>
                <w:szCs w:val="16"/>
                <w:lang w:eastAsia="zh-CN"/>
              </w:rPr>
              <w:t>,</w:t>
            </w:r>
            <w:r w:rsidR="00214352" w:rsidRPr="00E43474">
              <w:t xml:space="preserve"> </w:t>
            </w:r>
            <w:r w:rsidR="00214352" w:rsidRPr="00E43474">
              <w:rPr>
                <w:sz w:val="16"/>
                <w:szCs w:val="16"/>
                <w:lang w:eastAsia="zh-CN"/>
              </w:rPr>
              <w:t>S3-211289</w:t>
            </w:r>
            <w:r w:rsidR="00214352" w:rsidRPr="00E43474">
              <w:rPr>
                <w:rFonts w:hint="eastAsia"/>
                <w:sz w:val="16"/>
                <w:szCs w:val="16"/>
                <w:lang w:eastAsia="zh-CN"/>
              </w:rPr>
              <w:t>,</w:t>
            </w:r>
            <w:r w:rsidR="00214352" w:rsidRPr="00E43474">
              <w:t xml:space="preserve"> </w:t>
            </w:r>
            <w:r w:rsidR="00214352" w:rsidRPr="00E43474">
              <w:rPr>
                <w:sz w:val="16"/>
                <w:szCs w:val="16"/>
                <w:lang w:eastAsia="zh-CN"/>
              </w:rPr>
              <w:t>S3-211290</w:t>
            </w:r>
            <w:r w:rsidR="00214352" w:rsidRPr="00E43474">
              <w:rPr>
                <w:rFonts w:hint="eastAsia"/>
                <w:sz w:val="16"/>
                <w:szCs w:val="16"/>
                <w:lang w:eastAsia="zh-CN"/>
              </w:rPr>
              <w:t>,</w:t>
            </w:r>
            <w:r w:rsidR="00E435DB" w:rsidRPr="00E43474">
              <w:t xml:space="preserve"> </w:t>
            </w:r>
            <w:r w:rsidR="00BD1F78" w:rsidRPr="00E43474">
              <w:rPr>
                <w:sz w:val="16"/>
                <w:szCs w:val="16"/>
                <w:lang w:eastAsia="zh-CN"/>
              </w:rPr>
              <w:t>S3-211328</w:t>
            </w:r>
            <w:r w:rsidR="00E435DB" w:rsidRPr="00E43474">
              <w:rPr>
                <w:rFonts w:hint="eastAsia"/>
                <w:sz w:val="16"/>
                <w:szCs w:val="16"/>
                <w:lang w:eastAsia="zh-CN"/>
              </w:rPr>
              <w:t>,</w:t>
            </w:r>
            <w:r w:rsidR="00DE4C46" w:rsidRPr="00E43474">
              <w:t xml:space="preserve"> </w:t>
            </w:r>
            <w:r w:rsidR="00DE4C46" w:rsidRPr="00E43474">
              <w:rPr>
                <w:sz w:val="16"/>
                <w:szCs w:val="16"/>
                <w:lang w:eastAsia="zh-CN"/>
              </w:rPr>
              <w:t>S3-211229</w:t>
            </w:r>
            <w:r w:rsidR="00DE4C46" w:rsidRPr="00E43474">
              <w:rPr>
                <w:rFonts w:hint="eastAsia"/>
                <w:sz w:val="16"/>
                <w:szCs w:val="16"/>
                <w:lang w:eastAsia="zh-CN"/>
              </w:rPr>
              <w:t>,</w:t>
            </w:r>
            <w:r w:rsidR="00265764" w:rsidRPr="00E43474">
              <w:t xml:space="preserve"> </w:t>
            </w:r>
            <w:r w:rsidR="00265764" w:rsidRPr="00E43474">
              <w:rPr>
                <w:sz w:val="16"/>
                <w:szCs w:val="16"/>
                <w:lang w:eastAsia="zh-CN"/>
              </w:rPr>
              <w:t>S3-211230</w:t>
            </w:r>
            <w:r w:rsidR="00265764" w:rsidRPr="00E43474">
              <w:rPr>
                <w:rFonts w:hint="eastAsia"/>
                <w:sz w:val="16"/>
                <w:szCs w:val="16"/>
                <w:lang w:eastAsia="zh-CN"/>
              </w:rPr>
              <w:t>,</w:t>
            </w:r>
            <w:r w:rsidR="00762E06" w:rsidRPr="00E43474">
              <w:t xml:space="preserve"> </w:t>
            </w:r>
            <w:r w:rsidR="00762E06" w:rsidRPr="00E43474">
              <w:rPr>
                <w:sz w:val="16"/>
                <w:szCs w:val="16"/>
                <w:lang w:eastAsia="zh-CN"/>
              </w:rPr>
              <w:t>S3-211104</w:t>
            </w:r>
            <w:r w:rsidR="00762E06" w:rsidRPr="00E43474">
              <w:rPr>
                <w:rFonts w:hint="eastAsia"/>
                <w:sz w:val="16"/>
                <w:szCs w:val="16"/>
                <w:lang w:eastAsia="zh-CN"/>
              </w:rPr>
              <w:t>,</w:t>
            </w:r>
            <w:r w:rsidR="00F1669C" w:rsidRPr="00E43474">
              <w:t xml:space="preserve"> </w:t>
            </w:r>
            <w:r w:rsidR="00F1669C" w:rsidRPr="00E43474">
              <w:rPr>
                <w:sz w:val="16"/>
                <w:szCs w:val="16"/>
                <w:lang w:eastAsia="zh-CN"/>
              </w:rPr>
              <w:t>S3-211198</w:t>
            </w:r>
            <w:r w:rsidR="00F1669C" w:rsidRPr="00E43474">
              <w:rPr>
                <w:rFonts w:hint="eastAsia"/>
                <w:sz w:val="16"/>
                <w:szCs w:val="16"/>
                <w:lang w:eastAsia="zh-CN"/>
              </w:rPr>
              <w:t>,</w:t>
            </w:r>
            <w:r w:rsidR="00F1669C" w:rsidRPr="00E43474">
              <w:t xml:space="preserve"> </w:t>
            </w:r>
            <w:r w:rsidR="00F1669C" w:rsidRPr="00E43474">
              <w:rPr>
                <w:sz w:val="16"/>
                <w:szCs w:val="16"/>
                <w:lang w:eastAsia="zh-CN"/>
              </w:rPr>
              <w:t>S3-211199</w:t>
            </w:r>
            <w:r w:rsidR="00F1669C" w:rsidRPr="00E43474">
              <w:rPr>
                <w:rFonts w:hint="eastAsia"/>
                <w:sz w:val="16"/>
                <w:szCs w:val="16"/>
                <w:lang w:eastAsia="zh-CN"/>
              </w:rPr>
              <w:t>,</w:t>
            </w:r>
            <w:r w:rsidR="00885DF6" w:rsidRPr="00E43474">
              <w:t xml:space="preserve"> </w:t>
            </w:r>
            <w:r w:rsidR="00885DF6" w:rsidRPr="00E43474">
              <w:rPr>
                <w:sz w:val="16"/>
                <w:szCs w:val="16"/>
                <w:lang w:eastAsia="zh-CN"/>
              </w:rPr>
              <w:t>S3-211258</w:t>
            </w:r>
            <w:r w:rsidR="00CD4599" w:rsidRPr="00E43474">
              <w:rPr>
                <w:rFonts w:hint="eastAsia"/>
                <w:sz w:val="16"/>
                <w:szCs w:val="16"/>
                <w:lang w:eastAsia="zh-CN"/>
              </w:rPr>
              <w:t xml:space="preserve"> </w:t>
            </w:r>
            <w:r w:rsidR="00DB0610" w:rsidRPr="00E43474">
              <w:rPr>
                <w:rFonts w:hint="eastAsia"/>
                <w:sz w:val="16"/>
                <w:szCs w:val="16"/>
                <w:lang w:eastAsia="zh-CN"/>
              </w:rPr>
              <w:t xml:space="preserve"> </w:t>
            </w:r>
            <w:r w:rsidRPr="00E43474">
              <w:rPr>
                <w:sz w:val="16"/>
                <w:szCs w:val="16"/>
              </w:rPr>
              <w:t>implemented</w:t>
            </w:r>
          </w:p>
        </w:tc>
        <w:tc>
          <w:tcPr>
            <w:tcW w:w="708" w:type="dxa"/>
            <w:shd w:val="solid" w:color="FFFFFF" w:fill="auto"/>
            <w:tcPrChange w:id="927" w:author="33.847_CR0003R1_(Rel-17)_FS_5G_ProSe_Sec" w:date="2022-03-23T11:32:00Z">
              <w:tcPr>
                <w:tcW w:w="708" w:type="dxa"/>
                <w:shd w:val="solid" w:color="FFFFFF" w:fill="auto"/>
              </w:tcPr>
            </w:tcPrChange>
          </w:tcPr>
          <w:p w14:paraId="540A931C" w14:textId="6699F685" w:rsidR="00B9443A" w:rsidRPr="00E43474" w:rsidRDefault="00B9443A" w:rsidP="00B9443A">
            <w:pPr>
              <w:pStyle w:val="TAC"/>
              <w:rPr>
                <w:sz w:val="16"/>
                <w:szCs w:val="16"/>
                <w:lang w:eastAsia="zh-CN"/>
              </w:rPr>
            </w:pPr>
            <w:r w:rsidRPr="00E43474">
              <w:rPr>
                <w:rFonts w:hint="eastAsia"/>
                <w:sz w:val="16"/>
                <w:szCs w:val="16"/>
                <w:lang w:eastAsia="zh-CN"/>
              </w:rPr>
              <w:t>0.5.0</w:t>
            </w:r>
          </w:p>
        </w:tc>
      </w:tr>
      <w:tr w:rsidR="00CB1A7A" w:rsidRPr="00E43474" w14:paraId="272E4D14" w14:textId="77777777" w:rsidTr="00A06D38">
        <w:tc>
          <w:tcPr>
            <w:tcW w:w="800" w:type="dxa"/>
            <w:shd w:val="solid" w:color="FFFFFF" w:fill="auto"/>
            <w:tcPrChange w:id="928" w:author="33.847_CR0003R1_(Rel-17)_FS_5G_ProSe_Sec" w:date="2022-03-23T11:32:00Z">
              <w:tcPr>
                <w:tcW w:w="800" w:type="dxa"/>
                <w:shd w:val="solid" w:color="FFFFFF" w:fill="auto"/>
              </w:tcPr>
            </w:tcPrChange>
          </w:tcPr>
          <w:p w14:paraId="2D70E74E" w14:textId="14098770" w:rsidR="00CB1A7A" w:rsidRPr="00E43474" w:rsidRDefault="00CB1A7A" w:rsidP="00CB1A7A">
            <w:pPr>
              <w:pStyle w:val="TAC"/>
              <w:rPr>
                <w:sz w:val="16"/>
                <w:szCs w:val="16"/>
                <w:lang w:eastAsia="zh-CN"/>
              </w:rPr>
            </w:pPr>
            <w:r w:rsidRPr="00E43474">
              <w:rPr>
                <w:rFonts w:hint="eastAsia"/>
                <w:sz w:val="16"/>
                <w:szCs w:val="16"/>
                <w:lang w:eastAsia="zh-CN"/>
              </w:rPr>
              <w:t>2021-05</w:t>
            </w:r>
          </w:p>
        </w:tc>
        <w:tc>
          <w:tcPr>
            <w:tcW w:w="901" w:type="dxa"/>
            <w:shd w:val="solid" w:color="FFFFFF" w:fill="auto"/>
            <w:tcPrChange w:id="929" w:author="33.847_CR0003R1_(Rel-17)_FS_5G_ProSe_Sec" w:date="2022-03-23T11:32:00Z">
              <w:tcPr>
                <w:tcW w:w="901" w:type="dxa"/>
                <w:shd w:val="solid" w:color="FFFFFF" w:fill="auto"/>
              </w:tcPr>
            </w:tcPrChange>
          </w:tcPr>
          <w:p w14:paraId="5F666AD5" w14:textId="52938537" w:rsidR="00CB1A7A" w:rsidRPr="00E43474" w:rsidRDefault="00CB1A7A" w:rsidP="00CB1A7A">
            <w:pPr>
              <w:pStyle w:val="TAC"/>
              <w:rPr>
                <w:sz w:val="16"/>
                <w:szCs w:val="16"/>
                <w:lang w:eastAsia="zh-CN"/>
              </w:rPr>
            </w:pPr>
            <w:r w:rsidRPr="00E43474">
              <w:rPr>
                <w:rFonts w:hint="eastAsia"/>
                <w:sz w:val="16"/>
                <w:szCs w:val="16"/>
                <w:lang w:eastAsia="zh-CN"/>
              </w:rPr>
              <w:t>SA3#103-e</w:t>
            </w:r>
          </w:p>
        </w:tc>
        <w:tc>
          <w:tcPr>
            <w:tcW w:w="993" w:type="dxa"/>
            <w:shd w:val="solid" w:color="FFFFFF" w:fill="auto"/>
            <w:tcPrChange w:id="930" w:author="33.847_CR0003R1_(Rel-17)_FS_5G_ProSe_Sec" w:date="2022-03-23T11:32:00Z">
              <w:tcPr>
                <w:tcW w:w="993" w:type="dxa"/>
                <w:shd w:val="solid" w:color="FFFFFF" w:fill="auto"/>
              </w:tcPr>
            </w:tcPrChange>
          </w:tcPr>
          <w:p w14:paraId="771D62DD" w14:textId="49374220" w:rsidR="00CB1A7A" w:rsidRPr="00E43474" w:rsidRDefault="006A0BBA" w:rsidP="00C72833">
            <w:pPr>
              <w:pStyle w:val="TAC"/>
              <w:rPr>
                <w:sz w:val="16"/>
                <w:szCs w:val="16"/>
              </w:rPr>
            </w:pPr>
            <w:r w:rsidRPr="00E43474">
              <w:rPr>
                <w:sz w:val="16"/>
                <w:szCs w:val="16"/>
              </w:rPr>
              <w:t>S3-212154</w:t>
            </w:r>
          </w:p>
        </w:tc>
        <w:tc>
          <w:tcPr>
            <w:tcW w:w="519" w:type="dxa"/>
            <w:shd w:val="solid" w:color="FFFFFF" w:fill="auto"/>
            <w:tcPrChange w:id="931" w:author="33.847_CR0003R1_(Rel-17)_FS_5G_ProSe_Sec" w:date="2022-03-23T11:32:00Z">
              <w:tcPr>
                <w:tcW w:w="425" w:type="dxa"/>
                <w:shd w:val="solid" w:color="FFFFFF" w:fill="auto"/>
              </w:tcPr>
            </w:tcPrChange>
          </w:tcPr>
          <w:p w14:paraId="3D66B14B" w14:textId="77777777" w:rsidR="00CB1A7A" w:rsidRPr="00E43474" w:rsidRDefault="00CB1A7A" w:rsidP="00C72833">
            <w:pPr>
              <w:pStyle w:val="TAL"/>
              <w:rPr>
                <w:sz w:val="16"/>
                <w:szCs w:val="16"/>
              </w:rPr>
            </w:pPr>
          </w:p>
        </w:tc>
        <w:tc>
          <w:tcPr>
            <w:tcW w:w="331" w:type="dxa"/>
            <w:shd w:val="solid" w:color="FFFFFF" w:fill="auto"/>
            <w:tcPrChange w:id="932" w:author="33.847_CR0003R1_(Rel-17)_FS_5G_ProSe_Sec" w:date="2022-03-23T11:32:00Z">
              <w:tcPr>
                <w:tcW w:w="425" w:type="dxa"/>
                <w:gridSpan w:val="2"/>
                <w:shd w:val="solid" w:color="FFFFFF" w:fill="auto"/>
              </w:tcPr>
            </w:tcPrChange>
          </w:tcPr>
          <w:p w14:paraId="27AC7193" w14:textId="77777777" w:rsidR="00CB1A7A" w:rsidRPr="00E43474" w:rsidRDefault="00CB1A7A" w:rsidP="00C72833">
            <w:pPr>
              <w:pStyle w:val="TAR"/>
              <w:rPr>
                <w:sz w:val="16"/>
                <w:szCs w:val="16"/>
              </w:rPr>
            </w:pPr>
          </w:p>
        </w:tc>
        <w:tc>
          <w:tcPr>
            <w:tcW w:w="425" w:type="dxa"/>
            <w:shd w:val="solid" w:color="FFFFFF" w:fill="auto"/>
            <w:tcPrChange w:id="933" w:author="33.847_CR0003R1_(Rel-17)_FS_5G_ProSe_Sec" w:date="2022-03-23T11:32:00Z">
              <w:tcPr>
                <w:tcW w:w="425" w:type="dxa"/>
                <w:shd w:val="solid" w:color="FFFFFF" w:fill="auto"/>
              </w:tcPr>
            </w:tcPrChange>
          </w:tcPr>
          <w:p w14:paraId="1D8DDA63" w14:textId="77777777" w:rsidR="00CB1A7A" w:rsidRPr="00E43474" w:rsidRDefault="00CB1A7A" w:rsidP="00C72833">
            <w:pPr>
              <w:pStyle w:val="TAC"/>
              <w:rPr>
                <w:sz w:val="16"/>
                <w:szCs w:val="16"/>
              </w:rPr>
            </w:pPr>
          </w:p>
        </w:tc>
        <w:tc>
          <w:tcPr>
            <w:tcW w:w="4962" w:type="dxa"/>
            <w:shd w:val="solid" w:color="FFFFFF" w:fill="auto"/>
            <w:tcPrChange w:id="934" w:author="33.847_CR0003R1_(Rel-17)_FS_5G_ProSe_Sec" w:date="2022-03-23T11:32:00Z">
              <w:tcPr>
                <w:tcW w:w="4962" w:type="dxa"/>
                <w:shd w:val="solid" w:color="FFFFFF" w:fill="auto"/>
              </w:tcPr>
            </w:tcPrChange>
          </w:tcPr>
          <w:p w14:paraId="65FFD477" w14:textId="0B01A38C" w:rsidR="00CB1A7A" w:rsidRPr="00E43474" w:rsidRDefault="006A0BBA" w:rsidP="0087025F">
            <w:pPr>
              <w:pStyle w:val="TAL"/>
              <w:rPr>
                <w:sz w:val="16"/>
                <w:szCs w:val="16"/>
              </w:rPr>
            </w:pPr>
            <w:r w:rsidRPr="00E43474">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sidRPr="00E43474">
              <w:rPr>
                <w:rFonts w:hint="eastAsia"/>
                <w:sz w:val="16"/>
                <w:szCs w:val="16"/>
                <w:lang w:eastAsia="zh-CN"/>
              </w:rPr>
              <w:t xml:space="preserve"> </w:t>
            </w:r>
            <w:r w:rsidR="00CB1A7A" w:rsidRPr="00E43474">
              <w:rPr>
                <w:sz w:val="16"/>
                <w:szCs w:val="16"/>
              </w:rPr>
              <w:t>implemented</w:t>
            </w:r>
          </w:p>
        </w:tc>
        <w:tc>
          <w:tcPr>
            <w:tcW w:w="708" w:type="dxa"/>
            <w:shd w:val="solid" w:color="FFFFFF" w:fill="auto"/>
            <w:tcPrChange w:id="935" w:author="33.847_CR0003R1_(Rel-17)_FS_5G_ProSe_Sec" w:date="2022-03-23T11:32:00Z">
              <w:tcPr>
                <w:tcW w:w="708" w:type="dxa"/>
                <w:shd w:val="solid" w:color="FFFFFF" w:fill="auto"/>
              </w:tcPr>
            </w:tcPrChange>
          </w:tcPr>
          <w:p w14:paraId="2286C488" w14:textId="13C3B9AF" w:rsidR="00CB1A7A" w:rsidRPr="00E43474" w:rsidRDefault="00CB1A7A" w:rsidP="006A0BBA">
            <w:pPr>
              <w:pStyle w:val="TAC"/>
              <w:rPr>
                <w:sz w:val="16"/>
                <w:szCs w:val="16"/>
                <w:lang w:eastAsia="zh-CN"/>
              </w:rPr>
            </w:pPr>
            <w:r w:rsidRPr="00E43474">
              <w:rPr>
                <w:rFonts w:hint="eastAsia"/>
                <w:sz w:val="16"/>
                <w:szCs w:val="16"/>
                <w:lang w:eastAsia="zh-CN"/>
              </w:rPr>
              <w:t>0.</w:t>
            </w:r>
            <w:r w:rsidR="006A0BBA" w:rsidRPr="00E43474">
              <w:rPr>
                <w:rFonts w:hint="eastAsia"/>
                <w:sz w:val="16"/>
                <w:szCs w:val="16"/>
                <w:lang w:eastAsia="zh-CN"/>
              </w:rPr>
              <w:t>6</w:t>
            </w:r>
            <w:r w:rsidRPr="00E43474">
              <w:rPr>
                <w:rFonts w:hint="eastAsia"/>
                <w:sz w:val="16"/>
                <w:szCs w:val="16"/>
                <w:lang w:eastAsia="zh-CN"/>
              </w:rPr>
              <w:t>.0</w:t>
            </w:r>
          </w:p>
        </w:tc>
      </w:tr>
      <w:tr w:rsidR="00C71415" w:rsidRPr="00E43474" w14:paraId="7F7058B8" w14:textId="77777777" w:rsidTr="00A06D38">
        <w:tc>
          <w:tcPr>
            <w:tcW w:w="800" w:type="dxa"/>
            <w:shd w:val="solid" w:color="FFFFFF" w:fill="auto"/>
            <w:tcPrChange w:id="936" w:author="33.847_CR0003R1_(Rel-17)_FS_5G_ProSe_Sec" w:date="2022-03-23T11:32:00Z">
              <w:tcPr>
                <w:tcW w:w="800" w:type="dxa"/>
                <w:shd w:val="solid" w:color="FFFFFF" w:fill="auto"/>
              </w:tcPr>
            </w:tcPrChange>
          </w:tcPr>
          <w:p w14:paraId="1A80C02D" w14:textId="439436F3" w:rsidR="00C71415" w:rsidRPr="00E43474" w:rsidRDefault="00C71415" w:rsidP="00C71415">
            <w:pPr>
              <w:pStyle w:val="TAC"/>
              <w:rPr>
                <w:sz w:val="16"/>
                <w:szCs w:val="16"/>
                <w:lang w:eastAsia="zh-CN"/>
              </w:rPr>
            </w:pPr>
            <w:r w:rsidRPr="00E43474">
              <w:rPr>
                <w:rFonts w:hint="eastAsia"/>
                <w:sz w:val="16"/>
                <w:szCs w:val="16"/>
                <w:lang w:eastAsia="zh-CN"/>
              </w:rPr>
              <w:t>2021-08</w:t>
            </w:r>
          </w:p>
        </w:tc>
        <w:tc>
          <w:tcPr>
            <w:tcW w:w="901" w:type="dxa"/>
            <w:shd w:val="solid" w:color="FFFFFF" w:fill="auto"/>
            <w:tcPrChange w:id="937" w:author="33.847_CR0003R1_(Rel-17)_FS_5G_ProSe_Sec" w:date="2022-03-23T11:32:00Z">
              <w:tcPr>
                <w:tcW w:w="901" w:type="dxa"/>
                <w:shd w:val="solid" w:color="FFFFFF" w:fill="auto"/>
              </w:tcPr>
            </w:tcPrChange>
          </w:tcPr>
          <w:p w14:paraId="5859483A" w14:textId="1353B32A" w:rsidR="00C71415" w:rsidRPr="00E43474" w:rsidRDefault="00C71415" w:rsidP="00C71415">
            <w:pPr>
              <w:pStyle w:val="TAC"/>
              <w:rPr>
                <w:sz w:val="16"/>
                <w:szCs w:val="16"/>
                <w:lang w:eastAsia="zh-CN"/>
              </w:rPr>
            </w:pPr>
            <w:r w:rsidRPr="00E43474">
              <w:rPr>
                <w:rFonts w:hint="eastAsia"/>
                <w:sz w:val="16"/>
                <w:szCs w:val="16"/>
                <w:lang w:eastAsia="zh-CN"/>
              </w:rPr>
              <w:t>SA3#104-e</w:t>
            </w:r>
          </w:p>
        </w:tc>
        <w:tc>
          <w:tcPr>
            <w:tcW w:w="993" w:type="dxa"/>
            <w:shd w:val="solid" w:color="FFFFFF" w:fill="auto"/>
            <w:tcPrChange w:id="938" w:author="33.847_CR0003R1_(Rel-17)_FS_5G_ProSe_Sec" w:date="2022-03-23T11:32:00Z">
              <w:tcPr>
                <w:tcW w:w="993" w:type="dxa"/>
                <w:shd w:val="solid" w:color="FFFFFF" w:fill="auto"/>
              </w:tcPr>
            </w:tcPrChange>
          </w:tcPr>
          <w:p w14:paraId="7434B6A7" w14:textId="740F5921" w:rsidR="00C71415" w:rsidRPr="00E43474" w:rsidRDefault="00C71415" w:rsidP="00C72833">
            <w:pPr>
              <w:pStyle w:val="TAC"/>
              <w:rPr>
                <w:sz w:val="16"/>
                <w:szCs w:val="16"/>
              </w:rPr>
            </w:pPr>
            <w:r w:rsidRPr="00E43474">
              <w:rPr>
                <w:sz w:val="16"/>
                <w:szCs w:val="16"/>
              </w:rPr>
              <w:t>S3-213129</w:t>
            </w:r>
          </w:p>
        </w:tc>
        <w:tc>
          <w:tcPr>
            <w:tcW w:w="519" w:type="dxa"/>
            <w:shd w:val="solid" w:color="FFFFFF" w:fill="auto"/>
            <w:tcPrChange w:id="939" w:author="33.847_CR0003R1_(Rel-17)_FS_5G_ProSe_Sec" w:date="2022-03-23T11:32:00Z">
              <w:tcPr>
                <w:tcW w:w="425" w:type="dxa"/>
                <w:shd w:val="solid" w:color="FFFFFF" w:fill="auto"/>
              </w:tcPr>
            </w:tcPrChange>
          </w:tcPr>
          <w:p w14:paraId="25501FDA" w14:textId="77777777" w:rsidR="00C71415" w:rsidRPr="00E43474" w:rsidRDefault="00C71415" w:rsidP="00C72833">
            <w:pPr>
              <w:pStyle w:val="TAL"/>
              <w:rPr>
                <w:sz w:val="16"/>
                <w:szCs w:val="16"/>
              </w:rPr>
            </w:pPr>
          </w:p>
        </w:tc>
        <w:tc>
          <w:tcPr>
            <w:tcW w:w="331" w:type="dxa"/>
            <w:shd w:val="solid" w:color="FFFFFF" w:fill="auto"/>
            <w:tcPrChange w:id="940" w:author="33.847_CR0003R1_(Rel-17)_FS_5G_ProSe_Sec" w:date="2022-03-23T11:32:00Z">
              <w:tcPr>
                <w:tcW w:w="425" w:type="dxa"/>
                <w:gridSpan w:val="2"/>
                <w:shd w:val="solid" w:color="FFFFFF" w:fill="auto"/>
              </w:tcPr>
            </w:tcPrChange>
          </w:tcPr>
          <w:p w14:paraId="0DE2B95A" w14:textId="77777777" w:rsidR="00C71415" w:rsidRPr="00E43474" w:rsidRDefault="00C71415" w:rsidP="00C72833">
            <w:pPr>
              <w:pStyle w:val="TAR"/>
              <w:rPr>
                <w:sz w:val="16"/>
                <w:szCs w:val="16"/>
              </w:rPr>
            </w:pPr>
          </w:p>
        </w:tc>
        <w:tc>
          <w:tcPr>
            <w:tcW w:w="425" w:type="dxa"/>
            <w:shd w:val="solid" w:color="FFFFFF" w:fill="auto"/>
            <w:tcPrChange w:id="941" w:author="33.847_CR0003R1_(Rel-17)_FS_5G_ProSe_Sec" w:date="2022-03-23T11:32:00Z">
              <w:tcPr>
                <w:tcW w:w="425" w:type="dxa"/>
                <w:shd w:val="solid" w:color="FFFFFF" w:fill="auto"/>
              </w:tcPr>
            </w:tcPrChange>
          </w:tcPr>
          <w:p w14:paraId="4DED6C4A" w14:textId="77777777" w:rsidR="00C71415" w:rsidRPr="00E43474" w:rsidRDefault="00C71415" w:rsidP="00C72833">
            <w:pPr>
              <w:pStyle w:val="TAC"/>
              <w:rPr>
                <w:sz w:val="16"/>
                <w:szCs w:val="16"/>
              </w:rPr>
            </w:pPr>
          </w:p>
        </w:tc>
        <w:tc>
          <w:tcPr>
            <w:tcW w:w="4962" w:type="dxa"/>
            <w:shd w:val="solid" w:color="FFFFFF" w:fill="auto"/>
            <w:tcPrChange w:id="942" w:author="33.847_CR0003R1_(Rel-17)_FS_5G_ProSe_Sec" w:date="2022-03-23T11:32:00Z">
              <w:tcPr>
                <w:tcW w:w="4962" w:type="dxa"/>
                <w:shd w:val="solid" w:color="FFFFFF" w:fill="auto"/>
              </w:tcPr>
            </w:tcPrChange>
          </w:tcPr>
          <w:p w14:paraId="28602E5F" w14:textId="5E45A689" w:rsidR="00C71415" w:rsidRPr="00E43474" w:rsidRDefault="00360BF6" w:rsidP="0003230E">
            <w:pPr>
              <w:pStyle w:val="TAL"/>
              <w:rPr>
                <w:sz w:val="16"/>
                <w:szCs w:val="16"/>
              </w:rPr>
            </w:pPr>
            <w:r w:rsidRPr="00E43474">
              <w:rPr>
                <w:sz w:val="16"/>
                <w:szCs w:val="16"/>
              </w:rPr>
              <w:t>S3-213175</w:t>
            </w:r>
            <w:r w:rsidR="007B2DB2" w:rsidRPr="00E43474">
              <w:rPr>
                <w:rFonts w:hint="eastAsia"/>
                <w:sz w:val="16"/>
                <w:szCs w:val="16"/>
                <w:lang w:eastAsia="zh-CN"/>
              </w:rPr>
              <w:t>,</w:t>
            </w:r>
            <w:r w:rsidR="007B2DB2" w:rsidRPr="00E43474">
              <w:rPr>
                <w:sz w:val="16"/>
                <w:szCs w:val="16"/>
              </w:rPr>
              <w:t xml:space="preserve"> </w:t>
            </w:r>
            <w:r w:rsidRPr="00E43474">
              <w:rPr>
                <w:sz w:val="16"/>
                <w:szCs w:val="16"/>
              </w:rPr>
              <w:t>S3-213176</w:t>
            </w:r>
            <w:r w:rsidR="007D6B16" w:rsidRPr="00E43474">
              <w:rPr>
                <w:rFonts w:hint="eastAsia"/>
                <w:sz w:val="16"/>
                <w:szCs w:val="16"/>
                <w:lang w:eastAsia="zh-CN"/>
              </w:rPr>
              <w:t>,</w:t>
            </w:r>
            <w:r w:rsidR="007B2DB2" w:rsidRPr="00E43474">
              <w:rPr>
                <w:rFonts w:hint="eastAsia"/>
                <w:sz w:val="16"/>
                <w:szCs w:val="16"/>
                <w:lang w:eastAsia="zh-CN"/>
              </w:rPr>
              <w:t xml:space="preserve"> </w:t>
            </w:r>
            <w:r w:rsidR="007267AC" w:rsidRPr="00E43474">
              <w:rPr>
                <w:sz w:val="16"/>
                <w:szCs w:val="16"/>
                <w:lang w:eastAsia="zh-CN"/>
              </w:rPr>
              <w:t>S3-212470</w:t>
            </w:r>
            <w:r w:rsidR="007267AC" w:rsidRPr="00E43474">
              <w:rPr>
                <w:rFonts w:hint="eastAsia"/>
                <w:sz w:val="16"/>
                <w:szCs w:val="16"/>
                <w:lang w:eastAsia="zh-CN"/>
              </w:rPr>
              <w:t xml:space="preserve">, </w:t>
            </w:r>
            <w:r w:rsidR="006A0076" w:rsidRPr="00E43474">
              <w:rPr>
                <w:sz w:val="16"/>
                <w:szCs w:val="16"/>
                <w:lang w:eastAsia="zh-CN"/>
              </w:rPr>
              <w:t>S3-213087</w:t>
            </w:r>
            <w:r w:rsidR="006A0076" w:rsidRPr="00E43474">
              <w:rPr>
                <w:rFonts w:hint="eastAsia"/>
                <w:sz w:val="16"/>
                <w:szCs w:val="16"/>
                <w:lang w:eastAsia="zh-CN"/>
              </w:rPr>
              <w:t xml:space="preserve">, </w:t>
            </w:r>
            <w:r w:rsidR="00171AB0" w:rsidRPr="00E43474">
              <w:rPr>
                <w:sz w:val="16"/>
                <w:szCs w:val="16"/>
                <w:lang w:eastAsia="zh-CN"/>
              </w:rPr>
              <w:t>S3-212473</w:t>
            </w:r>
            <w:r w:rsidR="00171AB0" w:rsidRPr="00E43474">
              <w:rPr>
                <w:rFonts w:hint="eastAsia"/>
                <w:sz w:val="16"/>
                <w:szCs w:val="16"/>
                <w:lang w:eastAsia="zh-CN"/>
              </w:rPr>
              <w:t xml:space="preserve">, </w:t>
            </w:r>
            <w:r w:rsidR="00F91F3B" w:rsidRPr="00E43474">
              <w:rPr>
                <w:sz w:val="16"/>
                <w:szCs w:val="16"/>
                <w:lang w:eastAsia="zh-CN"/>
              </w:rPr>
              <w:t>S3-213059</w:t>
            </w:r>
            <w:r w:rsidR="00F91F3B" w:rsidRPr="00E43474">
              <w:rPr>
                <w:rFonts w:hint="eastAsia"/>
                <w:sz w:val="16"/>
                <w:szCs w:val="16"/>
                <w:lang w:eastAsia="zh-CN"/>
              </w:rPr>
              <w:t xml:space="preserve">, </w:t>
            </w:r>
            <w:r w:rsidR="00524488" w:rsidRPr="00E43474">
              <w:rPr>
                <w:sz w:val="16"/>
                <w:szCs w:val="16"/>
                <w:lang w:eastAsia="zh-CN"/>
              </w:rPr>
              <w:t>S3-213060</w:t>
            </w:r>
            <w:r w:rsidR="00524488" w:rsidRPr="00E43474">
              <w:rPr>
                <w:rFonts w:hint="eastAsia"/>
                <w:sz w:val="16"/>
                <w:szCs w:val="16"/>
                <w:lang w:eastAsia="zh-CN"/>
              </w:rPr>
              <w:t xml:space="preserve">, </w:t>
            </w:r>
            <w:r w:rsidR="00860282" w:rsidRPr="00E43474">
              <w:rPr>
                <w:sz w:val="16"/>
                <w:szCs w:val="16"/>
                <w:lang w:eastAsia="zh-CN"/>
              </w:rPr>
              <w:t>S3-213062</w:t>
            </w:r>
            <w:r w:rsidR="00860282" w:rsidRPr="00E43474">
              <w:rPr>
                <w:rFonts w:hint="eastAsia"/>
                <w:sz w:val="16"/>
                <w:szCs w:val="16"/>
                <w:lang w:eastAsia="zh-CN"/>
              </w:rPr>
              <w:t xml:space="preserve">, </w:t>
            </w:r>
            <w:r w:rsidR="003232A6" w:rsidRPr="00E43474">
              <w:rPr>
                <w:sz w:val="16"/>
                <w:szCs w:val="16"/>
                <w:lang w:eastAsia="zh-CN"/>
              </w:rPr>
              <w:t>S3-213063</w:t>
            </w:r>
            <w:r w:rsidR="003232A6" w:rsidRPr="00E43474">
              <w:rPr>
                <w:rFonts w:hint="eastAsia"/>
                <w:sz w:val="16"/>
                <w:szCs w:val="16"/>
                <w:lang w:eastAsia="zh-CN"/>
              </w:rPr>
              <w:t xml:space="preserve">, </w:t>
            </w:r>
            <w:r w:rsidR="002A5CC5" w:rsidRPr="00E43474">
              <w:rPr>
                <w:sz w:val="16"/>
                <w:szCs w:val="16"/>
                <w:lang w:eastAsia="zh-CN"/>
              </w:rPr>
              <w:t>S3-213088</w:t>
            </w:r>
            <w:r w:rsidR="002A5CC5" w:rsidRPr="00E43474">
              <w:rPr>
                <w:rFonts w:hint="eastAsia"/>
                <w:sz w:val="16"/>
                <w:szCs w:val="16"/>
                <w:lang w:eastAsia="zh-CN"/>
              </w:rPr>
              <w:t xml:space="preserve">, </w:t>
            </w:r>
            <w:r w:rsidR="00502FB9" w:rsidRPr="00E43474">
              <w:rPr>
                <w:sz w:val="16"/>
                <w:szCs w:val="16"/>
                <w:lang w:eastAsia="zh-CN"/>
              </w:rPr>
              <w:t>S3-213081</w:t>
            </w:r>
            <w:r w:rsidR="00502FB9" w:rsidRPr="00E43474">
              <w:rPr>
                <w:rFonts w:hint="eastAsia"/>
                <w:sz w:val="16"/>
                <w:szCs w:val="16"/>
                <w:lang w:eastAsia="zh-CN"/>
              </w:rPr>
              <w:t xml:space="preserve">, </w:t>
            </w:r>
            <w:r w:rsidR="009F4DED" w:rsidRPr="00E43474">
              <w:rPr>
                <w:sz w:val="16"/>
                <w:szCs w:val="16"/>
                <w:lang w:eastAsia="zh-CN"/>
              </w:rPr>
              <w:t>S3-212551</w:t>
            </w:r>
            <w:r w:rsidR="009F4DED" w:rsidRPr="00E43474">
              <w:rPr>
                <w:rFonts w:hint="eastAsia"/>
                <w:sz w:val="16"/>
                <w:szCs w:val="16"/>
                <w:lang w:eastAsia="zh-CN"/>
              </w:rPr>
              <w:t xml:space="preserve">, </w:t>
            </w:r>
            <w:r w:rsidR="006D4F0E" w:rsidRPr="00E43474">
              <w:rPr>
                <w:sz w:val="16"/>
                <w:szCs w:val="16"/>
                <w:lang w:eastAsia="zh-CN"/>
              </w:rPr>
              <w:t>S3-213105</w:t>
            </w:r>
            <w:r w:rsidR="006D4F0E" w:rsidRPr="00E43474">
              <w:rPr>
                <w:rFonts w:hint="eastAsia"/>
                <w:sz w:val="16"/>
                <w:szCs w:val="16"/>
                <w:lang w:eastAsia="zh-CN"/>
              </w:rPr>
              <w:t xml:space="preserve">, </w:t>
            </w:r>
            <w:r w:rsidR="0003230E" w:rsidRPr="00E43474">
              <w:rPr>
                <w:sz w:val="16"/>
                <w:szCs w:val="16"/>
                <w:lang w:eastAsia="zh-CN"/>
              </w:rPr>
              <w:t>S3-213157</w:t>
            </w:r>
            <w:r w:rsidR="006C6980" w:rsidRPr="00E43474">
              <w:rPr>
                <w:rFonts w:hint="eastAsia"/>
                <w:sz w:val="16"/>
                <w:szCs w:val="16"/>
                <w:lang w:eastAsia="zh-CN"/>
              </w:rPr>
              <w:t>,</w:t>
            </w:r>
            <w:r w:rsidR="006D4F0E" w:rsidRPr="00E43474">
              <w:rPr>
                <w:rFonts w:hint="eastAsia"/>
                <w:sz w:val="16"/>
                <w:szCs w:val="16"/>
                <w:lang w:eastAsia="zh-CN"/>
              </w:rPr>
              <w:t xml:space="preserve"> </w:t>
            </w:r>
            <w:r w:rsidR="00251513" w:rsidRPr="00E43474">
              <w:rPr>
                <w:sz w:val="16"/>
                <w:szCs w:val="16"/>
                <w:lang w:eastAsia="zh-CN"/>
              </w:rPr>
              <w:t>S3-213107</w:t>
            </w:r>
            <w:r w:rsidR="00251513" w:rsidRPr="00E43474">
              <w:rPr>
                <w:rFonts w:hint="eastAsia"/>
                <w:sz w:val="16"/>
                <w:szCs w:val="16"/>
                <w:lang w:eastAsia="zh-CN"/>
              </w:rPr>
              <w:t xml:space="preserve">, </w:t>
            </w:r>
            <w:r w:rsidR="00DE380A" w:rsidRPr="00E43474">
              <w:rPr>
                <w:sz w:val="16"/>
                <w:szCs w:val="16"/>
                <w:lang w:eastAsia="zh-CN"/>
              </w:rPr>
              <w:t>S3-213108</w:t>
            </w:r>
            <w:r w:rsidR="00DE380A" w:rsidRPr="00E43474">
              <w:rPr>
                <w:rFonts w:hint="eastAsia"/>
                <w:sz w:val="16"/>
                <w:szCs w:val="16"/>
                <w:lang w:eastAsia="zh-CN"/>
              </w:rPr>
              <w:t xml:space="preserve">, </w:t>
            </w:r>
            <w:r w:rsidR="009D19D3" w:rsidRPr="00E43474">
              <w:rPr>
                <w:sz w:val="16"/>
                <w:szCs w:val="16"/>
                <w:lang w:eastAsia="zh-CN"/>
              </w:rPr>
              <w:t>S3-213109</w:t>
            </w:r>
            <w:r w:rsidR="009D19D3" w:rsidRPr="00E43474">
              <w:rPr>
                <w:rFonts w:hint="eastAsia"/>
                <w:sz w:val="16"/>
                <w:szCs w:val="16"/>
                <w:lang w:eastAsia="zh-CN"/>
              </w:rPr>
              <w:t xml:space="preserve">, </w:t>
            </w:r>
            <w:r w:rsidR="003C145C" w:rsidRPr="00E43474">
              <w:rPr>
                <w:sz w:val="16"/>
                <w:szCs w:val="16"/>
                <w:lang w:eastAsia="zh-CN"/>
              </w:rPr>
              <w:t>S3-213110</w:t>
            </w:r>
            <w:r w:rsidR="003C145C" w:rsidRPr="00E43474">
              <w:rPr>
                <w:rFonts w:hint="eastAsia"/>
                <w:sz w:val="16"/>
                <w:szCs w:val="16"/>
                <w:lang w:eastAsia="zh-CN"/>
              </w:rPr>
              <w:t xml:space="preserve">, </w:t>
            </w:r>
            <w:r w:rsidR="002C25DE" w:rsidRPr="00E43474">
              <w:rPr>
                <w:sz w:val="16"/>
                <w:szCs w:val="16"/>
                <w:lang w:eastAsia="zh-CN"/>
              </w:rPr>
              <w:t>S3-213111</w:t>
            </w:r>
            <w:r w:rsidR="00004C25" w:rsidRPr="00E43474">
              <w:rPr>
                <w:rFonts w:hint="eastAsia"/>
                <w:sz w:val="16"/>
                <w:szCs w:val="16"/>
                <w:lang w:eastAsia="zh-CN"/>
              </w:rPr>
              <w:t xml:space="preserve">, </w:t>
            </w:r>
            <w:r w:rsidR="00F855F7" w:rsidRPr="00E43474">
              <w:rPr>
                <w:sz w:val="16"/>
                <w:szCs w:val="16"/>
                <w:lang w:eastAsia="zh-CN"/>
              </w:rPr>
              <w:t>S3-213092</w:t>
            </w:r>
            <w:r w:rsidR="00F855F7" w:rsidRPr="00E43474">
              <w:rPr>
                <w:rFonts w:hint="eastAsia"/>
                <w:sz w:val="16"/>
                <w:szCs w:val="16"/>
                <w:lang w:eastAsia="zh-CN"/>
              </w:rPr>
              <w:t xml:space="preserve">, </w:t>
            </w:r>
            <w:r w:rsidR="00A43586" w:rsidRPr="00E43474">
              <w:rPr>
                <w:sz w:val="16"/>
                <w:szCs w:val="16"/>
                <w:lang w:eastAsia="zh-CN"/>
              </w:rPr>
              <w:t>S3-212745</w:t>
            </w:r>
            <w:r w:rsidR="00A43586" w:rsidRPr="00E43474">
              <w:rPr>
                <w:rFonts w:hint="eastAsia"/>
                <w:sz w:val="16"/>
                <w:szCs w:val="16"/>
                <w:lang w:eastAsia="zh-CN"/>
              </w:rPr>
              <w:t xml:space="preserve">, </w:t>
            </w:r>
            <w:r w:rsidR="001A4F69" w:rsidRPr="00E43474">
              <w:rPr>
                <w:sz w:val="16"/>
                <w:szCs w:val="16"/>
                <w:lang w:eastAsia="zh-CN"/>
              </w:rPr>
              <w:t>S3-213093</w:t>
            </w:r>
            <w:r w:rsidR="001A4F69" w:rsidRPr="00E43474">
              <w:rPr>
                <w:rFonts w:hint="eastAsia"/>
                <w:sz w:val="16"/>
                <w:szCs w:val="16"/>
                <w:lang w:eastAsia="zh-CN"/>
              </w:rPr>
              <w:t xml:space="preserve">, </w:t>
            </w:r>
            <w:r w:rsidR="00F34445" w:rsidRPr="00E43474">
              <w:rPr>
                <w:sz w:val="16"/>
                <w:szCs w:val="16"/>
                <w:lang w:eastAsia="zh-CN"/>
              </w:rPr>
              <w:t>S3-212766</w:t>
            </w:r>
            <w:r w:rsidR="00F34445" w:rsidRPr="00E43474">
              <w:rPr>
                <w:rFonts w:hint="eastAsia"/>
                <w:sz w:val="16"/>
                <w:szCs w:val="16"/>
                <w:lang w:eastAsia="zh-CN"/>
              </w:rPr>
              <w:t xml:space="preserve">, </w:t>
            </w:r>
            <w:r w:rsidR="005C5624" w:rsidRPr="00E43474">
              <w:rPr>
                <w:sz w:val="16"/>
                <w:szCs w:val="16"/>
                <w:lang w:eastAsia="zh-CN"/>
              </w:rPr>
              <w:t>S3-213074</w:t>
            </w:r>
            <w:r w:rsidR="005C5624" w:rsidRPr="00E43474">
              <w:rPr>
                <w:rFonts w:hint="eastAsia"/>
                <w:sz w:val="16"/>
                <w:szCs w:val="16"/>
                <w:lang w:eastAsia="zh-CN"/>
              </w:rPr>
              <w:t xml:space="preserve">, </w:t>
            </w:r>
            <w:r w:rsidR="00F64F02" w:rsidRPr="00E43474">
              <w:rPr>
                <w:sz w:val="16"/>
                <w:szCs w:val="16"/>
                <w:lang w:eastAsia="zh-CN"/>
              </w:rPr>
              <w:t>S3-213076</w:t>
            </w:r>
            <w:r w:rsidR="00F64F02" w:rsidRPr="00E43474">
              <w:rPr>
                <w:rFonts w:hint="eastAsia"/>
                <w:sz w:val="16"/>
                <w:szCs w:val="16"/>
                <w:lang w:eastAsia="zh-CN"/>
              </w:rPr>
              <w:t xml:space="preserve">, </w:t>
            </w:r>
            <w:r w:rsidR="005A57FF" w:rsidRPr="00E43474">
              <w:rPr>
                <w:sz w:val="16"/>
                <w:szCs w:val="16"/>
                <w:lang w:eastAsia="zh-CN"/>
              </w:rPr>
              <w:t>S3-212856</w:t>
            </w:r>
            <w:r w:rsidR="005A57FF" w:rsidRPr="00E43474">
              <w:rPr>
                <w:rFonts w:hint="eastAsia"/>
                <w:sz w:val="16"/>
                <w:szCs w:val="16"/>
                <w:lang w:eastAsia="zh-CN"/>
              </w:rPr>
              <w:t xml:space="preserve">, </w:t>
            </w:r>
            <w:r w:rsidR="00BF6105" w:rsidRPr="00E43474">
              <w:rPr>
                <w:sz w:val="16"/>
                <w:szCs w:val="16"/>
                <w:lang w:eastAsia="zh-CN"/>
              </w:rPr>
              <w:t>S3-213137</w:t>
            </w:r>
            <w:r w:rsidR="00BF6105" w:rsidRPr="00E43474">
              <w:rPr>
                <w:rFonts w:hint="eastAsia"/>
                <w:sz w:val="16"/>
                <w:szCs w:val="16"/>
                <w:lang w:eastAsia="zh-CN"/>
              </w:rPr>
              <w:t xml:space="preserve">, </w:t>
            </w:r>
            <w:r w:rsidR="00801233" w:rsidRPr="00E43474">
              <w:rPr>
                <w:sz w:val="16"/>
                <w:szCs w:val="16"/>
                <w:lang w:eastAsia="zh-CN"/>
              </w:rPr>
              <w:t>S3-213138</w:t>
            </w:r>
            <w:r w:rsidR="00801233" w:rsidRPr="00E43474">
              <w:rPr>
                <w:rFonts w:hint="eastAsia"/>
                <w:sz w:val="16"/>
                <w:szCs w:val="16"/>
                <w:lang w:eastAsia="zh-CN"/>
              </w:rPr>
              <w:t xml:space="preserve">, </w:t>
            </w:r>
            <w:r w:rsidR="006859BB" w:rsidRPr="00E43474">
              <w:rPr>
                <w:sz w:val="16"/>
                <w:szCs w:val="16"/>
                <w:lang w:eastAsia="zh-CN"/>
              </w:rPr>
              <w:t>S3-212935</w:t>
            </w:r>
            <w:r w:rsidR="006859BB" w:rsidRPr="00E43474">
              <w:rPr>
                <w:rFonts w:hint="eastAsia"/>
                <w:sz w:val="16"/>
                <w:szCs w:val="16"/>
                <w:lang w:eastAsia="zh-CN"/>
              </w:rPr>
              <w:t xml:space="preserve">, </w:t>
            </w:r>
            <w:r w:rsidR="006859BB" w:rsidRPr="00E43474">
              <w:rPr>
                <w:sz w:val="16"/>
                <w:szCs w:val="16"/>
                <w:lang w:eastAsia="zh-CN"/>
              </w:rPr>
              <w:t>S3-212953</w:t>
            </w:r>
            <w:r w:rsidR="006859BB" w:rsidRPr="00E43474">
              <w:rPr>
                <w:rFonts w:hint="eastAsia"/>
                <w:sz w:val="16"/>
                <w:szCs w:val="16"/>
                <w:lang w:eastAsia="zh-CN"/>
              </w:rPr>
              <w:t xml:space="preserve">, </w:t>
            </w:r>
            <w:r w:rsidR="0003230E" w:rsidRPr="00E43474">
              <w:rPr>
                <w:sz w:val="16"/>
                <w:szCs w:val="16"/>
                <w:lang w:eastAsia="zh-CN"/>
              </w:rPr>
              <w:t>S3-213158, S3-213159, S3-213160, S3-213161, S3-213162</w:t>
            </w:r>
            <w:r w:rsidR="00E464D5" w:rsidRPr="00E43474">
              <w:rPr>
                <w:rFonts w:hint="eastAsia"/>
                <w:sz w:val="16"/>
                <w:szCs w:val="16"/>
                <w:lang w:eastAsia="zh-CN"/>
              </w:rPr>
              <w:t xml:space="preserve">, </w:t>
            </w:r>
            <w:r w:rsidR="00E464D5" w:rsidRPr="00E43474">
              <w:rPr>
                <w:sz w:val="16"/>
                <w:szCs w:val="16"/>
                <w:lang w:eastAsia="zh-CN"/>
              </w:rPr>
              <w:t>S3-212961</w:t>
            </w:r>
            <w:r w:rsidR="00E464D5" w:rsidRPr="00E43474">
              <w:rPr>
                <w:rFonts w:hint="eastAsia"/>
                <w:sz w:val="16"/>
                <w:szCs w:val="16"/>
                <w:lang w:eastAsia="zh-CN"/>
              </w:rPr>
              <w:t xml:space="preserve">, </w:t>
            </w:r>
            <w:r w:rsidR="0003230E" w:rsidRPr="00E43474">
              <w:rPr>
                <w:sz w:val="16"/>
                <w:szCs w:val="16"/>
                <w:lang w:eastAsia="zh-CN"/>
              </w:rPr>
              <w:t>S3-213163, S3-213164, S3-213165</w:t>
            </w:r>
            <w:r w:rsidR="00085063" w:rsidRPr="00E43474">
              <w:rPr>
                <w:rFonts w:hint="eastAsia"/>
                <w:sz w:val="16"/>
                <w:szCs w:val="16"/>
                <w:lang w:eastAsia="zh-CN"/>
              </w:rPr>
              <w:t xml:space="preserve"> </w:t>
            </w:r>
            <w:r w:rsidR="00C71415" w:rsidRPr="00E43474">
              <w:rPr>
                <w:sz w:val="16"/>
                <w:szCs w:val="16"/>
              </w:rPr>
              <w:t>implemented</w:t>
            </w:r>
          </w:p>
        </w:tc>
        <w:tc>
          <w:tcPr>
            <w:tcW w:w="708" w:type="dxa"/>
            <w:shd w:val="solid" w:color="FFFFFF" w:fill="auto"/>
            <w:tcPrChange w:id="943" w:author="33.847_CR0003R1_(Rel-17)_FS_5G_ProSe_Sec" w:date="2022-03-23T11:32:00Z">
              <w:tcPr>
                <w:tcW w:w="708" w:type="dxa"/>
                <w:shd w:val="solid" w:color="FFFFFF" w:fill="auto"/>
              </w:tcPr>
            </w:tcPrChange>
          </w:tcPr>
          <w:p w14:paraId="0CDFC40A" w14:textId="48CDEA51" w:rsidR="00C71415" w:rsidRPr="00E43474" w:rsidRDefault="00C71415" w:rsidP="00C71415">
            <w:pPr>
              <w:pStyle w:val="TAC"/>
              <w:rPr>
                <w:sz w:val="16"/>
                <w:szCs w:val="16"/>
                <w:lang w:eastAsia="zh-CN"/>
              </w:rPr>
            </w:pPr>
            <w:r w:rsidRPr="00E43474">
              <w:rPr>
                <w:rFonts w:hint="eastAsia"/>
                <w:sz w:val="16"/>
                <w:szCs w:val="16"/>
                <w:lang w:eastAsia="zh-CN"/>
              </w:rPr>
              <w:t>0.7.0</w:t>
            </w:r>
          </w:p>
        </w:tc>
      </w:tr>
      <w:tr w:rsidR="00984C0A" w:rsidRPr="00E43474" w14:paraId="12526657" w14:textId="77777777" w:rsidTr="00A06D38">
        <w:tc>
          <w:tcPr>
            <w:tcW w:w="800" w:type="dxa"/>
            <w:shd w:val="solid" w:color="FFFFFF" w:fill="auto"/>
            <w:tcPrChange w:id="944" w:author="33.847_CR0003R1_(Rel-17)_FS_5G_ProSe_Sec" w:date="2022-03-23T11:32:00Z">
              <w:tcPr>
                <w:tcW w:w="800" w:type="dxa"/>
                <w:shd w:val="solid" w:color="FFFFFF" w:fill="auto"/>
              </w:tcPr>
            </w:tcPrChange>
          </w:tcPr>
          <w:p w14:paraId="001BA552" w14:textId="09068C16" w:rsidR="00984C0A" w:rsidRPr="00E43474" w:rsidRDefault="00984C0A" w:rsidP="00906A37">
            <w:pPr>
              <w:pStyle w:val="TAC"/>
              <w:rPr>
                <w:sz w:val="16"/>
                <w:szCs w:val="16"/>
                <w:lang w:eastAsia="zh-CN"/>
              </w:rPr>
            </w:pPr>
            <w:r w:rsidRPr="00E43474">
              <w:rPr>
                <w:rFonts w:hint="eastAsia"/>
                <w:sz w:val="16"/>
                <w:szCs w:val="16"/>
                <w:lang w:eastAsia="zh-CN"/>
              </w:rPr>
              <w:t>2021-</w:t>
            </w:r>
            <w:r w:rsidR="00906A37" w:rsidRPr="00E43474">
              <w:rPr>
                <w:rFonts w:hint="eastAsia"/>
                <w:sz w:val="16"/>
                <w:szCs w:val="16"/>
                <w:lang w:eastAsia="zh-CN"/>
              </w:rPr>
              <w:t>10</w:t>
            </w:r>
          </w:p>
        </w:tc>
        <w:tc>
          <w:tcPr>
            <w:tcW w:w="901" w:type="dxa"/>
            <w:shd w:val="solid" w:color="FFFFFF" w:fill="auto"/>
            <w:tcPrChange w:id="945" w:author="33.847_CR0003R1_(Rel-17)_FS_5G_ProSe_Sec" w:date="2022-03-23T11:32:00Z">
              <w:tcPr>
                <w:tcW w:w="901" w:type="dxa"/>
                <w:shd w:val="solid" w:color="FFFFFF" w:fill="auto"/>
              </w:tcPr>
            </w:tcPrChange>
          </w:tcPr>
          <w:p w14:paraId="3FA1D89C" w14:textId="397D2FF8" w:rsidR="00984C0A" w:rsidRPr="00E43474" w:rsidRDefault="00984C0A" w:rsidP="00C71415">
            <w:pPr>
              <w:pStyle w:val="TAC"/>
              <w:rPr>
                <w:sz w:val="16"/>
                <w:szCs w:val="16"/>
                <w:lang w:eastAsia="zh-CN"/>
              </w:rPr>
            </w:pPr>
            <w:r w:rsidRPr="00E43474">
              <w:rPr>
                <w:sz w:val="16"/>
                <w:szCs w:val="16"/>
                <w:lang w:eastAsia="zh-CN"/>
              </w:rPr>
              <w:t>SA3#104e Ad-hoc</w:t>
            </w:r>
          </w:p>
        </w:tc>
        <w:tc>
          <w:tcPr>
            <w:tcW w:w="993" w:type="dxa"/>
            <w:shd w:val="solid" w:color="FFFFFF" w:fill="auto"/>
            <w:tcPrChange w:id="946" w:author="33.847_CR0003R1_(Rel-17)_FS_5G_ProSe_Sec" w:date="2022-03-23T11:32:00Z">
              <w:tcPr>
                <w:tcW w:w="993" w:type="dxa"/>
                <w:shd w:val="solid" w:color="FFFFFF" w:fill="auto"/>
              </w:tcPr>
            </w:tcPrChange>
          </w:tcPr>
          <w:p w14:paraId="3EFFBDC1" w14:textId="12A6216D" w:rsidR="00984C0A" w:rsidRPr="00E43474" w:rsidRDefault="00984C0A" w:rsidP="00C72833">
            <w:pPr>
              <w:pStyle w:val="TAC"/>
              <w:rPr>
                <w:sz w:val="16"/>
                <w:szCs w:val="16"/>
              </w:rPr>
            </w:pPr>
            <w:r w:rsidRPr="00E43474">
              <w:rPr>
                <w:sz w:val="16"/>
                <w:szCs w:val="16"/>
              </w:rPr>
              <w:t>S3-213635</w:t>
            </w:r>
          </w:p>
        </w:tc>
        <w:tc>
          <w:tcPr>
            <w:tcW w:w="519" w:type="dxa"/>
            <w:shd w:val="solid" w:color="FFFFFF" w:fill="auto"/>
            <w:tcPrChange w:id="947" w:author="33.847_CR0003R1_(Rel-17)_FS_5G_ProSe_Sec" w:date="2022-03-23T11:32:00Z">
              <w:tcPr>
                <w:tcW w:w="425" w:type="dxa"/>
                <w:shd w:val="solid" w:color="FFFFFF" w:fill="auto"/>
              </w:tcPr>
            </w:tcPrChange>
          </w:tcPr>
          <w:p w14:paraId="741F583F" w14:textId="77777777" w:rsidR="00984C0A" w:rsidRPr="00E43474" w:rsidRDefault="00984C0A" w:rsidP="00C72833">
            <w:pPr>
              <w:pStyle w:val="TAL"/>
              <w:rPr>
                <w:sz w:val="16"/>
                <w:szCs w:val="16"/>
              </w:rPr>
            </w:pPr>
          </w:p>
        </w:tc>
        <w:tc>
          <w:tcPr>
            <w:tcW w:w="331" w:type="dxa"/>
            <w:shd w:val="solid" w:color="FFFFFF" w:fill="auto"/>
            <w:tcPrChange w:id="948" w:author="33.847_CR0003R1_(Rel-17)_FS_5G_ProSe_Sec" w:date="2022-03-23T11:32:00Z">
              <w:tcPr>
                <w:tcW w:w="425" w:type="dxa"/>
                <w:gridSpan w:val="2"/>
                <w:shd w:val="solid" w:color="FFFFFF" w:fill="auto"/>
              </w:tcPr>
            </w:tcPrChange>
          </w:tcPr>
          <w:p w14:paraId="71895F7F" w14:textId="77777777" w:rsidR="00984C0A" w:rsidRPr="00E43474" w:rsidRDefault="00984C0A" w:rsidP="00C72833">
            <w:pPr>
              <w:pStyle w:val="TAR"/>
              <w:rPr>
                <w:sz w:val="16"/>
                <w:szCs w:val="16"/>
              </w:rPr>
            </w:pPr>
          </w:p>
        </w:tc>
        <w:tc>
          <w:tcPr>
            <w:tcW w:w="425" w:type="dxa"/>
            <w:shd w:val="solid" w:color="FFFFFF" w:fill="auto"/>
            <w:tcPrChange w:id="949" w:author="33.847_CR0003R1_(Rel-17)_FS_5G_ProSe_Sec" w:date="2022-03-23T11:32:00Z">
              <w:tcPr>
                <w:tcW w:w="425" w:type="dxa"/>
                <w:shd w:val="solid" w:color="FFFFFF" w:fill="auto"/>
              </w:tcPr>
            </w:tcPrChange>
          </w:tcPr>
          <w:p w14:paraId="3E2179A8" w14:textId="77777777" w:rsidR="00984C0A" w:rsidRPr="00E43474" w:rsidRDefault="00984C0A" w:rsidP="00C72833">
            <w:pPr>
              <w:pStyle w:val="TAC"/>
              <w:rPr>
                <w:sz w:val="16"/>
                <w:szCs w:val="16"/>
              </w:rPr>
            </w:pPr>
          </w:p>
        </w:tc>
        <w:tc>
          <w:tcPr>
            <w:tcW w:w="4962" w:type="dxa"/>
            <w:shd w:val="solid" w:color="FFFFFF" w:fill="auto"/>
            <w:tcPrChange w:id="950" w:author="33.847_CR0003R1_(Rel-17)_FS_5G_ProSe_Sec" w:date="2022-03-23T11:32:00Z">
              <w:tcPr>
                <w:tcW w:w="4962" w:type="dxa"/>
                <w:shd w:val="solid" w:color="FFFFFF" w:fill="auto"/>
              </w:tcPr>
            </w:tcPrChange>
          </w:tcPr>
          <w:p w14:paraId="2544F8E0" w14:textId="00780C2B" w:rsidR="00984C0A" w:rsidRPr="00E43474" w:rsidRDefault="00FF3C58" w:rsidP="00984C0A">
            <w:pPr>
              <w:pStyle w:val="TAL"/>
              <w:rPr>
                <w:sz w:val="16"/>
                <w:szCs w:val="16"/>
              </w:rPr>
            </w:pPr>
            <w:r w:rsidRPr="00E43474">
              <w:rPr>
                <w:sz w:val="16"/>
                <w:szCs w:val="16"/>
              </w:rPr>
              <w:t>S3-213303</w:t>
            </w:r>
            <w:r w:rsidRPr="00E43474">
              <w:rPr>
                <w:rFonts w:hint="eastAsia"/>
                <w:sz w:val="16"/>
                <w:szCs w:val="16"/>
                <w:lang w:eastAsia="zh-CN"/>
              </w:rPr>
              <w:t xml:space="preserve">, </w:t>
            </w:r>
            <w:r w:rsidRPr="00E43474">
              <w:rPr>
                <w:sz w:val="16"/>
                <w:szCs w:val="16"/>
                <w:lang w:eastAsia="zh-CN"/>
              </w:rPr>
              <w:t>S3-213715</w:t>
            </w:r>
            <w:r w:rsidRPr="00E43474">
              <w:rPr>
                <w:rFonts w:hint="eastAsia"/>
                <w:sz w:val="16"/>
                <w:szCs w:val="16"/>
                <w:lang w:eastAsia="zh-CN"/>
              </w:rPr>
              <w:t xml:space="preserve">, </w:t>
            </w:r>
            <w:r w:rsidRPr="00E43474">
              <w:rPr>
                <w:sz w:val="16"/>
                <w:szCs w:val="16"/>
                <w:lang w:eastAsia="zh-CN"/>
              </w:rPr>
              <w:t>S3-213691</w:t>
            </w:r>
            <w:r w:rsidRPr="00E43474">
              <w:rPr>
                <w:rFonts w:hint="eastAsia"/>
                <w:sz w:val="16"/>
                <w:szCs w:val="16"/>
                <w:lang w:eastAsia="zh-CN"/>
              </w:rPr>
              <w:t xml:space="preserve">, </w:t>
            </w:r>
            <w:r w:rsidRPr="00E43474">
              <w:rPr>
                <w:sz w:val="16"/>
                <w:szCs w:val="16"/>
                <w:lang w:eastAsia="zh-CN"/>
              </w:rPr>
              <w:t>S3-213692</w:t>
            </w:r>
            <w:r w:rsidRPr="00E43474">
              <w:rPr>
                <w:rFonts w:hint="eastAsia"/>
                <w:sz w:val="16"/>
                <w:szCs w:val="16"/>
                <w:lang w:eastAsia="zh-CN"/>
              </w:rPr>
              <w:t xml:space="preserve">, </w:t>
            </w:r>
            <w:r w:rsidRPr="00E43474">
              <w:rPr>
                <w:sz w:val="16"/>
                <w:szCs w:val="16"/>
                <w:lang w:eastAsia="zh-CN"/>
              </w:rPr>
              <w:t>S3-213693</w:t>
            </w:r>
            <w:r w:rsidRPr="00E43474">
              <w:rPr>
                <w:rFonts w:hint="eastAsia"/>
                <w:sz w:val="16"/>
                <w:szCs w:val="16"/>
                <w:lang w:eastAsia="zh-CN"/>
              </w:rPr>
              <w:t xml:space="preserve">, </w:t>
            </w:r>
            <w:r w:rsidRPr="00E43474">
              <w:rPr>
                <w:sz w:val="16"/>
                <w:szCs w:val="16"/>
                <w:lang w:eastAsia="zh-CN"/>
              </w:rPr>
              <w:t>S3-213326</w:t>
            </w:r>
            <w:r w:rsidRPr="00E43474">
              <w:rPr>
                <w:rFonts w:hint="eastAsia"/>
                <w:sz w:val="16"/>
                <w:szCs w:val="16"/>
                <w:lang w:eastAsia="zh-CN"/>
              </w:rPr>
              <w:t xml:space="preserve">, </w:t>
            </w:r>
            <w:r w:rsidRPr="00E43474">
              <w:rPr>
                <w:sz w:val="16"/>
                <w:szCs w:val="16"/>
                <w:lang w:eastAsia="zh-CN"/>
              </w:rPr>
              <w:t>S3-213694</w:t>
            </w:r>
            <w:r w:rsidRPr="00E43474">
              <w:rPr>
                <w:rFonts w:hint="eastAsia"/>
                <w:sz w:val="16"/>
                <w:szCs w:val="16"/>
                <w:lang w:eastAsia="zh-CN"/>
              </w:rPr>
              <w:t xml:space="preserve">, </w:t>
            </w:r>
            <w:r w:rsidRPr="00E43474">
              <w:rPr>
                <w:sz w:val="16"/>
                <w:szCs w:val="16"/>
                <w:lang w:eastAsia="zh-CN"/>
              </w:rPr>
              <w:t>S3-213677</w:t>
            </w:r>
            <w:r w:rsidRPr="00E43474">
              <w:rPr>
                <w:rFonts w:hint="eastAsia"/>
                <w:sz w:val="16"/>
                <w:szCs w:val="16"/>
                <w:lang w:eastAsia="zh-CN"/>
              </w:rPr>
              <w:t xml:space="preserve">, </w:t>
            </w:r>
            <w:r w:rsidRPr="00E43474">
              <w:rPr>
                <w:sz w:val="16"/>
                <w:szCs w:val="16"/>
                <w:lang w:eastAsia="zh-CN"/>
              </w:rPr>
              <w:t>S3-213634</w:t>
            </w:r>
            <w:r w:rsidRPr="00E43474">
              <w:rPr>
                <w:rFonts w:hint="eastAsia"/>
                <w:sz w:val="16"/>
                <w:szCs w:val="16"/>
                <w:lang w:eastAsia="zh-CN"/>
              </w:rPr>
              <w:t xml:space="preserve">, </w:t>
            </w:r>
            <w:r w:rsidRPr="00E43474">
              <w:rPr>
                <w:sz w:val="16"/>
                <w:szCs w:val="16"/>
                <w:lang w:eastAsia="zh-CN"/>
              </w:rPr>
              <w:t>S3-213593</w:t>
            </w:r>
            <w:r w:rsidRPr="00E43474">
              <w:rPr>
                <w:rFonts w:hint="eastAsia"/>
                <w:sz w:val="16"/>
                <w:szCs w:val="16"/>
                <w:lang w:eastAsia="zh-CN"/>
              </w:rPr>
              <w:t xml:space="preserve">, </w:t>
            </w:r>
            <w:r w:rsidRPr="00E43474">
              <w:rPr>
                <w:sz w:val="16"/>
                <w:szCs w:val="16"/>
                <w:lang w:eastAsia="zh-CN"/>
              </w:rPr>
              <w:t>S3-213696</w:t>
            </w:r>
            <w:r w:rsidRPr="00E43474">
              <w:rPr>
                <w:rFonts w:hint="eastAsia"/>
                <w:sz w:val="16"/>
                <w:szCs w:val="16"/>
                <w:lang w:eastAsia="zh-CN"/>
              </w:rPr>
              <w:t xml:space="preserve">, </w:t>
            </w:r>
            <w:r w:rsidRPr="00E43474">
              <w:rPr>
                <w:sz w:val="16"/>
                <w:szCs w:val="16"/>
                <w:lang w:eastAsia="zh-CN"/>
              </w:rPr>
              <w:t>S3-213524</w:t>
            </w:r>
            <w:r w:rsidRPr="00E43474">
              <w:rPr>
                <w:rFonts w:hint="eastAsia"/>
                <w:sz w:val="16"/>
                <w:szCs w:val="16"/>
                <w:lang w:eastAsia="zh-CN"/>
              </w:rPr>
              <w:t xml:space="preserve">, </w:t>
            </w:r>
            <w:r w:rsidRPr="00E43474">
              <w:rPr>
                <w:sz w:val="16"/>
                <w:szCs w:val="16"/>
                <w:lang w:eastAsia="zh-CN"/>
              </w:rPr>
              <w:t>S3-213630</w:t>
            </w:r>
            <w:r w:rsidRPr="00E43474">
              <w:rPr>
                <w:rFonts w:hint="eastAsia"/>
                <w:sz w:val="16"/>
                <w:szCs w:val="16"/>
                <w:lang w:eastAsia="zh-CN"/>
              </w:rPr>
              <w:t xml:space="preserve">, </w:t>
            </w:r>
            <w:r w:rsidRPr="00E43474">
              <w:rPr>
                <w:sz w:val="16"/>
                <w:szCs w:val="16"/>
                <w:lang w:eastAsia="zh-CN"/>
              </w:rPr>
              <w:t>S3-213701</w:t>
            </w:r>
            <w:r w:rsidRPr="00E43474">
              <w:rPr>
                <w:rFonts w:hint="eastAsia"/>
                <w:sz w:val="16"/>
                <w:szCs w:val="16"/>
                <w:lang w:eastAsia="zh-CN"/>
              </w:rPr>
              <w:t xml:space="preserve">, </w:t>
            </w:r>
            <w:r w:rsidRPr="00E43474">
              <w:rPr>
                <w:sz w:val="16"/>
                <w:szCs w:val="16"/>
                <w:lang w:eastAsia="zh-CN"/>
              </w:rPr>
              <w:t>S3-213560</w:t>
            </w:r>
            <w:r w:rsidRPr="00E43474">
              <w:rPr>
                <w:rFonts w:hint="eastAsia"/>
                <w:sz w:val="16"/>
                <w:szCs w:val="16"/>
                <w:lang w:eastAsia="zh-CN"/>
              </w:rPr>
              <w:t>, S</w:t>
            </w:r>
            <w:r w:rsidRPr="00E43474">
              <w:rPr>
                <w:rFonts w:cs="Arial" w:hint="eastAsia"/>
                <w:sz w:val="16"/>
                <w:szCs w:val="16"/>
              </w:rPr>
              <w:t>3-213619</w:t>
            </w:r>
            <w:r w:rsidRPr="00E43474">
              <w:rPr>
                <w:rFonts w:cs="Arial" w:hint="eastAsia"/>
                <w:sz w:val="16"/>
                <w:szCs w:val="16"/>
                <w:lang w:eastAsia="zh-CN"/>
              </w:rPr>
              <w:t xml:space="preserve">, </w:t>
            </w:r>
            <w:r w:rsidRPr="00E43474">
              <w:rPr>
                <w:rFonts w:cs="Arial"/>
                <w:sz w:val="16"/>
                <w:szCs w:val="16"/>
                <w:lang w:eastAsia="zh-CN"/>
              </w:rPr>
              <w:t>S3-213620</w:t>
            </w:r>
            <w:r w:rsidRPr="00E43474">
              <w:rPr>
                <w:rFonts w:cs="Arial" w:hint="eastAsia"/>
                <w:sz w:val="16"/>
                <w:szCs w:val="16"/>
                <w:lang w:eastAsia="zh-CN"/>
              </w:rPr>
              <w:t xml:space="preserve">, </w:t>
            </w:r>
            <w:r w:rsidRPr="00E43474">
              <w:rPr>
                <w:rFonts w:cs="Arial"/>
                <w:sz w:val="16"/>
                <w:szCs w:val="16"/>
                <w:lang w:eastAsia="zh-CN"/>
              </w:rPr>
              <w:t>S3-213621</w:t>
            </w:r>
            <w:r w:rsidRPr="00E43474">
              <w:rPr>
                <w:rFonts w:cs="Arial" w:hint="eastAsia"/>
                <w:sz w:val="16"/>
                <w:szCs w:val="16"/>
                <w:lang w:eastAsia="zh-CN"/>
              </w:rPr>
              <w:t xml:space="preserve">, </w:t>
            </w:r>
            <w:r w:rsidRPr="00E43474">
              <w:rPr>
                <w:rFonts w:cs="Arial"/>
                <w:sz w:val="16"/>
                <w:szCs w:val="16"/>
                <w:lang w:eastAsia="zh-CN"/>
              </w:rPr>
              <w:t>S3-213622</w:t>
            </w:r>
            <w:r w:rsidRPr="00E43474">
              <w:rPr>
                <w:rFonts w:cs="Arial" w:hint="eastAsia"/>
                <w:sz w:val="16"/>
                <w:szCs w:val="16"/>
                <w:lang w:eastAsia="zh-CN"/>
              </w:rPr>
              <w:t xml:space="preserve">, </w:t>
            </w:r>
            <w:r w:rsidRPr="00E43474">
              <w:rPr>
                <w:rFonts w:cs="Arial"/>
                <w:sz w:val="16"/>
                <w:szCs w:val="16"/>
                <w:lang w:eastAsia="zh-CN"/>
              </w:rPr>
              <w:t>S3-213588</w:t>
            </w:r>
            <w:r w:rsidRPr="00E43474">
              <w:rPr>
                <w:rFonts w:cs="Arial" w:hint="eastAsia"/>
                <w:sz w:val="16"/>
                <w:szCs w:val="16"/>
                <w:lang w:eastAsia="zh-CN"/>
              </w:rPr>
              <w:t xml:space="preserve">, </w:t>
            </w:r>
            <w:r w:rsidRPr="00E43474">
              <w:rPr>
                <w:rFonts w:cs="Arial"/>
                <w:sz w:val="16"/>
                <w:szCs w:val="16"/>
                <w:lang w:eastAsia="zh-CN"/>
              </w:rPr>
              <w:t>S3-213613</w:t>
            </w:r>
            <w:r w:rsidRPr="00E43474">
              <w:rPr>
                <w:rFonts w:cs="Arial" w:hint="eastAsia"/>
                <w:sz w:val="16"/>
                <w:szCs w:val="16"/>
                <w:lang w:eastAsia="zh-CN"/>
              </w:rPr>
              <w:t xml:space="preserve"> </w:t>
            </w:r>
            <w:r w:rsidRPr="00E43474">
              <w:rPr>
                <w:sz w:val="16"/>
                <w:szCs w:val="16"/>
              </w:rPr>
              <w:t>implemented</w:t>
            </w:r>
          </w:p>
        </w:tc>
        <w:tc>
          <w:tcPr>
            <w:tcW w:w="708" w:type="dxa"/>
            <w:shd w:val="solid" w:color="FFFFFF" w:fill="auto"/>
            <w:tcPrChange w:id="951" w:author="33.847_CR0003R1_(Rel-17)_FS_5G_ProSe_Sec" w:date="2022-03-23T11:32:00Z">
              <w:tcPr>
                <w:tcW w:w="708" w:type="dxa"/>
                <w:shd w:val="solid" w:color="FFFFFF" w:fill="auto"/>
              </w:tcPr>
            </w:tcPrChange>
          </w:tcPr>
          <w:p w14:paraId="620C70DB" w14:textId="2EFDEA38" w:rsidR="00984C0A" w:rsidRPr="00E43474" w:rsidRDefault="00984C0A" w:rsidP="00C71415">
            <w:pPr>
              <w:pStyle w:val="TAC"/>
              <w:rPr>
                <w:sz w:val="16"/>
                <w:szCs w:val="16"/>
                <w:lang w:eastAsia="zh-CN"/>
              </w:rPr>
            </w:pPr>
            <w:r w:rsidRPr="00E43474">
              <w:rPr>
                <w:rFonts w:hint="eastAsia"/>
                <w:sz w:val="16"/>
                <w:szCs w:val="16"/>
                <w:lang w:eastAsia="zh-CN"/>
              </w:rPr>
              <w:t>0.8.0</w:t>
            </w:r>
          </w:p>
        </w:tc>
      </w:tr>
      <w:tr w:rsidR="00906A37" w:rsidRPr="00E43474" w14:paraId="1726445D" w14:textId="77777777" w:rsidTr="00A06D38">
        <w:tc>
          <w:tcPr>
            <w:tcW w:w="800" w:type="dxa"/>
            <w:shd w:val="solid" w:color="FFFFFF" w:fill="auto"/>
            <w:tcPrChange w:id="952" w:author="33.847_CR0003R1_(Rel-17)_FS_5G_ProSe_Sec" w:date="2022-03-23T11:32:00Z">
              <w:tcPr>
                <w:tcW w:w="800" w:type="dxa"/>
                <w:shd w:val="solid" w:color="FFFFFF" w:fill="auto"/>
              </w:tcPr>
            </w:tcPrChange>
          </w:tcPr>
          <w:p w14:paraId="4EE42B00" w14:textId="04BEFED5" w:rsidR="00906A37" w:rsidRPr="00E43474" w:rsidRDefault="00906A37" w:rsidP="00906A37">
            <w:pPr>
              <w:pStyle w:val="TAC"/>
              <w:rPr>
                <w:sz w:val="16"/>
                <w:szCs w:val="16"/>
                <w:lang w:eastAsia="zh-CN"/>
              </w:rPr>
            </w:pPr>
            <w:r w:rsidRPr="00E43474">
              <w:rPr>
                <w:rFonts w:hint="eastAsia"/>
                <w:sz w:val="16"/>
                <w:szCs w:val="16"/>
                <w:lang w:eastAsia="zh-CN"/>
              </w:rPr>
              <w:t>2021-11</w:t>
            </w:r>
          </w:p>
        </w:tc>
        <w:tc>
          <w:tcPr>
            <w:tcW w:w="901" w:type="dxa"/>
            <w:shd w:val="solid" w:color="FFFFFF" w:fill="auto"/>
            <w:tcPrChange w:id="953" w:author="33.847_CR0003R1_(Rel-17)_FS_5G_ProSe_Sec" w:date="2022-03-23T11:32:00Z">
              <w:tcPr>
                <w:tcW w:w="901" w:type="dxa"/>
                <w:shd w:val="solid" w:color="FFFFFF" w:fill="auto"/>
              </w:tcPr>
            </w:tcPrChange>
          </w:tcPr>
          <w:p w14:paraId="225290E5" w14:textId="12F42EB8" w:rsidR="00906A37" w:rsidRPr="00E43474" w:rsidRDefault="00906A37" w:rsidP="00906A37">
            <w:pPr>
              <w:pStyle w:val="TAC"/>
              <w:rPr>
                <w:sz w:val="16"/>
                <w:szCs w:val="16"/>
                <w:lang w:eastAsia="zh-CN"/>
              </w:rPr>
            </w:pPr>
            <w:r w:rsidRPr="00E43474">
              <w:rPr>
                <w:sz w:val="16"/>
                <w:szCs w:val="16"/>
                <w:lang w:eastAsia="zh-CN"/>
              </w:rPr>
              <w:t>SA3#10</w:t>
            </w:r>
            <w:r w:rsidRPr="00E43474">
              <w:rPr>
                <w:rFonts w:hint="eastAsia"/>
                <w:sz w:val="16"/>
                <w:szCs w:val="16"/>
                <w:lang w:eastAsia="zh-CN"/>
              </w:rPr>
              <w:t>5-</w:t>
            </w:r>
            <w:r w:rsidRPr="00E43474">
              <w:rPr>
                <w:sz w:val="16"/>
                <w:szCs w:val="16"/>
                <w:lang w:eastAsia="zh-CN"/>
              </w:rPr>
              <w:t xml:space="preserve">e </w:t>
            </w:r>
          </w:p>
        </w:tc>
        <w:tc>
          <w:tcPr>
            <w:tcW w:w="993" w:type="dxa"/>
            <w:shd w:val="solid" w:color="FFFFFF" w:fill="auto"/>
            <w:tcPrChange w:id="954" w:author="33.847_CR0003R1_(Rel-17)_FS_5G_ProSe_Sec" w:date="2022-03-23T11:32:00Z">
              <w:tcPr>
                <w:tcW w:w="993" w:type="dxa"/>
                <w:shd w:val="solid" w:color="FFFFFF" w:fill="auto"/>
              </w:tcPr>
            </w:tcPrChange>
          </w:tcPr>
          <w:p w14:paraId="548D5843" w14:textId="4E89B1A1" w:rsidR="00906A37" w:rsidRPr="00E43474" w:rsidRDefault="00906A37" w:rsidP="00C72833">
            <w:pPr>
              <w:pStyle w:val="TAC"/>
              <w:rPr>
                <w:sz w:val="16"/>
                <w:szCs w:val="16"/>
              </w:rPr>
            </w:pPr>
            <w:r w:rsidRPr="00E43474">
              <w:rPr>
                <w:sz w:val="16"/>
                <w:szCs w:val="16"/>
              </w:rPr>
              <w:t>S3-214404</w:t>
            </w:r>
          </w:p>
        </w:tc>
        <w:tc>
          <w:tcPr>
            <w:tcW w:w="519" w:type="dxa"/>
            <w:shd w:val="solid" w:color="FFFFFF" w:fill="auto"/>
            <w:tcPrChange w:id="955" w:author="33.847_CR0003R1_(Rel-17)_FS_5G_ProSe_Sec" w:date="2022-03-23T11:32:00Z">
              <w:tcPr>
                <w:tcW w:w="425" w:type="dxa"/>
                <w:shd w:val="solid" w:color="FFFFFF" w:fill="auto"/>
              </w:tcPr>
            </w:tcPrChange>
          </w:tcPr>
          <w:p w14:paraId="4D7FEF96" w14:textId="77777777" w:rsidR="00906A37" w:rsidRPr="00E43474" w:rsidRDefault="00906A37" w:rsidP="00C72833">
            <w:pPr>
              <w:pStyle w:val="TAL"/>
              <w:rPr>
                <w:sz w:val="16"/>
                <w:szCs w:val="16"/>
              </w:rPr>
            </w:pPr>
          </w:p>
        </w:tc>
        <w:tc>
          <w:tcPr>
            <w:tcW w:w="331" w:type="dxa"/>
            <w:shd w:val="solid" w:color="FFFFFF" w:fill="auto"/>
            <w:tcPrChange w:id="956" w:author="33.847_CR0003R1_(Rel-17)_FS_5G_ProSe_Sec" w:date="2022-03-23T11:32:00Z">
              <w:tcPr>
                <w:tcW w:w="425" w:type="dxa"/>
                <w:gridSpan w:val="2"/>
                <w:shd w:val="solid" w:color="FFFFFF" w:fill="auto"/>
              </w:tcPr>
            </w:tcPrChange>
          </w:tcPr>
          <w:p w14:paraId="401720E3" w14:textId="77777777" w:rsidR="00906A37" w:rsidRPr="00E43474" w:rsidRDefault="00906A37" w:rsidP="00C72833">
            <w:pPr>
              <w:pStyle w:val="TAR"/>
              <w:rPr>
                <w:sz w:val="16"/>
                <w:szCs w:val="16"/>
              </w:rPr>
            </w:pPr>
          </w:p>
        </w:tc>
        <w:tc>
          <w:tcPr>
            <w:tcW w:w="425" w:type="dxa"/>
            <w:shd w:val="solid" w:color="FFFFFF" w:fill="auto"/>
            <w:tcPrChange w:id="957" w:author="33.847_CR0003R1_(Rel-17)_FS_5G_ProSe_Sec" w:date="2022-03-23T11:32:00Z">
              <w:tcPr>
                <w:tcW w:w="425" w:type="dxa"/>
                <w:shd w:val="solid" w:color="FFFFFF" w:fill="auto"/>
              </w:tcPr>
            </w:tcPrChange>
          </w:tcPr>
          <w:p w14:paraId="525584AC" w14:textId="77777777" w:rsidR="00906A37" w:rsidRPr="00E43474" w:rsidRDefault="00906A37" w:rsidP="00C72833">
            <w:pPr>
              <w:pStyle w:val="TAC"/>
              <w:rPr>
                <w:sz w:val="16"/>
                <w:szCs w:val="16"/>
              </w:rPr>
            </w:pPr>
          </w:p>
        </w:tc>
        <w:tc>
          <w:tcPr>
            <w:tcW w:w="4962" w:type="dxa"/>
            <w:shd w:val="solid" w:color="FFFFFF" w:fill="auto"/>
            <w:tcPrChange w:id="958" w:author="33.847_CR0003R1_(Rel-17)_FS_5G_ProSe_Sec" w:date="2022-03-23T11:32:00Z">
              <w:tcPr>
                <w:tcW w:w="4962" w:type="dxa"/>
                <w:shd w:val="solid" w:color="FFFFFF" w:fill="auto"/>
              </w:tcPr>
            </w:tcPrChange>
          </w:tcPr>
          <w:p w14:paraId="35CF9D04" w14:textId="462CA5EA" w:rsidR="00906A37" w:rsidRPr="00E43474" w:rsidRDefault="00906A37" w:rsidP="00906A37">
            <w:pPr>
              <w:pStyle w:val="TAL"/>
              <w:rPr>
                <w:sz w:val="16"/>
                <w:szCs w:val="16"/>
              </w:rPr>
            </w:pPr>
            <w:r w:rsidRPr="00E43474">
              <w:rPr>
                <w:sz w:val="16"/>
                <w:szCs w:val="16"/>
              </w:rPr>
              <w:t>S3-214374, S3-214005, S3-214278, S3-214375, S3-214376, S3-214104, S3-214145, S3-214395, S3-214396, S3-214173, S3-214363, S3-214345, S3-214348, S3-214346, S3-214354 implemented</w:t>
            </w:r>
          </w:p>
        </w:tc>
        <w:tc>
          <w:tcPr>
            <w:tcW w:w="708" w:type="dxa"/>
            <w:shd w:val="solid" w:color="FFFFFF" w:fill="auto"/>
            <w:tcPrChange w:id="959" w:author="33.847_CR0003R1_(Rel-17)_FS_5G_ProSe_Sec" w:date="2022-03-23T11:32:00Z">
              <w:tcPr>
                <w:tcW w:w="708" w:type="dxa"/>
                <w:shd w:val="solid" w:color="FFFFFF" w:fill="auto"/>
              </w:tcPr>
            </w:tcPrChange>
          </w:tcPr>
          <w:p w14:paraId="78C776D2" w14:textId="56C063ED" w:rsidR="00906A37" w:rsidRPr="00E43474" w:rsidRDefault="00906A37" w:rsidP="00906A37">
            <w:pPr>
              <w:pStyle w:val="TAC"/>
              <w:rPr>
                <w:sz w:val="16"/>
                <w:szCs w:val="16"/>
                <w:lang w:eastAsia="zh-CN"/>
              </w:rPr>
            </w:pPr>
            <w:r w:rsidRPr="00E43474">
              <w:rPr>
                <w:rFonts w:hint="eastAsia"/>
                <w:sz w:val="16"/>
                <w:szCs w:val="16"/>
                <w:lang w:eastAsia="zh-CN"/>
              </w:rPr>
              <w:t>0.9.0</w:t>
            </w:r>
          </w:p>
        </w:tc>
      </w:tr>
      <w:tr w:rsidR="00920954" w:rsidRPr="00E43474" w14:paraId="0C462831" w14:textId="77777777" w:rsidTr="00A06D38">
        <w:tc>
          <w:tcPr>
            <w:tcW w:w="800" w:type="dxa"/>
            <w:shd w:val="solid" w:color="FFFFFF" w:fill="auto"/>
            <w:tcPrChange w:id="960" w:author="33.847_CR0003R1_(Rel-17)_FS_5G_ProSe_Sec" w:date="2022-03-23T11:32:00Z">
              <w:tcPr>
                <w:tcW w:w="800" w:type="dxa"/>
                <w:shd w:val="solid" w:color="FFFFFF" w:fill="auto"/>
              </w:tcPr>
            </w:tcPrChange>
          </w:tcPr>
          <w:p w14:paraId="1295FA83" w14:textId="3B60FAD3" w:rsidR="00920954" w:rsidRPr="00E43474" w:rsidRDefault="00920954" w:rsidP="00906A37">
            <w:pPr>
              <w:pStyle w:val="TAC"/>
              <w:rPr>
                <w:sz w:val="16"/>
                <w:szCs w:val="16"/>
                <w:lang w:eastAsia="zh-CN"/>
              </w:rPr>
            </w:pPr>
            <w:r w:rsidRPr="00E43474">
              <w:rPr>
                <w:sz w:val="16"/>
                <w:szCs w:val="16"/>
                <w:lang w:eastAsia="zh-CN"/>
              </w:rPr>
              <w:t>2021-12</w:t>
            </w:r>
          </w:p>
        </w:tc>
        <w:tc>
          <w:tcPr>
            <w:tcW w:w="901" w:type="dxa"/>
            <w:shd w:val="solid" w:color="FFFFFF" w:fill="auto"/>
            <w:tcPrChange w:id="961" w:author="33.847_CR0003R1_(Rel-17)_FS_5G_ProSe_Sec" w:date="2022-03-23T11:32:00Z">
              <w:tcPr>
                <w:tcW w:w="901" w:type="dxa"/>
                <w:shd w:val="solid" w:color="FFFFFF" w:fill="auto"/>
              </w:tcPr>
            </w:tcPrChange>
          </w:tcPr>
          <w:p w14:paraId="1EB82B90" w14:textId="5D08F578" w:rsidR="00920954" w:rsidRPr="00E43474" w:rsidRDefault="00920954" w:rsidP="00906A37">
            <w:pPr>
              <w:pStyle w:val="TAC"/>
              <w:rPr>
                <w:sz w:val="16"/>
                <w:szCs w:val="16"/>
                <w:lang w:eastAsia="zh-CN"/>
              </w:rPr>
            </w:pPr>
            <w:r w:rsidRPr="00E43474">
              <w:rPr>
                <w:sz w:val="16"/>
                <w:szCs w:val="16"/>
                <w:lang w:eastAsia="zh-CN"/>
              </w:rPr>
              <w:t>SA#94e</w:t>
            </w:r>
          </w:p>
        </w:tc>
        <w:tc>
          <w:tcPr>
            <w:tcW w:w="993" w:type="dxa"/>
            <w:shd w:val="solid" w:color="FFFFFF" w:fill="auto"/>
            <w:tcPrChange w:id="962" w:author="33.847_CR0003R1_(Rel-17)_FS_5G_ProSe_Sec" w:date="2022-03-23T11:32:00Z">
              <w:tcPr>
                <w:tcW w:w="993" w:type="dxa"/>
                <w:shd w:val="solid" w:color="FFFFFF" w:fill="auto"/>
              </w:tcPr>
            </w:tcPrChange>
          </w:tcPr>
          <w:p w14:paraId="1A6C0117" w14:textId="00E607C6" w:rsidR="00920954" w:rsidRPr="00E43474" w:rsidRDefault="00920954" w:rsidP="00C72833">
            <w:pPr>
              <w:pStyle w:val="TAC"/>
              <w:rPr>
                <w:sz w:val="16"/>
                <w:szCs w:val="16"/>
              </w:rPr>
            </w:pPr>
            <w:r w:rsidRPr="00E43474">
              <w:rPr>
                <w:sz w:val="16"/>
                <w:szCs w:val="16"/>
              </w:rPr>
              <w:t>SP-211404</w:t>
            </w:r>
          </w:p>
        </w:tc>
        <w:tc>
          <w:tcPr>
            <w:tcW w:w="519" w:type="dxa"/>
            <w:shd w:val="solid" w:color="FFFFFF" w:fill="auto"/>
            <w:tcPrChange w:id="963" w:author="33.847_CR0003R1_(Rel-17)_FS_5G_ProSe_Sec" w:date="2022-03-23T11:32:00Z">
              <w:tcPr>
                <w:tcW w:w="425" w:type="dxa"/>
                <w:shd w:val="solid" w:color="FFFFFF" w:fill="auto"/>
              </w:tcPr>
            </w:tcPrChange>
          </w:tcPr>
          <w:p w14:paraId="3C7297A9" w14:textId="77777777" w:rsidR="00920954" w:rsidRPr="00E43474" w:rsidRDefault="00920954" w:rsidP="00C72833">
            <w:pPr>
              <w:pStyle w:val="TAL"/>
              <w:rPr>
                <w:sz w:val="16"/>
                <w:szCs w:val="16"/>
              </w:rPr>
            </w:pPr>
          </w:p>
        </w:tc>
        <w:tc>
          <w:tcPr>
            <w:tcW w:w="331" w:type="dxa"/>
            <w:shd w:val="solid" w:color="FFFFFF" w:fill="auto"/>
            <w:tcPrChange w:id="964" w:author="33.847_CR0003R1_(Rel-17)_FS_5G_ProSe_Sec" w:date="2022-03-23T11:32:00Z">
              <w:tcPr>
                <w:tcW w:w="425" w:type="dxa"/>
                <w:gridSpan w:val="2"/>
                <w:shd w:val="solid" w:color="FFFFFF" w:fill="auto"/>
              </w:tcPr>
            </w:tcPrChange>
          </w:tcPr>
          <w:p w14:paraId="1331131A" w14:textId="77777777" w:rsidR="00920954" w:rsidRPr="00E43474" w:rsidRDefault="00920954" w:rsidP="00C72833">
            <w:pPr>
              <w:pStyle w:val="TAR"/>
              <w:rPr>
                <w:sz w:val="16"/>
                <w:szCs w:val="16"/>
              </w:rPr>
            </w:pPr>
          </w:p>
        </w:tc>
        <w:tc>
          <w:tcPr>
            <w:tcW w:w="425" w:type="dxa"/>
            <w:shd w:val="solid" w:color="FFFFFF" w:fill="auto"/>
            <w:tcPrChange w:id="965" w:author="33.847_CR0003R1_(Rel-17)_FS_5G_ProSe_Sec" w:date="2022-03-23T11:32:00Z">
              <w:tcPr>
                <w:tcW w:w="425" w:type="dxa"/>
                <w:shd w:val="solid" w:color="FFFFFF" w:fill="auto"/>
              </w:tcPr>
            </w:tcPrChange>
          </w:tcPr>
          <w:p w14:paraId="5CB684B7" w14:textId="77777777" w:rsidR="00920954" w:rsidRPr="00E43474" w:rsidRDefault="00920954" w:rsidP="00C72833">
            <w:pPr>
              <w:pStyle w:val="TAC"/>
              <w:rPr>
                <w:sz w:val="16"/>
                <w:szCs w:val="16"/>
              </w:rPr>
            </w:pPr>
          </w:p>
        </w:tc>
        <w:tc>
          <w:tcPr>
            <w:tcW w:w="4962" w:type="dxa"/>
            <w:shd w:val="solid" w:color="FFFFFF" w:fill="auto"/>
            <w:tcPrChange w:id="966" w:author="33.847_CR0003R1_(Rel-17)_FS_5G_ProSe_Sec" w:date="2022-03-23T11:32:00Z">
              <w:tcPr>
                <w:tcW w:w="4962" w:type="dxa"/>
                <w:shd w:val="solid" w:color="FFFFFF" w:fill="auto"/>
              </w:tcPr>
            </w:tcPrChange>
          </w:tcPr>
          <w:p w14:paraId="610E4A21" w14:textId="1F8C8017" w:rsidR="00920954" w:rsidRPr="00E43474" w:rsidRDefault="00920954" w:rsidP="00906A37">
            <w:pPr>
              <w:pStyle w:val="TAL"/>
              <w:rPr>
                <w:sz w:val="16"/>
                <w:szCs w:val="16"/>
              </w:rPr>
            </w:pPr>
            <w:r w:rsidRPr="00E43474">
              <w:rPr>
                <w:sz w:val="16"/>
                <w:szCs w:val="16"/>
              </w:rPr>
              <w:t>Presented for information and approval</w:t>
            </w:r>
          </w:p>
        </w:tc>
        <w:tc>
          <w:tcPr>
            <w:tcW w:w="708" w:type="dxa"/>
            <w:shd w:val="solid" w:color="FFFFFF" w:fill="auto"/>
            <w:tcPrChange w:id="967" w:author="33.847_CR0003R1_(Rel-17)_FS_5G_ProSe_Sec" w:date="2022-03-23T11:32:00Z">
              <w:tcPr>
                <w:tcW w:w="708" w:type="dxa"/>
                <w:shd w:val="solid" w:color="FFFFFF" w:fill="auto"/>
              </w:tcPr>
            </w:tcPrChange>
          </w:tcPr>
          <w:p w14:paraId="7C3EB22B" w14:textId="2C7E51E6" w:rsidR="00920954" w:rsidRPr="00E43474" w:rsidRDefault="00920954" w:rsidP="00906A37">
            <w:pPr>
              <w:pStyle w:val="TAC"/>
              <w:rPr>
                <w:sz w:val="16"/>
                <w:szCs w:val="16"/>
                <w:lang w:eastAsia="zh-CN"/>
              </w:rPr>
            </w:pPr>
            <w:r w:rsidRPr="00E43474">
              <w:rPr>
                <w:sz w:val="16"/>
                <w:szCs w:val="16"/>
                <w:lang w:eastAsia="zh-CN"/>
              </w:rPr>
              <w:t>1.0.0</w:t>
            </w:r>
          </w:p>
        </w:tc>
      </w:tr>
      <w:tr w:rsidR="001F4059" w:rsidRPr="00E43474" w14:paraId="691BFF8D" w14:textId="77777777" w:rsidTr="00A06D38">
        <w:tc>
          <w:tcPr>
            <w:tcW w:w="800" w:type="dxa"/>
            <w:shd w:val="solid" w:color="FFFFFF" w:fill="auto"/>
            <w:tcPrChange w:id="968" w:author="33.847_CR0003R1_(Rel-17)_FS_5G_ProSe_Sec" w:date="2022-03-23T11:32:00Z">
              <w:tcPr>
                <w:tcW w:w="800" w:type="dxa"/>
                <w:shd w:val="solid" w:color="FFFFFF" w:fill="auto"/>
              </w:tcPr>
            </w:tcPrChange>
          </w:tcPr>
          <w:p w14:paraId="7C109DD6" w14:textId="5BA14071" w:rsidR="001F4059" w:rsidRPr="00E43474" w:rsidRDefault="001F4059" w:rsidP="001F4059">
            <w:pPr>
              <w:pStyle w:val="TAC"/>
              <w:rPr>
                <w:sz w:val="16"/>
                <w:szCs w:val="16"/>
                <w:lang w:eastAsia="zh-CN"/>
              </w:rPr>
            </w:pPr>
            <w:r w:rsidRPr="00E43474">
              <w:rPr>
                <w:sz w:val="16"/>
                <w:szCs w:val="16"/>
                <w:lang w:eastAsia="zh-CN"/>
              </w:rPr>
              <w:t>2021-12</w:t>
            </w:r>
          </w:p>
        </w:tc>
        <w:tc>
          <w:tcPr>
            <w:tcW w:w="901" w:type="dxa"/>
            <w:shd w:val="solid" w:color="FFFFFF" w:fill="auto"/>
            <w:tcPrChange w:id="969" w:author="33.847_CR0003R1_(Rel-17)_FS_5G_ProSe_Sec" w:date="2022-03-23T11:32:00Z">
              <w:tcPr>
                <w:tcW w:w="901" w:type="dxa"/>
                <w:shd w:val="solid" w:color="FFFFFF" w:fill="auto"/>
              </w:tcPr>
            </w:tcPrChange>
          </w:tcPr>
          <w:p w14:paraId="24840332" w14:textId="54320FA2" w:rsidR="001F4059" w:rsidRPr="00E43474" w:rsidRDefault="001F4059" w:rsidP="001F4059">
            <w:pPr>
              <w:pStyle w:val="TAC"/>
              <w:rPr>
                <w:sz w:val="16"/>
                <w:szCs w:val="16"/>
                <w:lang w:eastAsia="zh-CN"/>
              </w:rPr>
            </w:pPr>
            <w:r w:rsidRPr="00E43474">
              <w:rPr>
                <w:sz w:val="16"/>
                <w:szCs w:val="16"/>
                <w:lang w:eastAsia="zh-CN"/>
              </w:rPr>
              <w:t>SA#94e</w:t>
            </w:r>
          </w:p>
        </w:tc>
        <w:tc>
          <w:tcPr>
            <w:tcW w:w="993" w:type="dxa"/>
            <w:shd w:val="solid" w:color="FFFFFF" w:fill="auto"/>
            <w:tcPrChange w:id="970" w:author="33.847_CR0003R1_(Rel-17)_FS_5G_ProSe_Sec" w:date="2022-03-23T11:32:00Z">
              <w:tcPr>
                <w:tcW w:w="993" w:type="dxa"/>
                <w:shd w:val="solid" w:color="FFFFFF" w:fill="auto"/>
              </w:tcPr>
            </w:tcPrChange>
          </w:tcPr>
          <w:p w14:paraId="777B50BB" w14:textId="77777777" w:rsidR="001F4059" w:rsidRPr="00E43474" w:rsidRDefault="001F4059" w:rsidP="001F4059">
            <w:pPr>
              <w:pStyle w:val="TAC"/>
              <w:rPr>
                <w:sz w:val="16"/>
                <w:szCs w:val="16"/>
              </w:rPr>
            </w:pPr>
          </w:p>
        </w:tc>
        <w:tc>
          <w:tcPr>
            <w:tcW w:w="519" w:type="dxa"/>
            <w:shd w:val="solid" w:color="FFFFFF" w:fill="auto"/>
            <w:tcPrChange w:id="971" w:author="33.847_CR0003R1_(Rel-17)_FS_5G_ProSe_Sec" w:date="2022-03-23T11:32:00Z">
              <w:tcPr>
                <w:tcW w:w="425" w:type="dxa"/>
                <w:shd w:val="solid" w:color="FFFFFF" w:fill="auto"/>
              </w:tcPr>
            </w:tcPrChange>
          </w:tcPr>
          <w:p w14:paraId="50D4FF48" w14:textId="77777777" w:rsidR="001F4059" w:rsidRPr="00E43474" w:rsidRDefault="001F4059" w:rsidP="001F4059">
            <w:pPr>
              <w:pStyle w:val="TAL"/>
              <w:rPr>
                <w:sz w:val="16"/>
                <w:szCs w:val="16"/>
              </w:rPr>
            </w:pPr>
          </w:p>
        </w:tc>
        <w:tc>
          <w:tcPr>
            <w:tcW w:w="331" w:type="dxa"/>
            <w:shd w:val="solid" w:color="FFFFFF" w:fill="auto"/>
            <w:tcPrChange w:id="972" w:author="33.847_CR0003R1_(Rel-17)_FS_5G_ProSe_Sec" w:date="2022-03-23T11:32:00Z">
              <w:tcPr>
                <w:tcW w:w="425" w:type="dxa"/>
                <w:gridSpan w:val="2"/>
                <w:shd w:val="solid" w:color="FFFFFF" w:fill="auto"/>
              </w:tcPr>
            </w:tcPrChange>
          </w:tcPr>
          <w:p w14:paraId="165255FC" w14:textId="77777777" w:rsidR="001F4059" w:rsidRPr="00E43474" w:rsidRDefault="001F4059" w:rsidP="001F4059">
            <w:pPr>
              <w:pStyle w:val="TAR"/>
              <w:rPr>
                <w:sz w:val="16"/>
                <w:szCs w:val="16"/>
              </w:rPr>
            </w:pPr>
          </w:p>
        </w:tc>
        <w:tc>
          <w:tcPr>
            <w:tcW w:w="425" w:type="dxa"/>
            <w:shd w:val="solid" w:color="FFFFFF" w:fill="auto"/>
            <w:tcPrChange w:id="973" w:author="33.847_CR0003R1_(Rel-17)_FS_5G_ProSe_Sec" w:date="2022-03-23T11:32:00Z">
              <w:tcPr>
                <w:tcW w:w="425" w:type="dxa"/>
                <w:shd w:val="solid" w:color="FFFFFF" w:fill="auto"/>
              </w:tcPr>
            </w:tcPrChange>
          </w:tcPr>
          <w:p w14:paraId="6FB95C71" w14:textId="77777777" w:rsidR="001F4059" w:rsidRPr="00E43474" w:rsidRDefault="001F4059" w:rsidP="001F4059">
            <w:pPr>
              <w:pStyle w:val="TAC"/>
              <w:rPr>
                <w:sz w:val="16"/>
                <w:szCs w:val="16"/>
              </w:rPr>
            </w:pPr>
          </w:p>
        </w:tc>
        <w:tc>
          <w:tcPr>
            <w:tcW w:w="4962" w:type="dxa"/>
            <w:shd w:val="solid" w:color="FFFFFF" w:fill="auto"/>
            <w:tcPrChange w:id="974" w:author="33.847_CR0003R1_(Rel-17)_FS_5G_ProSe_Sec" w:date="2022-03-23T11:32:00Z">
              <w:tcPr>
                <w:tcW w:w="4962" w:type="dxa"/>
                <w:shd w:val="solid" w:color="FFFFFF" w:fill="auto"/>
              </w:tcPr>
            </w:tcPrChange>
          </w:tcPr>
          <w:p w14:paraId="351C4839" w14:textId="63550469" w:rsidR="001F4059" w:rsidRPr="00E43474" w:rsidRDefault="001F4059" w:rsidP="001F4059">
            <w:pPr>
              <w:pStyle w:val="TAL"/>
              <w:rPr>
                <w:sz w:val="16"/>
                <w:szCs w:val="16"/>
              </w:rPr>
            </w:pPr>
            <w:r>
              <w:rPr>
                <w:sz w:val="16"/>
                <w:szCs w:val="16"/>
              </w:rPr>
              <w:t>Upgrade to change control version</w:t>
            </w:r>
          </w:p>
        </w:tc>
        <w:tc>
          <w:tcPr>
            <w:tcW w:w="708" w:type="dxa"/>
            <w:shd w:val="solid" w:color="FFFFFF" w:fill="auto"/>
            <w:tcPrChange w:id="975" w:author="33.847_CR0003R1_(Rel-17)_FS_5G_ProSe_Sec" w:date="2022-03-23T11:32:00Z">
              <w:tcPr>
                <w:tcW w:w="708" w:type="dxa"/>
                <w:shd w:val="solid" w:color="FFFFFF" w:fill="auto"/>
              </w:tcPr>
            </w:tcPrChange>
          </w:tcPr>
          <w:p w14:paraId="190B7F36" w14:textId="5D8F7C5B" w:rsidR="001F4059" w:rsidRPr="00E43474" w:rsidRDefault="001F4059" w:rsidP="001F4059">
            <w:pPr>
              <w:pStyle w:val="TAC"/>
              <w:rPr>
                <w:sz w:val="16"/>
                <w:szCs w:val="16"/>
                <w:lang w:eastAsia="zh-CN"/>
              </w:rPr>
            </w:pPr>
            <w:r>
              <w:rPr>
                <w:sz w:val="16"/>
                <w:szCs w:val="16"/>
                <w:lang w:eastAsia="zh-CN"/>
              </w:rPr>
              <w:t>17.0.0</w:t>
            </w:r>
          </w:p>
        </w:tc>
      </w:tr>
      <w:tr w:rsidR="001F4059" w:rsidRPr="00E43474" w14:paraId="5E53ECE7" w14:textId="77777777" w:rsidTr="00A06D38">
        <w:tc>
          <w:tcPr>
            <w:tcW w:w="800" w:type="dxa"/>
            <w:shd w:val="solid" w:color="FFFFFF" w:fill="auto"/>
            <w:tcPrChange w:id="976" w:author="33.847_CR0003R1_(Rel-17)_FS_5G_ProSe_Sec" w:date="2022-03-23T11:32:00Z">
              <w:tcPr>
                <w:tcW w:w="800" w:type="dxa"/>
                <w:shd w:val="solid" w:color="FFFFFF" w:fill="auto"/>
              </w:tcPr>
            </w:tcPrChange>
          </w:tcPr>
          <w:p w14:paraId="4F877134" w14:textId="31949C8F" w:rsidR="001F4059" w:rsidRPr="00E43474" w:rsidRDefault="001F4059" w:rsidP="001F4059">
            <w:pPr>
              <w:pStyle w:val="TAC"/>
              <w:rPr>
                <w:sz w:val="16"/>
                <w:szCs w:val="16"/>
                <w:lang w:eastAsia="zh-CN"/>
              </w:rPr>
            </w:pPr>
            <w:r>
              <w:rPr>
                <w:sz w:val="16"/>
                <w:szCs w:val="16"/>
                <w:lang w:eastAsia="zh-CN"/>
              </w:rPr>
              <w:t>2022-01</w:t>
            </w:r>
          </w:p>
        </w:tc>
        <w:tc>
          <w:tcPr>
            <w:tcW w:w="901" w:type="dxa"/>
            <w:shd w:val="solid" w:color="FFFFFF" w:fill="auto"/>
            <w:tcPrChange w:id="977" w:author="33.847_CR0003R1_(Rel-17)_FS_5G_ProSe_Sec" w:date="2022-03-23T11:32:00Z">
              <w:tcPr>
                <w:tcW w:w="901" w:type="dxa"/>
                <w:shd w:val="solid" w:color="FFFFFF" w:fill="auto"/>
              </w:tcPr>
            </w:tcPrChange>
          </w:tcPr>
          <w:p w14:paraId="1A0EBB53" w14:textId="77777777" w:rsidR="001F4059" w:rsidRPr="00E43474" w:rsidRDefault="001F4059" w:rsidP="001F4059">
            <w:pPr>
              <w:pStyle w:val="TAC"/>
              <w:rPr>
                <w:sz w:val="16"/>
                <w:szCs w:val="16"/>
                <w:lang w:eastAsia="zh-CN"/>
              </w:rPr>
            </w:pPr>
          </w:p>
        </w:tc>
        <w:tc>
          <w:tcPr>
            <w:tcW w:w="993" w:type="dxa"/>
            <w:shd w:val="solid" w:color="FFFFFF" w:fill="auto"/>
            <w:tcPrChange w:id="978" w:author="33.847_CR0003R1_(Rel-17)_FS_5G_ProSe_Sec" w:date="2022-03-23T11:32:00Z">
              <w:tcPr>
                <w:tcW w:w="993" w:type="dxa"/>
                <w:shd w:val="solid" w:color="FFFFFF" w:fill="auto"/>
              </w:tcPr>
            </w:tcPrChange>
          </w:tcPr>
          <w:p w14:paraId="4235140D" w14:textId="77777777" w:rsidR="001F4059" w:rsidRPr="00E43474" w:rsidRDefault="001F4059" w:rsidP="001F4059">
            <w:pPr>
              <w:pStyle w:val="TAC"/>
              <w:rPr>
                <w:sz w:val="16"/>
                <w:szCs w:val="16"/>
              </w:rPr>
            </w:pPr>
          </w:p>
        </w:tc>
        <w:tc>
          <w:tcPr>
            <w:tcW w:w="519" w:type="dxa"/>
            <w:shd w:val="solid" w:color="FFFFFF" w:fill="auto"/>
            <w:tcPrChange w:id="979" w:author="33.847_CR0003R1_(Rel-17)_FS_5G_ProSe_Sec" w:date="2022-03-23T11:32:00Z">
              <w:tcPr>
                <w:tcW w:w="425" w:type="dxa"/>
                <w:shd w:val="solid" w:color="FFFFFF" w:fill="auto"/>
              </w:tcPr>
            </w:tcPrChange>
          </w:tcPr>
          <w:p w14:paraId="094F19B5" w14:textId="77777777" w:rsidR="001F4059" w:rsidRPr="00E43474" w:rsidRDefault="001F4059" w:rsidP="001F4059">
            <w:pPr>
              <w:pStyle w:val="TAL"/>
              <w:rPr>
                <w:sz w:val="16"/>
                <w:szCs w:val="16"/>
              </w:rPr>
            </w:pPr>
          </w:p>
        </w:tc>
        <w:tc>
          <w:tcPr>
            <w:tcW w:w="331" w:type="dxa"/>
            <w:shd w:val="solid" w:color="FFFFFF" w:fill="auto"/>
            <w:tcPrChange w:id="980" w:author="33.847_CR0003R1_(Rel-17)_FS_5G_ProSe_Sec" w:date="2022-03-23T11:32:00Z">
              <w:tcPr>
                <w:tcW w:w="425" w:type="dxa"/>
                <w:gridSpan w:val="2"/>
                <w:shd w:val="solid" w:color="FFFFFF" w:fill="auto"/>
              </w:tcPr>
            </w:tcPrChange>
          </w:tcPr>
          <w:p w14:paraId="3A99E635" w14:textId="77777777" w:rsidR="001F4059" w:rsidRPr="00E43474" w:rsidRDefault="001F4059" w:rsidP="001F4059">
            <w:pPr>
              <w:pStyle w:val="TAR"/>
              <w:rPr>
                <w:sz w:val="16"/>
                <w:szCs w:val="16"/>
              </w:rPr>
            </w:pPr>
          </w:p>
        </w:tc>
        <w:tc>
          <w:tcPr>
            <w:tcW w:w="425" w:type="dxa"/>
            <w:shd w:val="solid" w:color="FFFFFF" w:fill="auto"/>
            <w:tcPrChange w:id="981" w:author="33.847_CR0003R1_(Rel-17)_FS_5G_ProSe_Sec" w:date="2022-03-23T11:32:00Z">
              <w:tcPr>
                <w:tcW w:w="425" w:type="dxa"/>
                <w:shd w:val="solid" w:color="FFFFFF" w:fill="auto"/>
              </w:tcPr>
            </w:tcPrChange>
          </w:tcPr>
          <w:p w14:paraId="3D215499" w14:textId="77777777" w:rsidR="001F4059" w:rsidRPr="00E43474" w:rsidRDefault="001F4059" w:rsidP="001F4059">
            <w:pPr>
              <w:pStyle w:val="TAC"/>
              <w:rPr>
                <w:sz w:val="16"/>
                <w:szCs w:val="16"/>
              </w:rPr>
            </w:pPr>
          </w:p>
        </w:tc>
        <w:tc>
          <w:tcPr>
            <w:tcW w:w="4962" w:type="dxa"/>
            <w:shd w:val="solid" w:color="FFFFFF" w:fill="auto"/>
            <w:tcPrChange w:id="982" w:author="33.847_CR0003R1_(Rel-17)_FS_5G_ProSe_Sec" w:date="2022-03-23T11:32:00Z">
              <w:tcPr>
                <w:tcW w:w="4962" w:type="dxa"/>
                <w:shd w:val="solid" w:color="FFFFFF" w:fill="auto"/>
              </w:tcPr>
            </w:tcPrChange>
          </w:tcPr>
          <w:p w14:paraId="42B74726" w14:textId="07D58695" w:rsidR="001F4059" w:rsidRDefault="001F4059" w:rsidP="001F4059">
            <w:pPr>
              <w:pStyle w:val="TAL"/>
              <w:rPr>
                <w:sz w:val="16"/>
                <w:szCs w:val="16"/>
              </w:rPr>
            </w:pPr>
            <w:r>
              <w:rPr>
                <w:sz w:val="16"/>
                <w:szCs w:val="16"/>
              </w:rPr>
              <w:t>EditHelp review</w:t>
            </w:r>
          </w:p>
        </w:tc>
        <w:tc>
          <w:tcPr>
            <w:tcW w:w="708" w:type="dxa"/>
            <w:shd w:val="solid" w:color="FFFFFF" w:fill="auto"/>
            <w:tcPrChange w:id="983" w:author="33.847_CR0003R1_(Rel-17)_FS_5G_ProSe_Sec" w:date="2022-03-23T11:32:00Z">
              <w:tcPr>
                <w:tcW w:w="708" w:type="dxa"/>
                <w:shd w:val="solid" w:color="FFFFFF" w:fill="auto"/>
              </w:tcPr>
            </w:tcPrChange>
          </w:tcPr>
          <w:p w14:paraId="0C316748" w14:textId="2D7C2148" w:rsidR="001F4059" w:rsidRDefault="001F4059" w:rsidP="001F4059">
            <w:pPr>
              <w:pStyle w:val="TAC"/>
              <w:rPr>
                <w:sz w:val="16"/>
                <w:szCs w:val="16"/>
                <w:lang w:eastAsia="zh-CN"/>
              </w:rPr>
            </w:pPr>
            <w:r>
              <w:rPr>
                <w:sz w:val="16"/>
                <w:szCs w:val="16"/>
                <w:lang w:eastAsia="zh-CN"/>
              </w:rPr>
              <w:t>17.0.1</w:t>
            </w:r>
          </w:p>
        </w:tc>
      </w:tr>
      <w:tr w:rsidR="00A06D38" w:rsidRPr="00E43474" w14:paraId="3C289A7F" w14:textId="77777777" w:rsidTr="00A06D38">
        <w:trPr>
          <w:ins w:id="984" w:author="33.847_CR0003R1_(Rel-17)_FS_5G_ProSe_Sec" w:date="2022-03-23T11:31:00Z"/>
        </w:trPr>
        <w:tc>
          <w:tcPr>
            <w:tcW w:w="800" w:type="dxa"/>
            <w:shd w:val="solid" w:color="FFFFFF" w:fill="auto"/>
            <w:tcPrChange w:id="985" w:author="33.847_CR0003R1_(Rel-17)_FS_5G_ProSe_Sec" w:date="2022-03-23T11:32:00Z">
              <w:tcPr>
                <w:tcW w:w="800" w:type="dxa"/>
                <w:shd w:val="solid" w:color="FFFFFF" w:fill="auto"/>
              </w:tcPr>
            </w:tcPrChange>
          </w:tcPr>
          <w:p w14:paraId="2FCBB8AA" w14:textId="28FE5C53" w:rsidR="00A06D38" w:rsidRDefault="00A06D38" w:rsidP="001F4059">
            <w:pPr>
              <w:pStyle w:val="TAC"/>
              <w:rPr>
                <w:ins w:id="986" w:author="33.847_CR0003R1_(Rel-17)_FS_5G_ProSe_Sec" w:date="2022-03-23T11:31:00Z"/>
                <w:sz w:val="16"/>
                <w:szCs w:val="16"/>
                <w:lang w:eastAsia="zh-CN"/>
              </w:rPr>
            </w:pPr>
            <w:ins w:id="987" w:author="33.847_CR0003R1_(Rel-17)_FS_5G_ProSe_Sec" w:date="2022-03-23T11:31:00Z">
              <w:r>
                <w:rPr>
                  <w:sz w:val="16"/>
                  <w:szCs w:val="16"/>
                  <w:lang w:eastAsia="zh-CN"/>
                </w:rPr>
                <w:t>2022-03</w:t>
              </w:r>
            </w:ins>
          </w:p>
        </w:tc>
        <w:tc>
          <w:tcPr>
            <w:tcW w:w="901" w:type="dxa"/>
            <w:shd w:val="solid" w:color="FFFFFF" w:fill="auto"/>
            <w:tcPrChange w:id="988" w:author="33.847_CR0003R1_(Rel-17)_FS_5G_ProSe_Sec" w:date="2022-03-23T11:32:00Z">
              <w:tcPr>
                <w:tcW w:w="901" w:type="dxa"/>
                <w:shd w:val="solid" w:color="FFFFFF" w:fill="auto"/>
              </w:tcPr>
            </w:tcPrChange>
          </w:tcPr>
          <w:p w14:paraId="357830FE" w14:textId="39DC7838" w:rsidR="00A06D38" w:rsidRPr="00E43474" w:rsidRDefault="00A06D38" w:rsidP="001F4059">
            <w:pPr>
              <w:pStyle w:val="TAC"/>
              <w:rPr>
                <w:ins w:id="989" w:author="33.847_CR0003R1_(Rel-17)_FS_5G_ProSe_Sec" w:date="2022-03-23T11:31:00Z"/>
                <w:sz w:val="16"/>
                <w:szCs w:val="16"/>
                <w:lang w:eastAsia="zh-CN"/>
              </w:rPr>
            </w:pPr>
            <w:ins w:id="990" w:author="33.847_CR0003R1_(Rel-17)_FS_5G_ProSe_Sec" w:date="2022-03-23T11:31:00Z">
              <w:r>
                <w:rPr>
                  <w:sz w:val="16"/>
                  <w:szCs w:val="16"/>
                  <w:lang w:eastAsia="zh-CN"/>
                </w:rPr>
                <w:t>SA#95e</w:t>
              </w:r>
            </w:ins>
          </w:p>
        </w:tc>
        <w:tc>
          <w:tcPr>
            <w:tcW w:w="993" w:type="dxa"/>
            <w:shd w:val="solid" w:color="FFFFFF" w:fill="auto"/>
            <w:tcPrChange w:id="991" w:author="33.847_CR0003R1_(Rel-17)_FS_5G_ProSe_Sec" w:date="2022-03-23T11:32:00Z">
              <w:tcPr>
                <w:tcW w:w="993" w:type="dxa"/>
                <w:shd w:val="solid" w:color="FFFFFF" w:fill="auto"/>
              </w:tcPr>
            </w:tcPrChange>
          </w:tcPr>
          <w:p w14:paraId="5EFC54F1" w14:textId="3EB78365" w:rsidR="00A06D38" w:rsidRPr="00E43474" w:rsidRDefault="00A06D38" w:rsidP="001F4059">
            <w:pPr>
              <w:pStyle w:val="TAC"/>
              <w:rPr>
                <w:ins w:id="992" w:author="33.847_CR0003R1_(Rel-17)_FS_5G_ProSe_Sec" w:date="2022-03-23T11:31:00Z"/>
                <w:sz w:val="16"/>
                <w:szCs w:val="16"/>
              </w:rPr>
            </w:pPr>
            <w:ins w:id="993" w:author="33.847_CR0003R1_(Rel-17)_FS_5G_ProSe_Sec" w:date="2022-03-23T11:31:00Z">
              <w:r>
                <w:rPr>
                  <w:sz w:val="16"/>
                  <w:szCs w:val="16"/>
                </w:rPr>
                <w:t>SP-220230</w:t>
              </w:r>
            </w:ins>
          </w:p>
        </w:tc>
        <w:tc>
          <w:tcPr>
            <w:tcW w:w="519" w:type="dxa"/>
            <w:shd w:val="solid" w:color="FFFFFF" w:fill="auto"/>
            <w:tcPrChange w:id="994" w:author="33.847_CR0003R1_(Rel-17)_FS_5G_ProSe_Sec" w:date="2022-03-23T11:32:00Z">
              <w:tcPr>
                <w:tcW w:w="425" w:type="dxa"/>
                <w:shd w:val="solid" w:color="FFFFFF" w:fill="auto"/>
              </w:tcPr>
            </w:tcPrChange>
          </w:tcPr>
          <w:p w14:paraId="11538522" w14:textId="33239F0B" w:rsidR="00A06D38" w:rsidRPr="00E43474" w:rsidRDefault="00A06D38" w:rsidP="001F4059">
            <w:pPr>
              <w:pStyle w:val="TAL"/>
              <w:rPr>
                <w:ins w:id="995" w:author="33.847_CR0003R1_(Rel-17)_FS_5G_ProSe_Sec" w:date="2022-03-23T11:31:00Z"/>
                <w:sz w:val="16"/>
                <w:szCs w:val="16"/>
              </w:rPr>
            </w:pPr>
            <w:ins w:id="996" w:author="33.847_CR0003R1_(Rel-17)_FS_5G_ProSe_Sec" w:date="2022-03-23T11:31:00Z">
              <w:r>
                <w:rPr>
                  <w:sz w:val="16"/>
                  <w:szCs w:val="16"/>
                </w:rPr>
                <w:t>0003</w:t>
              </w:r>
            </w:ins>
          </w:p>
        </w:tc>
        <w:tc>
          <w:tcPr>
            <w:tcW w:w="331" w:type="dxa"/>
            <w:shd w:val="solid" w:color="FFFFFF" w:fill="auto"/>
            <w:tcPrChange w:id="997" w:author="33.847_CR0003R1_(Rel-17)_FS_5G_ProSe_Sec" w:date="2022-03-23T11:32:00Z">
              <w:tcPr>
                <w:tcW w:w="425" w:type="dxa"/>
                <w:gridSpan w:val="2"/>
                <w:shd w:val="solid" w:color="FFFFFF" w:fill="auto"/>
              </w:tcPr>
            </w:tcPrChange>
          </w:tcPr>
          <w:p w14:paraId="4C272C30" w14:textId="6D3B3D41" w:rsidR="00A06D38" w:rsidRPr="00E43474" w:rsidRDefault="00A06D38" w:rsidP="001F4059">
            <w:pPr>
              <w:pStyle w:val="TAR"/>
              <w:rPr>
                <w:ins w:id="998" w:author="33.847_CR0003R1_(Rel-17)_FS_5G_ProSe_Sec" w:date="2022-03-23T11:31:00Z"/>
                <w:sz w:val="16"/>
                <w:szCs w:val="16"/>
              </w:rPr>
            </w:pPr>
            <w:ins w:id="999" w:author="33.847_CR0003R1_(Rel-17)_FS_5G_ProSe_Sec" w:date="2022-03-23T11:31:00Z">
              <w:r>
                <w:rPr>
                  <w:sz w:val="16"/>
                  <w:szCs w:val="16"/>
                </w:rPr>
                <w:t>1</w:t>
              </w:r>
            </w:ins>
          </w:p>
        </w:tc>
        <w:tc>
          <w:tcPr>
            <w:tcW w:w="425" w:type="dxa"/>
            <w:shd w:val="solid" w:color="FFFFFF" w:fill="auto"/>
            <w:tcPrChange w:id="1000" w:author="33.847_CR0003R1_(Rel-17)_FS_5G_ProSe_Sec" w:date="2022-03-23T11:32:00Z">
              <w:tcPr>
                <w:tcW w:w="425" w:type="dxa"/>
                <w:shd w:val="solid" w:color="FFFFFF" w:fill="auto"/>
              </w:tcPr>
            </w:tcPrChange>
          </w:tcPr>
          <w:p w14:paraId="15D7082E" w14:textId="0C460DE9" w:rsidR="00A06D38" w:rsidRPr="00E43474" w:rsidRDefault="00A06D38" w:rsidP="001F4059">
            <w:pPr>
              <w:pStyle w:val="TAC"/>
              <w:rPr>
                <w:ins w:id="1001" w:author="33.847_CR0003R1_(Rel-17)_FS_5G_ProSe_Sec" w:date="2022-03-23T11:31:00Z"/>
                <w:sz w:val="16"/>
                <w:szCs w:val="16"/>
              </w:rPr>
            </w:pPr>
            <w:ins w:id="1002" w:author="33.847_CR0003R1_(Rel-17)_FS_5G_ProSe_Sec" w:date="2022-03-23T11:31:00Z">
              <w:r>
                <w:rPr>
                  <w:sz w:val="16"/>
                  <w:szCs w:val="16"/>
                </w:rPr>
                <w:t>F</w:t>
              </w:r>
            </w:ins>
          </w:p>
        </w:tc>
        <w:tc>
          <w:tcPr>
            <w:tcW w:w="4962" w:type="dxa"/>
            <w:shd w:val="solid" w:color="FFFFFF" w:fill="auto"/>
            <w:tcPrChange w:id="1003" w:author="33.847_CR0003R1_(Rel-17)_FS_5G_ProSe_Sec" w:date="2022-03-23T11:32:00Z">
              <w:tcPr>
                <w:tcW w:w="4962" w:type="dxa"/>
                <w:shd w:val="solid" w:color="FFFFFF" w:fill="auto"/>
              </w:tcPr>
            </w:tcPrChange>
          </w:tcPr>
          <w:p w14:paraId="75617EE9" w14:textId="7CDA11F2" w:rsidR="00A06D38" w:rsidRDefault="00A06D38" w:rsidP="001F4059">
            <w:pPr>
              <w:pStyle w:val="TAL"/>
              <w:rPr>
                <w:ins w:id="1004" w:author="33.847_CR0003R1_(Rel-17)_FS_5G_ProSe_Sec" w:date="2022-03-23T11:31:00Z"/>
                <w:sz w:val="16"/>
                <w:szCs w:val="16"/>
              </w:rPr>
            </w:pPr>
            <w:ins w:id="1005" w:author="33.847_CR0003R1_(Rel-17)_FS_5G_ProSe_Sec" w:date="2022-03-23T11:31:00Z">
              <w:r w:rsidRPr="00A06D38">
                <w:rPr>
                  <w:sz w:val="16"/>
                  <w:szCs w:val="16"/>
                  <w:rPrChange w:id="1006" w:author="33.847_CR0003R1_(Rel-17)_FS_5G_ProSe_Sec" w:date="2022-03-23T11:32:00Z">
                    <w:rPr/>
                  </w:rPrChange>
                </w:rPr>
                <w:t>Conclusion for Secondary Authentication support with L3 U2N Relay</w:t>
              </w:r>
            </w:ins>
          </w:p>
        </w:tc>
        <w:tc>
          <w:tcPr>
            <w:tcW w:w="708" w:type="dxa"/>
            <w:shd w:val="solid" w:color="FFFFFF" w:fill="auto"/>
            <w:tcPrChange w:id="1007" w:author="33.847_CR0003R1_(Rel-17)_FS_5G_ProSe_Sec" w:date="2022-03-23T11:32:00Z">
              <w:tcPr>
                <w:tcW w:w="708" w:type="dxa"/>
                <w:shd w:val="solid" w:color="FFFFFF" w:fill="auto"/>
              </w:tcPr>
            </w:tcPrChange>
          </w:tcPr>
          <w:p w14:paraId="384EA54F" w14:textId="03273092" w:rsidR="00A06D38" w:rsidRDefault="00A06D38" w:rsidP="001F4059">
            <w:pPr>
              <w:pStyle w:val="TAC"/>
              <w:rPr>
                <w:ins w:id="1008" w:author="33.847_CR0003R1_(Rel-17)_FS_5G_ProSe_Sec" w:date="2022-03-23T11:31:00Z"/>
                <w:sz w:val="16"/>
                <w:szCs w:val="16"/>
                <w:lang w:eastAsia="zh-CN"/>
              </w:rPr>
            </w:pPr>
            <w:ins w:id="1009" w:author="33.847_CR0003R1_(Rel-17)_FS_5G_ProSe_Sec" w:date="2022-03-23T11:31:00Z">
              <w:r>
                <w:rPr>
                  <w:sz w:val="16"/>
                  <w:szCs w:val="16"/>
                  <w:lang w:eastAsia="zh-CN"/>
                </w:rPr>
                <w:t>17.1.0</w:t>
              </w:r>
            </w:ins>
          </w:p>
        </w:tc>
      </w:tr>
      <w:tr w:rsidR="00114973" w:rsidRPr="00E43474" w14:paraId="2F6EB040" w14:textId="77777777" w:rsidTr="00A06D38">
        <w:trPr>
          <w:ins w:id="1010" w:author="33.847_CR0004R1_(Rel-17)_FS_5G_ProSe_Sec" w:date="2022-03-23T11:34:00Z"/>
        </w:trPr>
        <w:tc>
          <w:tcPr>
            <w:tcW w:w="800" w:type="dxa"/>
            <w:shd w:val="solid" w:color="FFFFFF" w:fill="auto"/>
          </w:tcPr>
          <w:p w14:paraId="40459B7D" w14:textId="446C4F42" w:rsidR="00114973" w:rsidRDefault="00114973" w:rsidP="00114973">
            <w:pPr>
              <w:pStyle w:val="TAC"/>
              <w:rPr>
                <w:ins w:id="1011" w:author="33.847_CR0004R1_(Rel-17)_FS_5G_ProSe_Sec" w:date="2022-03-23T11:34:00Z"/>
                <w:sz w:val="16"/>
                <w:szCs w:val="16"/>
                <w:lang w:eastAsia="zh-CN"/>
              </w:rPr>
            </w:pPr>
            <w:ins w:id="1012" w:author="33.847_CR0004R1_(Rel-17)_FS_5G_ProSe_Sec" w:date="2022-03-23T11:34:00Z">
              <w:r>
                <w:rPr>
                  <w:sz w:val="16"/>
                  <w:szCs w:val="16"/>
                  <w:lang w:eastAsia="zh-CN"/>
                </w:rPr>
                <w:t>2022-03</w:t>
              </w:r>
            </w:ins>
          </w:p>
        </w:tc>
        <w:tc>
          <w:tcPr>
            <w:tcW w:w="901" w:type="dxa"/>
            <w:shd w:val="solid" w:color="FFFFFF" w:fill="auto"/>
          </w:tcPr>
          <w:p w14:paraId="496AF209" w14:textId="0A295FCF" w:rsidR="00114973" w:rsidRDefault="00114973" w:rsidP="00114973">
            <w:pPr>
              <w:pStyle w:val="TAC"/>
              <w:rPr>
                <w:ins w:id="1013" w:author="33.847_CR0004R1_(Rel-17)_FS_5G_ProSe_Sec" w:date="2022-03-23T11:34:00Z"/>
                <w:sz w:val="16"/>
                <w:szCs w:val="16"/>
                <w:lang w:eastAsia="zh-CN"/>
              </w:rPr>
            </w:pPr>
            <w:ins w:id="1014" w:author="33.847_CR0004R1_(Rel-17)_FS_5G_ProSe_Sec" w:date="2022-03-23T11:34:00Z">
              <w:r>
                <w:rPr>
                  <w:sz w:val="16"/>
                  <w:szCs w:val="16"/>
                  <w:lang w:eastAsia="zh-CN"/>
                </w:rPr>
                <w:t>SA#95e</w:t>
              </w:r>
            </w:ins>
          </w:p>
        </w:tc>
        <w:tc>
          <w:tcPr>
            <w:tcW w:w="993" w:type="dxa"/>
            <w:shd w:val="solid" w:color="FFFFFF" w:fill="auto"/>
          </w:tcPr>
          <w:p w14:paraId="26D42521" w14:textId="227DEFB0" w:rsidR="00114973" w:rsidRDefault="00114973" w:rsidP="00114973">
            <w:pPr>
              <w:pStyle w:val="TAC"/>
              <w:rPr>
                <w:ins w:id="1015" w:author="33.847_CR0004R1_(Rel-17)_FS_5G_ProSe_Sec" w:date="2022-03-23T11:34:00Z"/>
                <w:sz w:val="16"/>
                <w:szCs w:val="16"/>
              </w:rPr>
            </w:pPr>
            <w:ins w:id="1016" w:author="33.847_CR0004R1_(Rel-17)_FS_5G_ProSe_Sec" w:date="2022-03-23T11:34:00Z">
              <w:r>
                <w:rPr>
                  <w:sz w:val="16"/>
                  <w:szCs w:val="16"/>
                </w:rPr>
                <w:t>SP-220230</w:t>
              </w:r>
            </w:ins>
          </w:p>
        </w:tc>
        <w:tc>
          <w:tcPr>
            <w:tcW w:w="519" w:type="dxa"/>
            <w:shd w:val="solid" w:color="FFFFFF" w:fill="auto"/>
          </w:tcPr>
          <w:p w14:paraId="33A11F02" w14:textId="590246BE" w:rsidR="00114973" w:rsidRDefault="00114973" w:rsidP="00114973">
            <w:pPr>
              <w:pStyle w:val="TAL"/>
              <w:rPr>
                <w:ins w:id="1017" w:author="33.847_CR0004R1_(Rel-17)_FS_5G_ProSe_Sec" w:date="2022-03-23T11:34:00Z"/>
                <w:sz w:val="16"/>
                <w:szCs w:val="16"/>
              </w:rPr>
            </w:pPr>
            <w:ins w:id="1018" w:author="33.847_CR0004R1_(Rel-17)_FS_5G_ProSe_Sec" w:date="2022-03-23T11:34:00Z">
              <w:r>
                <w:rPr>
                  <w:sz w:val="16"/>
                  <w:szCs w:val="16"/>
                </w:rPr>
                <w:t>0004</w:t>
              </w:r>
            </w:ins>
          </w:p>
        </w:tc>
        <w:tc>
          <w:tcPr>
            <w:tcW w:w="331" w:type="dxa"/>
            <w:shd w:val="solid" w:color="FFFFFF" w:fill="auto"/>
          </w:tcPr>
          <w:p w14:paraId="472F5629" w14:textId="6854B31D" w:rsidR="00114973" w:rsidRDefault="00114973" w:rsidP="00114973">
            <w:pPr>
              <w:pStyle w:val="TAR"/>
              <w:rPr>
                <w:ins w:id="1019" w:author="33.847_CR0004R1_(Rel-17)_FS_5G_ProSe_Sec" w:date="2022-03-23T11:34:00Z"/>
                <w:sz w:val="16"/>
                <w:szCs w:val="16"/>
              </w:rPr>
            </w:pPr>
            <w:ins w:id="1020" w:author="33.847_CR0004R1_(Rel-17)_FS_5G_ProSe_Sec" w:date="2022-03-23T11:34:00Z">
              <w:r>
                <w:rPr>
                  <w:sz w:val="16"/>
                  <w:szCs w:val="16"/>
                </w:rPr>
                <w:t>1</w:t>
              </w:r>
            </w:ins>
          </w:p>
        </w:tc>
        <w:tc>
          <w:tcPr>
            <w:tcW w:w="425" w:type="dxa"/>
            <w:shd w:val="solid" w:color="FFFFFF" w:fill="auto"/>
          </w:tcPr>
          <w:p w14:paraId="7E0932D7" w14:textId="035E8523" w:rsidR="00114973" w:rsidRDefault="00114973" w:rsidP="00114973">
            <w:pPr>
              <w:pStyle w:val="TAC"/>
              <w:rPr>
                <w:ins w:id="1021" w:author="33.847_CR0004R1_(Rel-17)_FS_5G_ProSe_Sec" w:date="2022-03-23T11:34:00Z"/>
                <w:sz w:val="16"/>
                <w:szCs w:val="16"/>
              </w:rPr>
            </w:pPr>
            <w:ins w:id="1022" w:author="33.847_CR0004R1_(Rel-17)_FS_5G_ProSe_Sec" w:date="2022-03-23T11:34:00Z">
              <w:r>
                <w:rPr>
                  <w:sz w:val="16"/>
                  <w:szCs w:val="16"/>
                </w:rPr>
                <w:t>F</w:t>
              </w:r>
            </w:ins>
          </w:p>
        </w:tc>
        <w:tc>
          <w:tcPr>
            <w:tcW w:w="4962" w:type="dxa"/>
            <w:shd w:val="solid" w:color="FFFFFF" w:fill="auto"/>
          </w:tcPr>
          <w:p w14:paraId="41F05B0A" w14:textId="43DB15BD" w:rsidR="00114973" w:rsidRPr="00114973" w:rsidRDefault="00114973" w:rsidP="00114973">
            <w:pPr>
              <w:pStyle w:val="TAL"/>
              <w:rPr>
                <w:ins w:id="1023" w:author="33.847_CR0004R1_(Rel-17)_FS_5G_ProSe_Sec" w:date="2022-03-23T11:34:00Z"/>
                <w:sz w:val="16"/>
                <w:szCs w:val="16"/>
              </w:rPr>
            </w:pPr>
            <w:ins w:id="1024" w:author="33.847_CR0004R1_(Rel-17)_FS_5G_ProSe_Sec" w:date="2022-03-23T11:34:00Z">
              <w:r>
                <w:rPr>
                  <w:sz w:val="16"/>
                  <w:szCs w:val="16"/>
                </w:rPr>
                <w:t>Additional conclusion of KI #17 - security policy</w:t>
              </w:r>
            </w:ins>
          </w:p>
        </w:tc>
        <w:tc>
          <w:tcPr>
            <w:tcW w:w="708" w:type="dxa"/>
            <w:shd w:val="solid" w:color="FFFFFF" w:fill="auto"/>
          </w:tcPr>
          <w:p w14:paraId="3CE16F11" w14:textId="1D806284" w:rsidR="00114973" w:rsidRDefault="00114973" w:rsidP="00114973">
            <w:pPr>
              <w:pStyle w:val="TAC"/>
              <w:rPr>
                <w:ins w:id="1025" w:author="33.847_CR0004R1_(Rel-17)_FS_5G_ProSe_Sec" w:date="2022-03-23T11:34:00Z"/>
                <w:sz w:val="16"/>
                <w:szCs w:val="16"/>
                <w:lang w:eastAsia="zh-CN"/>
              </w:rPr>
            </w:pPr>
            <w:ins w:id="1026" w:author="33.847_CR0004R1_(Rel-17)_FS_5G_ProSe_Sec" w:date="2022-03-23T11:34:00Z">
              <w:r>
                <w:rPr>
                  <w:sz w:val="16"/>
                  <w:szCs w:val="16"/>
                  <w:lang w:eastAsia="zh-CN"/>
                </w:rPr>
                <w:t>17.1.0</w:t>
              </w:r>
            </w:ins>
          </w:p>
        </w:tc>
      </w:tr>
      <w:tr w:rsidR="00792E12" w:rsidRPr="00E43474" w14:paraId="603985DD" w14:textId="77777777" w:rsidTr="00A06D38">
        <w:trPr>
          <w:ins w:id="1027" w:author="33.847_CR0005_(Rel-17)_FS_5G_ProSe_Sec" w:date="2022-03-23T11:35:00Z"/>
        </w:trPr>
        <w:tc>
          <w:tcPr>
            <w:tcW w:w="800" w:type="dxa"/>
            <w:shd w:val="solid" w:color="FFFFFF" w:fill="auto"/>
          </w:tcPr>
          <w:p w14:paraId="30CA3204" w14:textId="19D16167" w:rsidR="00792E12" w:rsidRDefault="00792E12" w:rsidP="00792E12">
            <w:pPr>
              <w:pStyle w:val="TAC"/>
              <w:rPr>
                <w:ins w:id="1028" w:author="33.847_CR0005_(Rel-17)_FS_5G_ProSe_Sec" w:date="2022-03-23T11:35:00Z"/>
                <w:sz w:val="16"/>
                <w:szCs w:val="16"/>
                <w:lang w:eastAsia="zh-CN"/>
              </w:rPr>
            </w:pPr>
            <w:ins w:id="1029" w:author="33.847_CR0005_(Rel-17)_FS_5G_ProSe_Sec" w:date="2022-03-23T11:35:00Z">
              <w:r>
                <w:rPr>
                  <w:sz w:val="16"/>
                  <w:szCs w:val="16"/>
                  <w:lang w:eastAsia="zh-CN"/>
                </w:rPr>
                <w:t>2022-03</w:t>
              </w:r>
            </w:ins>
          </w:p>
        </w:tc>
        <w:tc>
          <w:tcPr>
            <w:tcW w:w="901" w:type="dxa"/>
            <w:shd w:val="solid" w:color="FFFFFF" w:fill="auto"/>
          </w:tcPr>
          <w:p w14:paraId="57ED9CFE" w14:textId="10927866" w:rsidR="00792E12" w:rsidRDefault="00792E12" w:rsidP="00792E12">
            <w:pPr>
              <w:pStyle w:val="TAC"/>
              <w:rPr>
                <w:ins w:id="1030" w:author="33.847_CR0005_(Rel-17)_FS_5G_ProSe_Sec" w:date="2022-03-23T11:35:00Z"/>
                <w:sz w:val="16"/>
                <w:szCs w:val="16"/>
                <w:lang w:eastAsia="zh-CN"/>
              </w:rPr>
            </w:pPr>
            <w:ins w:id="1031" w:author="33.847_CR0005_(Rel-17)_FS_5G_ProSe_Sec" w:date="2022-03-23T11:35:00Z">
              <w:r>
                <w:rPr>
                  <w:sz w:val="16"/>
                  <w:szCs w:val="16"/>
                  <w:lang w:eastAsia="zh-CN"/>
                </w:rPr>
                <w:t>SA#95e</w:t>
              </w:r>
            </w:ins>
          </w:p>
        </w:tc>
        <w:tc>
          <w:tcPr>
            <w:tcW w:w="993" w:type="dxa"/>
            <w:shd w:val="solid" w:color="FFFFFF" w:fill="auto"/>
          </w:tcPr>
          <w:p w14:paraId="51AC986F" w14:textId="28E9E5C2" w:rsidR="00792E12" w:rsidRDefault="00792E12" w:rsidP="00792E12">
            <w:pPr>
              <w:pStyle w:val="TAC"/>
              <w:rPr>
                <w:ins w:id="1032" w:author="33.847_CR0005_(Rel-17)_FS_5G_ProSe_Sec" w:date="2022-03-23T11:35:00Z"/>
                <w:sz w:val="16"/>
                <w:szCs w:val="16"/>
              </w:rPr>
            </w:pPr>
            <w:ins w:id="1033" w:author="33.847_CR0005_(Rel-17)_FS_5G_ProSe_Sec" w:date="2022-03-23T11:35:00Z">
              <w:r>
                <w:rPr>
                  <w:sz w:val="16"/>
                  <w:szCs w:val="16"/>
                </w:rPr>
                <w:t>SP-220230</w:t>
              </w:r>
            </w:ins>
          </w:p>
        </w:tc>
        <w:tc>
          <w:tcPr>
            <w:tcW w:w="519" w:type="dxa"/>
            <w:shd w:val="solid" w:color="FFFFFF" w:fill="auto"/>
          </w:tcPr>
          <w:p w14:paraId="6560C432" w14:textId="643A5F16" w:rsidR="00792E12" w:rsidRDefault="00792E12" w:rsidP="00792E12">
            <w:pPr>
              <w:pStyle w:val="TAL"/>
              <w:rPr>
                <w:ins w:id="1034" w:author="33.847_CR0005_(Rel-17)_FS_5G_ProSe_Sec" w:date="2022-03-23T11:35:00Z"/>
                <w:sz w:val="16"/>
                <w:szCs w:val="16"/>
              </w:rPr>
            </w:pPr>
            <w:ins w:id="1035" w:author="33.847_CR0005_(Rel-17)_FS_5G_ProSe_Sec" w:date="2022-03-23T11:35:00Z">
              <w:r>
                <w:rPr>
                  <w:sz w:val="16"/>
                  <w:szCs w:val="16"/>
                </w:rPr>
                <w:t>0005</w:t>
              </w:r>
            </w:ins>
          </w:p>
        </w:tc>
        <w:tc>
          <w:tcPr>
            <w:tcW w:w="331" w:type="dxa"/>
            <w:shd w:val="solid" w:color="FFFFFF" w:fill="auto"/>
          </w:tcPr>
          <w:p w14:paraId="4C53A541" w14:textId="0220924D" w:rsidR="00792E12" w:rsidRDefault="00792E12" w:rsidP="00792E12">
            <w:pPr>
              <w:pStyle w:val="TAR"/>
              <w:rPr>
                <w:ins w:id="1036" w:author="33.847_CR0005_(Rel-17)_FS_5G_ProSe_Sec" w:date="2022-03-23T11:35:00Z"/>
                <w:sz w:val="16"/>
                <w:szCs w:val="16"/>
              </w:rPr>
            </w:pPr>
            <w:ins w:id="1037" w:author="33.847_CR0005_(Rel-17)_FS_5G_ProSe_Sec" w:date="2022-03-23T11:35:00Z">
              <w:r>
                <w:rPr>
                  <w:sz w:val="16"/>
                  <w:szCs w:val="16"/>
                </w:rPr>
                <w:t>-</w:t>
              </w:r>
            </w:ins>
          </w:p>
        </w:tc>
        <w:tc>
          <w:tcPr>
            <w:tcW w:w="425" w:type="dxa"/>
            <w:shd w:val="solid" w:color="FFFFFF" w:fill="auto"/>
          </w:tcPr>
          <w:p w14:paraId="3FF78874" w14:textId="33B55D2A" w:rsidR="00792E12" w:rsidRDefault="00792E12" w:rsidP="00792E12">
            <w:pPr>
              <w:pStyle w:val="TAC"/>
              <w:rPr>
                <w:ins w:id="1038" w:author="33.847_CR0005_(Rel-17)_FS_5G_ProSe_Sec" w:date="2022-03-23T11:35:00Z"/>
                <w:sz w:val="16"/>
                <w:szCs w:val="16"/>
              </w:rPr>
            </w:pPr>
            <w:ins w:id="1039" w:author="33.847_CR0005_(Rel-17)_FS_5G_ProSe_Sec" w:date="2022-03-23T11:35:00Z">
              <w:r>
                <w:rPr>
                  <w:sz w:val="16"/>
                  <w:szCs w:val="16"/>
                </w:rPr>
                <w:t>F</w:t>
              </w:r>
            </w:ins>
          </w:p>
        </w:tc>
        <w:tc>
          <w:tcPr>
            <w:tcW w:w="4962" w:type="dxa"/>
            <w:shd w:val="solid" w:color="FFFFFF" w:fill="auto"/>
          </w:tcPr>
          <w:p w14:paraId="163A9BD1" w14:textId="2A1F0BEE" w:rsidR="00792E12" w:rsidRDefault="00792E12" w:rsidP="00792E12">
            <w:pPr>
              <w:pStyle w:val="TAL"/>
              <w:rPr>
                <w:ins w:id="1040" w:author="33.847_CR0005_(Rel-17)_FS_5G_ProSe_Sec" w:date="2022-03-23T11:35:00Z"/>
                <w:sz w:val="16"/>
                <w:szCs w:val="16"/>
              </w:rPr>
            </w:pPr>
            <w:ins w:id="1041" w:author="33.847_CR0005_(Rel-17)_FS_5G_ProSe_Sec" w:date="2022-03-23T11:35:00Z">
              <w:r>
                <w:rPr>
                  <w:sz w:val="16"/>
                  <w:szCs w:val="16"/>
                </w:rPr>
                <w:t>Update of conclusion for KI#5</w:t>
              </w:r>
            </w:ins>
          </w:p>
        </w:tc>
        <w:tc>
          <w:tcPr>
            <w:tcW w:w="708" w:type="dxa"/>
            <w:shd w:val="solid" w:color="FFFFFF" w:fill="auto"/>
          </w:tcPr>
          <w:p w14:paraId="617853F3" w14:textId="00905E6C" w:rsidR="00792E12" w:rsidRDefault="00792E12" w:rsidP="00792E12">
            <w:pPr>
              <w:pStyle w:val="TAC"/>
              <w:rPr>
                <w:ins w:id="1042" w:author="33.847_CR0005_(Rel-17)_FS_5G_ProSe_Sec" w:date="2022-03-23T11:35:00Z"/>
                <w:sz w:val="16"/>
                <w:szCs w:val="16"/>
                <w:lang w:eastAsia="zh-CN"/>
              </w:rPr>
            </w:pPr>
            <w:ins w:id="1043" w:author="33.847_CR0005_(Rel-17)_FS_5G_ProSe_Sec" w:date="2022-03-23T11:35:00Z">
              <w:r>
                <w:rPr>
                  <w:sz w:val="16"/>
                  <w:szCs w:val="16"/>
                  <w:lang w:eastAsia="zh-CN"/>
                </w:rPr>
                <w:t>17.1.0</w:t>
              </w:r>
            </w:ins>
          </w:p>
        </w:tc>
      </w:tr>
      <w:tr w:rsidR="003A6CCB" w:rsidRPr="00E43474" w14:paraId="6B2C01F0" w14:textId="77777777" w:rsidTr="00A06D38">
        <w:trPr>
          <w:ins w:id="1044" w:author="33.847_CR0009R1_(Rel-17)_FS_5G_ProSe_Sec" w:date="2022-03-23T11:36:00Z"/>
        </w:trPr>
        <w:tc>
          <w:tcPr>
            <w:tcW w:w="800" w:type="dxa"/>
            <w:shd w:val="solid" w:color="FFFFFF" w:fill="auto"/>
          </w:tcPr>
          <w:p w14:paraId="5D14DD81" w14:textId="12534748" w:rsidR="003A6CCB" w:rsidRDefault="003A6CCB" w:rsidP="003A6CCB">
            <w:pPr>
              <w:pStyle w:val="TAC"/>
              <w:rPr>
                <w:ins w:id="1045" w:author="33.847_CR0009R1_(Rel-17)_FS_5G_ProSe_Sec" w:date="2022-03-23T11:36:00Z"/>
                <w:sz w:val="16"/>
                <w:szCs w:val="16"/>
                <w:lang w:eastAsia="zh-CN"/>
              </w:rPr>
            </w:pPr>
            <w:ins w:id="1046" w:author="33.847_CR0009R1_(Rel-17)_FS_5G_ProSe_Sec" w:date="2022-03-23T11:36:00Z">
              <w:r>
                <w:rPr>
                  <w:sz w:val="16"/>
                  <w:szCs w:val="16"/>
                  <w:lang w:eastAsia="zh-CN"/>
                </w:rPr>
                <w:t>2022-03</w:t>
              </w:r>
            </w:ins>
          </w:p>
        </w:tc>
        <w:tc>
          <w:tcPr>
            <w:tcW w:w="901" w:type="dxa"/>
            <w:shd w:val="solid" w:color="FFFFFF" w:fill="auto"/>
          </w:tcPr>
          <w:p w14:paraId="048275FC" w14:textId="1FE248A2" w:rsidR="003A6CCB" w:rsidRDefault="003A6CCB" w:rsidP="003A6CCB">
            <w:pPr>
              <w:pStyle w:val="TAC"/>
              <w:rPr>
                <w:ins w:id="1047" w:author="33.847_CR0009R1_(Rel-17)_FS_5G_ProSe_Sec" w:date="2022-03-23T11:36:00Z"/>
                <w:sz w:val="16"/>
                <w:szCs w:val="16"/>
                <w:lang w:eastAsia="zh-CN"/>
              </w:rPr>
            </w:pPr>
            <w:ins w:id="1048" w:author="33.847_CR0009R1_(Rel-17)_FS_5G_ProSe_Sec" w:date="2022-03-23T11:36:00Z">
              <w:r>
                <w:rPr>
                  <w:sz w:val="16"/>
                  <w:szCs w:val="16"/>
                  <w:lang w:eastAsia="zh-CN"/>
                </w:rPr>
                <w:t>SA#95e</w:t>
              </w:r>
            </w:ins>
          </w:p>
        </w:tc>
        <w:tc>
          <w:tcPr>
            <w:tcW w:w="993" w:type="dxa"/>
            <w:shd w:val="solid" w:color="FFFFFF" w:fill="auto"/>
          </w:tcPr>
          <w:p w14:paraId="1BF4E90A" w14:textId="6411C494" w:rsidR="003A6CCB" w:rsidRDefault="003A6CCB" w:rsidP="003A6CCB">
            <w:pPr>
              <w:pStyle w:val="TAC"/>
              <w:rPr>
                <w:ins w:id="1049" w:author="33.847_CR0009R1_(Rel-17)_FS_5G_ProSe_Sec" w:date="2022-03-23T11:36:00Z"/>
                <w:sz w:val="16"/>
                <w:szCs w:val="16"/>
              </w:rPr>
            </w:pPr>
            <w:ins w:id="1050" w:author="33.847_CR0009R1_(Rel-17)_FS_5G_ProSe_Sec" w:date="2022-03-23T11:36:00Z">
              <w:r>
                <w:rPr>
                  <w:sz w:val="16"/>
                  <w:szCs w:val="16"/>
                </w:rPr>
                <w:t>SP-220230</w:t>
              </w:r>
            </w:ins>
          </w:p>
        </w:tc>
        <w:tc>
          <w:tcPr>
            <w:tcW w:w="519" w:type="dxa"/>
            <w:shd w:val="solid" w:color="FFFFFF" w:fill="auto"/>
          </w:tcPr>
          <w:p w14:paraId="1D9CE9B8" w14:textId="0EEA20B3" w:rsidR="003A6CCB" w:rsidRDefault="003A6CCB" w:rsidP="003A6CCB">
            <w:pPr>
              <w:pStyle w:val="TAL"/>
              <w:rPr>
                <w:ins w:id="1051" w:author="33.847_CR0009R1_(Rel-17)_FS_5G_ProSe_Sec" w:date="2022-03-23T11:36:00Z"/>
                <w:sz w:val="16"/>
                <w:szCs w:val="16"/>
              </w:rPr>
            </w:pPr>
            <w:ins w:id="1052" w:author="33.847_CR0009R1_(Rel-17)_FS_5G_ProSe_Sec" w:date="2022-03-23T11:36:00Z">
              <w:r>
                <w:rPr>
                  <w:sz w:val="16"/>
                  <w:szCs w:val="16"/>
                </w:rPr>
                <w:t>0009</w:t>
              </w:r>
            </w:ins>
          </w:p>
        </w:tc>
        <w:tc>
          <w:tcPr>
            <w:tcW w:w="331" w:type="dxa"/>
            <w:shd w:val="solid" w:color="FFFFFF" w:fill="auto"/>
          </w:tcPr>
          <w:p w14:paraId="27BEFD74" w14:textId="4531FBC7" w:rsidR="003A6CCB" w:rsidRDefault="003A6CCB" w:rsidP="003A6CCB">
            <w:pPr>
              <w:pStyle w:val="TAR"/>
              <w:rPr>
                <w:ins w:id="1053" w:author="33.847_CR0009R1_(Rel-17)_FS_5G_ProSe_Sec" w:date="2022-03-23T11:36:00Z"/>
                <w:sz w:val="16"/>
                <w:szCs w:val="16"/>
              </w:rPr>
            </w:pPr>
            <w:ins w:id="1054" w:author="33.847_CR0009R1_(Rel-17)_FS_5G_ProSe_Sec" w:date="2022-03-23T11:36:00Z">
              <w:r>
                <w:rPr>
                  <w:sz w:val="16"/>
                  <w:szCs w:val="16"/>
                </w:rPr>
                <w:t>1</w:t>
              </w:r>
            </w:ins>
          </w:p>
        </w:tc>
        <w:tc>
          <w:tcPr>
            <w:tcW w:w="425" w:type="dxa"/>
            <w:shd w:val="solid" w:color="FFFFFF" w:fill="auto"/>
          </w:tcPr>
          <w:p w14:paraId="650E1B29" w14:textId="4EAD38C4" w:rsidR="003A6CCB" w:rsidRDefault="003A6CCB" w:rsidP="003A6CCB">
            <w:pPr>
              <w:pStyle w:val="TAC"/>
              <w:rPr>
                <w:ins w:id="1055" w:author="33.847_CR0009R1_(Rel-17)_FS_5G_ProSe_Sec" w:date="2022-03-23T11:36:00Z"/>
                <w:sz w:val="16"/>
                <w:szCs w:val="16"/>
              </w:rPr>
            </w:pPr>
            <w:ins w:id="1056" w:author="33.847_CR0009R1_(Rel-17)_FS_5G_ProSe_Sec" w:date="2022-03-23T11:36:00Z">
              <w:r>
                <w:rPr>
                  <w:sz w:val="16"/>
                  <w:szCs w:val="16"/>
                </w:rPr>
                <w:t>B</w:t>
              </w:r>
            </w:ins>
          </w:p>
        </w:tc>
        <w:tc>
          <w:tcPr>
            <w:tcW w:w="4962" w:type="dxa"/>
            <w:shd w:val="solid" w:color="FFFFFF" w:fill="auto"/>
          </w:tcPr>
          <w:p w14:paraId="6934F3CC" w14:textId="2CE6B3AC" w:rsidR="003A6CCB" w:rsidRDefault="003A6CCB" w:rsidP="003A6CCB">
            <w:pPr>
              <w:pStyle w:val="TAL"/>
              <w:rPr>
                <w:ins w:id="1057" w:author="33.847_CR0009R1_(Rel-17)_FS_5G_ProSe_Sec" w:date="2022-03-23T11:36:00Z"/>
                <w:sz w:val="16"/>
                <w:szCs w:val="16"/>
              </w:rPr>
            </w:pPr>
            <w:ins w:id="1058" w:author="33.847_CR0009R1_(Rel-17)_FS_5G_ProSe_Sec" w:date="2022-03-23T11:36:00Z">
              <w:r>
                <w:rPr>
                  <w:sz w:val="16"/>
                  <w:szCs w:val="16"/>
                </w:rPr>
                <w:t>Updates Solution #43</w:t>
              </w:r>
            </w:ins>
          </w:p>
        </w:tc>
        <w:tc>
          <w:tcPr>
            <w:tcW w:w="708" w:type="dxa"/>
            <w:shd w:val="solid" w:color="FFFFFF" w:fill="auto"/>
          </w:tcPr>
          <w:p w14:paraId="2F79B546" w14:textId="0F4C2AFC" w:rsidR="003A6CCB" w:rsidRDefault="003A6CCB" w:rsidP="003A6CCB">
            <w:pPr>
              <w:pStyle w:val="TAC"/>
              <w:rPr>
                <w:ins w:id="1059" w:author="33.847_CR0009R1_(Rel-17)_FS_5G_ProSe_Sec" w:date="2022-03-23T11:36:00Z"/>
                <w:sz w:val="16"/>
                <w:szCs w:val="16"/>
                <w:lang w:eastAsia="zh-CN"/>
              </w:rPr>
            </w:pPr>
            <w:ins w:id="1060" w:author="33.847_CR0009R1_(Rel-17)_FS_5G_ProSe_Sec" w:date="2022-03-23T11:36:00Z">
              <w:r>
                <w:rPr>
                  <w:sz w:val="16"/>
                  <w:szCs w:val="16"/>
                  <w:lang w:eastAsia="zh-CN"/>
                </w:rPr>
                <w:t>17.1.0</w:t>
              </w:r>
            </w:ins>
          </w:p>
        </w:tc>
      </w:tr>
    </w:tbl>
    <w:p w14:paraId="3205EE04" w14:textId="77777777" w:rsidR="003C3971" w:rsidRPr="00E43474" w:rsidRDefault="003C3971" w:rsidP="003C3971"/>
    <w:p w14:paraId="3205EE05" w14:textId="77777777" w:rsidR="00080512" w:rsidRPr="00E43474" w:rsidRDefault="00080512"/>
    <w:sectPr w:rsidR="00080512" w:rsidRPr="00E43474">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53B59" w14:textId="77777777" w:rsidR="00B76A4B" w:rsidRDefault="00B76A4B">
      <w:r>
        <w:separator/>
      </w:r>
    </w:p>
  </w:endnote>
  <w:endnote w:type="continuationSeparator" w:id="0">
    <w:p w14:paraId="3D824686" w14:textId="77777777" w:rsidR="00B76A4B" w:rsidRDefault="00B76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5EE16" w14:textId="77777777" w:rsidR="00166A7C" w:rsidRDefault="00166A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B7577" w14:textId="77777777" w:rsidR="00B76A4B" w:rsidRDefault="00B76A4B">
      <w:r>
        <w:separator/>
      </w:r>
    </w:p>
  </w:footnote>
  <w:footnote w:type="continuationSeparator" w:id="0">
    <w:p w14:paraId="764CB613" w14:textId="77777777" w:rsidR="00B76A4B" w:rsidRDefault="00B76A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5EE12" w14:textId="40B962A2" w:rsidR="00166A7C" w:rsidRDefault="00166A7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2989">
      <w:rPr>
        <w:rFonts w:ascii="Arial" w:hAnsi="Arial" w:cs="Arial"/>
        <w:b/>
        <w:noProof/>
        <w:sz w:val="18"/>
        <w:szCs w:val="18"/>
      </w:rPr>
      <w:t>3GPP TR 33.847 V17.01.1 0 (2022-0103)</w:t>
    </w:r>
    <w:r>
      <w:rPr>
        <w:rFonts w:ascii="Arial" w:hAnsi="Arial" w:cs="Arial"/>
        <w:b/>
        <w:sz w:val="18"/>
        <w:szCs w:val="18"/>
      </w:rPr>
      <w:fldChar w:fldCharType="end"/>
    </w:r>
  </w:p>
  <w:p w14:paraId="3205EE13" w14:textId="77777777" w:rsidR="00166A7C" w:rsidRDefault="00166A7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2</w:t>
    </w:r>
    <w:r>
      <w:rPr>
        <w:rFonts w:ascii="Arial" w:hAnsi="Arial" w:cs="Arial"/>
        <w:b/>
        <w:sz w:val="18"/>
        <w:szCs w:val="18"/>
      </w:rPr>
      <w:fldChar w:fldCharType="end"/>
    </w:r>
  </w:p>
  <w:p w14:paraId="3205EE14" w14:textId="46A53179" w:rsidR="00166A7C" w:rsidRDefault="00166A7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2989">
      <w:rPr>
        <w:rFonts w:ascii="Arial" w:hAnsi="Arial" w:cs="Arial"/>
        <w:b/>
        <w:noProof/>
        <w:sz w:val="18"/>
        <w:szCs w:val="18"/>
      </w:rPr>
      <w:t>Release 17</w:t>
    </w:r>
    <w:r>
      <w:rPr>
        <w:rFonts w:ascii="Arial" w:hAnsi="Arial" w:cs="Arial"/>
        <w:b/>
        <w:sz w:val="18"/>
        <w:szCs w:val="18"/>
      </w:rPr>
      <w:fldChar w:fldCharType="end"/>
    </w:r>
  </w:p>
  <w:p w14:paraId="3205EE15" w14:textId="77777777" w:rsidR="00166A7C" w:rsidRDefault="00166A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753E70"/>
    <w:multiLevelType w:val="hybridMultilevel"/>
    <w:tmpl w:val="2858FE52"/>
    <w:lvl w:ilvl="0" w:tplc="39BE7976">
      <w:start w:val="4"/>
      <w:numFmt w:val="bullet"/>
      <w:lvlText w:val="-"/>
      <w:lvlJc w:val="left"/>
      <w:pPr>
        <w:ind w:left="704" w:hanging="420"/>
      </w:pPr>
      <w:rPr>
        <w:rFonts w:ascii="Times New Roman" w:eastAsia="Times New Roman" w:hAnsi="Times New Roman" w:cs="Times New Roman" w:hint="default"/>
      </w:rPr>
    </w:lvl>
    <w:lvl w:ilvl="1" w:tplc="04090019">
      <w:start w:val="1"/>
      <w:numFmt w:val="lowerLetter"/>
      <w:lvlText w:val="%2)"/>
      <w:lvlJc w:val="left"/>
      <w:pPr>
        <w:ind w:left="1124" w:hanging="420"/>
      </w:pPr>
      <w:rPr>
        <w:rFonts w:hint="default"/>
      </w:rPr>
    </w:lvl>
    <w:lvl w:ilvl="2" w:tplc="04090019">
      <w:start w:val="1"/>
      <w:numFmt w:val="lowerLetter"/>
      <w:lvlText w:val="%3)"/>
      <w:lvlJc w:val="left"/>
      <w:pPr>
        <w:ind w:left="1271" w:hanging="420"/>
      </w:pPr>
      <w:rPr>
        <w:rFont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F01CCF"/>
    <w:multiLevelType w:val="hybridMultilevel"/>
    <w:tmpl w:val="A0D0CD30"/>
    <w:lvl w:ilvl="0" w:tplc="6C1005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1" w15:restartNumberingAfterBreak="0">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1B427AC9"/>
    <w:multiLevelType w:val="hybridMultilevel"/>
    <w:tmpl w:val="8662053E"/>
    <w:lvl w:ilvl="0" w:tplc="FFFFFFFF">
      <w:start w:val="1"/>
      <w:numFmt w:val="lowerRoman"/>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1C3668E4"/>
    <w:multiLevelType w:val="hybridMultilevel"/>
    <w:tmpl w:val="6BCA91D2"/>
    <w:lvl w:ilvl="0" w:tplc="F2AC37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CDB4237"/>
    <w:multiLevelType w:val="hybridMultilevel"/>
    <w:tmpl w:val="D578E6B6"/>
    <w:lvl w:ilvl="0" w:tplc="4F82BE34">
      <w:start w:val="1"/>
      <w:numFmt w:val="bullet"/>
      <w:lvlText w:val="-"/>
      <w:lvlJc w:val="left"/>
      <w:pPr>
        <w:ind w:left="1271" w:hanging="420"/>
      </w:pPr>
      <w:rPr>
        <w:rFonts w:ascii="Arial" w:eastAsia="Malgun Gothic" w:hAnsi="Arial" w:cs="Arial"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6" w15:restartNumberingAfterBreak="0">
    <w:nsid w:val="1F4F543C"/>
    <w:multiLevelType w:val="hybridMultilevel"/>
    <w:tmpl w:val="23920FF6"/>
    <w:lvl w:ilvl="0" w:tplc="BCE086A0">
      <w:start w:val="1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251973EC"/>
    <w:multiLevelType w:val="hybridMultilevel"/>
    <w:tmpl w:val="EB548942"/>
    <w:lvl w:ilvl="0" w:tplc="A2BA4048">
      <w:start w:val="16"/>
      <w:numFmt w:val="bullet"/>
      <w:lvlText w:val="-"/>
      <w:lvlJc w:val="left"/>
      <w:pPr>
        <w:ind w:left="854" w:hanging="57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6187714"/>
    <w:multiLevelType w:val="hybridMultilevel"/>
    <w:tmpl w:val="77906F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7947472"/>
    <w:multiLevelType w:val="hybridMultilevel"/>
    <w:tmpl w:val="1C94B3F6"/>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9" w15:restartNumberingAfterBreak="0">
    <w:nsid w:val="379872C0"/>
    <w:multiLevelType w:val="hybridMultilevel"/>
    <w:tmpl w:val="CFB01BC8"/>
    <w:lvl w:ilvl="0" w:tplc="BBD6B4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8C04F2C"/>
    <w:multiLevelType w:val="hybridMultilevel"/>
    <w:tmpl w:val="EA6E029E"/>
    <w:lvl w:ilvl="0" w:tplc="70865172">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39F77B8A"/>
    <w:multiLevelType w:val="hybridMultilevel"/>
    <w:tmpl w:val="29ACF6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A31281F"/>
    <w:multiLevelType w:val="hybridMultilevel"/>
    <w:tmpl w:val="5A38B432"/>
    <w:lvl w:ilvl="0" w:tplc="A71A09E8">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51FB5781"/>
    <w:multiLevelType w:val="hybridMultilevel"/>
    <w:tmpl w:val="10DC331E"/>
    <w:lvl w:ilvl="0" w:tplc="DB281154">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3570A52"/>
    <w:multiLevelType w:val="hybridMultilevel"/>
    <w:tmpl w:val="1A1E5E92"/>
    <w:lvl w:ilvl="0" w:tplc="3A8EB5BA">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9"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5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1" w15:restartNumberingAfterBreak="0">
    <w:nsid w:val="58B27928"/>
    <w:multiLevelType w:val="hybridMultilevel"/>
    <w:tmpl w:val="871E30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C7361F3"/>
    <w:multiLevelType w:val="hybridMultilevel"/>
    <w:tmpl w:val="F4143E5C"/>
    <w:lvl w:ilvl="0" w:tplc="148A57F6">
      <w:start w:val="1"/>
      <w:numFmt w:val="decimal"/>
      <w:lvlText w:val="%1."/>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228650C"/>
    <w:multiLevelType w:val="hybridMultilevel"/>
    <w:tmpl w:val="4DDA2E7C"/>
    <w:lvl w:ilvl="0" w:tplc="CAB06C6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B91F72"/>
    <w:multiLevelType w:val="hybridMultilevel"/>
    <w:tmpl w:val="D0A6F0C8"/>
    <w:lvl w:ilvl="0" w:tplc="AED84434">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7"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8"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666C7BA3"/>
    <w:multiLevelType w:val="hybridMultilevel"/>
    <w:tmpl w:val="18083C16"/>
    <w:lvl w:ilvl="0" w:tplc="64AA2D44">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1" w15:restartNumberingAfterBreak="0">
    <w:nsid w:val="67F1574A"/>
    <w:multiLevelType w:val="hybridMultilevel"/>
    <w:tmpl w:val="C6B0BFC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3" w15:restartNumberingAfterBreak="0">
    <w:nsid w:val="68ED0C95"/>
    <w:multiLevelType w:val="hybridMultilevel"/>
    <w:tmpl w:val="7028384C"/>
    <w:lvl w:ilvl="0" w:tplc="A2BA4048">
      <w:start w:val="16"/>
      <w:numFmt w:val="bullet"/>
      <w:lvlText w:val="-"/>
      <w:lvlJc w:val="left"/>
      <w:pPr>
        <w:ind w:left="570" w:hanging="57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5" w15:restartNumberingAfterBreak="0">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7"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1" w15:restartNumberingAfterBreak="0">
    <w:nsid w:val="743561C3"/>
    <w:multiLevelType w:val="hybridMultilevel"/>
    <w:tmpl w:val="8C869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5FA3F76"/>
    <w:multiLevelType w:val="hybridMultilevel"/>
    <w:tmpl w:val="16FAF0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96C7640"/>
    <w:multiLevelType w:val="hybridMultilevel"/>
    <w:tmpl w:val="EC74CC2C"/>
    <w:lvl w:ilvl="0" w:tplc="ECEEFA0A">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A7244F9"/>
    <w:multiLevelType w:val="hybridMultilevel"/>
    <w:tmpl w:val="A074FB5C"/>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5" w15:restartNumberingAfterBreak="0">
    <w:nsid w:val="7A780F3F"/>
    <w:multiLevelType w:val="hybridMultilevel"/>
    <w:tmpl w:val="97341234"/>
    <w:lvl w:ilvl="0" w:tplc="876A7770">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7" w15:restartNumberingAfterBreak="0">
    <w:nsid w:val="7DB569AE"/>
    <w:multiLevelType w:val="hybridMultilevel"/>
    <w:tmpl w:val="E6607940"/>
    <w:lvl w:ilvl="0" w:tplc="C59EC862">
      <w:numFmt w:val="bullet"/>
      <w:lvlText w:val="•"/>
      <w:lvlJc w:val="left"/>
      <w:pPr>
        <w:ind w:left="644" w:hanging="360"/>
      </w:pPr>
      <w:rPr>
        <w:rFonts w:ascii="Calibri" w:eastAsia="Times New Roman" w:hAnsi="Calibri" w:cs="Calibri"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8"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47"/>
  </w:num>
  <w:num w:numId="3">
    <w:abstractNumId w:val="14"/>
  </w:num>
  <w:num w:numId="4">
    <w:abstractNumId w:val="60"/>
  </w:num>
  <w:num w:numId="5">
    <w:abstractNumId w:val="64"/>
  </w:num>
  <w:num w:numId="6">
    <w:abstractNumId w:val="57"/>
  </w:num>
  <w:num w:numId="7">
    <w:abstractNumId w:val="45"/>
  </w:num>
  <w:num w:numId="8">
    <w:abstractNumId w:val="32"/>
  </w:num>
  <w:num w:numId="9">
    <w:abstractNumId w:val="17"/>
  </w:num>
  <w:num w:numId="10">
    <w:abstractNumId w:val="19"/>
  </w:num>
  <w:num w:numId="11">
    <w:abstractNumId w:val="22"/>
  </w:num>
  <w:num w:numId="12">
    <w:abstractNumId w:val="15"/>
  </w:num>
  <w:num w:numId="13">
    <w:abstractNumId w:val="65"/>
  </w:num>
  <w:num w:numId="14">
    <w:abstractNumId w:val="54"/>
  </w:num>
  <w:num w:numId="15">
    <w:abstractNumId w:val="68"/>
  </w:num>
  <w:num w:numId="16">
    <w:abstractNumId w:val="49"/>
  </w:num>
  <w:num w:numId="17">
    <w:abstractNumId w:val="33"/>
  </w:num>
  <w:num w:numId="18">
    <w:abstractNumId w:val="20"/>
  </w:num>
  <w:num w:numId="19">
    <w:abstractNumId w:val="75"/>
  </w:num>
  <w:num w:numId="20">
    <w:abstractNumId w:val="40"/>
  </w:num>
  <w:num w:numId="21">
    <w:abstractNumId w:val="34"/>
  </w:num>
  <w:num w:numId="22">
    <w:abstractNumId w:val="56"/>
  </w:num>
  <w:num w:numId="23">
    <w:abstractNumId w:val="18"/>
  </w:num>
  <w:num w:numId="24">
    <w:abstractNumId w:val="69"/>
  </w:num>
  <w:num w:numId="25">
    <w:abstractNumId w:val="21"/>
  </w:num>
  <w:num w:numId="26">
    <w:abstractNumId w:val="59"/>
  </w:num>
  <w:num w:numId="27">
    <w:abstractNumId w:val="27"/>
  </w:num>
  <w:num w:numId="28">
    <w:abstractNumId w:val="66"/>
  </w:num>
  <w:num w:numId="29">
    <w:abstractNumId w:val="28"/>
  </w:num>
  <w:num w:numId="30">
    <w:abstractNumId w:val="11"/>
  </w:num>
  <w:num w:numId="31">
    <w:abstractNumId w:val="9"/>
  </w:num>
  <w:num w:numId="32">
    <w:abstractNumId w:val="42"/>
  </w:num>
  <w:num w:numId="33">
    <w:abstractNumId w:val="46"/>
  </w:num>
  <w:num w:numId="34">
    <w:abstractNumId w:val="61"/>
  </w:num>
  <w:num w:numId="35">
    <w:abstractNumId w:val="58"/>
  </w:num>
  <w:num w:numId="36">
    <w:abstractNumId w:val="23"/>
  </w:num>
  <w:num w:numId="3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9">
    <w:abstractNumId w:val="16"/>
  </w:num>
  <w:num w:numId="40">
    <w:abstractNumId w:val="43"/>
  </w:num>
  <w:num w:numId="41">
    <w:abstractNumId w:val="37"/>
  </w:num>
  <w:num w:numId="42">
    <w:abstractNumId w:val="10"/>
  </w:num>
  <w:num w:numId="43">
    <w:abstractNumId w:val="13"/>
  </w:num>
  <w:num w:numId="44">
    <w:abstractNumId w:val="76"/>
  </w:num>
  <w:num w:numId="45">
    <w:abstractNumId w:val="50"/>
  </w:num>
  <w:num w:numId="46">
    <w:abstractNumId w:val="70"/>
  </w:num>
  <w:num w:numId="47">
    <w:abstractNumId w:val="29"/>
  </w:num>
  <w:num w:numId="48">
    <w:abstractNumId w:val="48"/>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67"/>
  </w:num>
  <w:num w:numId="57">
    <w:abstractNumId w:val="55"/>
  </w:num>
  <w:num w:numId="58">
    <w:abstractNumId w:val="39"/>
  </w:num>
  <w:num w:numId="59">
    <w:abstractNumId w:val="71"/>
  </w:num>
  <w:num w:numId="60">
    <w:abstractNumId w:val="63"/>
  </w:num>
  <w:num w:numId="61">
    <w:abstractNumId w:val="30"/>
  </w:num>
  <w:num w:numId="62">
    <w:abstractNumId w:val="78"/>
  </w:num>
  <w:num w:numId="63">
    <w:abstractNumId w:val="26"/>
  </w:num>
  <w:num w:numId="64">
    <w:abstractNumId w:val="25"/>
  </w:num>
  <w:num w:numId="65">
    <w:abstractNumId w:val="74"/>
  </w:num>
  <w:num w:numId="66">
    <w:abstractNumId w:val="12"/>
  </w:num>
  <w:num w:numId="67">
    <w:abstractNumId w:val="35"/>
  </w:num>
  <w:num w:numId="68">
    <w:abstractNumId w:val="72"/>
  </w:num>
  <w:num w:numId="69">
    <w:abstractNumId w:val="36"/>
  </w:num>
  <w:num w:numId="70">
    <w:abstractNumId w:val="52"/>
  </w:num>
  <w:num w:numId="71">
    <w:abstractNumId w:val="73"/>
  </w:num>
  <w:num w:numId="72">
    <w:abstractNumId w:val="53"/>
  </w:num>
  <w:num w:numId="73">
    <w:abstractNumId w:val="51"/>
  </w:num>
  <w:num w:numId="74">
    <w:abstractNumId w:val="24"/>
  </w:num>
  <w:num w:numId="75">
    <w:abstractNumId w:val="8"/>
  </w:num>
  <w:num w:numId="76">
    <w:abstractNumId w:val="41"/>
  </w:num>
  <w:num w:numId="77">
    <w:abstractNumId w:val="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num>
  <w:num w:numId="79">
    <w:abstractNumId w:val="31"/>
  </w:num>
  <w:num w:numId="80">
    <w:abstractNumId w:val="31"/>
  </w:num>
  <w:num w:numId="81">
    <w:abstractNumId w:val="44"/>
  </w:num>
  <w:num w:numId="82">
    <w:abstractNumId w:val="77"/>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39_CR0005_(Rel-17)_FS_eEDGE_SEC">
    <w15:presenceInfo w15:providerId="None" w15:userId="33.839_CR0005_(Rel-17)_FS_eEDGE_SEC"/>
  </w15:person>
  <w15:person w15:author="33.847_CR0009R1_(Rel-17)_FS_5G_ProSe_Sec">
    <w15:presenceInfo w15:providerId="None" w15:userId="33.847_CR0009R1_(Rel-17)_FS_5G_ProSe_Sec"/>
  </w15:person>
  <w15:person w15:author="33.847_CR0003R1_(Rel-17)_FS_5G_ProSe_Sec">
    <w15:presenceInfo w15:providerId="None" w15:userId="33.847_CR0003R1_(Rel-17)_FS_5G_ProSe_Sec"/>
  </w15:person>
  <w15:person w15:author="33.847_CR0005_(Rel-17)_FS_5G_ProSe_Sec">
    <w15:presenceInfo w15:providerId="None" w15:userId="33.847_CR0005_(Rel-17)_FS_5G_ProSe_Sec"/>
  </w15:person>
  <w15:person w15:author="33.847_CR0004R1_(Rel-17)_FS_5G_ProSe_Sec">
    <w15:presenceInfo w15:providerId="None" w15:userId="33.847_CR0004R1_(Rel-17)_FS_5G_ProSe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C25"/>
    <w:rsid w:val="0002618F"/>
    <w:rsid w:val="00030463"/>
    <w:rsid w:val="0003230E"/>
    <w:rsid w:val="00033397"/>
    <w:rsid w:val="00040095"/>
    <w:rsid w:val="00042A10"/>
    <w:rsid w:val="00042D46"/>
    <w:rsid w:val="000431E6"/>
    <w:rsid w:val="000445B6"/>
    <w:rsid w:val="00045DE9"/>
    <w:rsid w:val="00051834"/>
    <w:rsid w:val="00054581"/>
    <w:rsid w:val="00054A22"/>
    <w:rsid w:val="00062023"/>
    <w:rsid w:val="000655A6"/>
    <w:rsid w:val="000706A8"/>
    <w:rsid w:val="00070A9C"/>
    <w:rsid w:val="00071184"/>
    <w:rsid w:val="0007376D"/>
    <w:rsid w:val="00076CE6"/>
    <w:rsid w:val="00077DE0"/>
    <w:rsid w:val="00080512"/>
    <w:rsid w:val="00084E7D"/>
    <w:rsid w:val="00085063"/>
    <w:rsid w:val="00086396"/>
    <w:rsid w:val="00092377"/>
    <w:rsid w:val="00093A17"/>
    <w:rsid w:val="000A17F4"/>
    <w:rsid w:val="000A34E8"/>
    <w:rsid w:val="000A5A6B"/>
    <w:rsid w:val="000A6D47"/>
    <w:rsid w:val="000B11AC"/>
    <w:rsid w:val="000B264B"/>
    <w:rsid w:val="000B39E4"/>
    <w:rsid w:val="000C47C3"/>
    <w:rsid w:val="000C55FD"/>
    <w:rsid w:val="000D58AB"/>
    <w:rsid w:val="000D653D"/>
    <w:rsid w:val="000E0F33"/>
    <w:rsid w:val="000E22FF"/>
    <w:rsid w:val="000F0B7B"/>
    <w:rsid w:val="000F0D75"/>
    <w:rsid w:val="000F219D"/>
    <w:rsid w:val="001016E9"/>
    <w:rsid w:val="00105BFD"/>
    <w:rsid w:val="00111373"/>
    <w:rsid w:val="001131CB"/>
    <w:rsid w:val="00114973"/>
    <w:rsid w:val="00121106"/>
    <w:rsid w:val="00123FDA"/>
    <w:rsid w:val="0013062C"/>
    <w:rsid w:val="00133525"/>
    <w:rsid w:val="001359C0"/>
    <w:rsid w:val="00140A5E"/>
    <w:rsid w:val="00143309"/>
    <w:rsid w:val="0014502C"/>
    <w:rsid w:val="00150FC0"/>
    <w:rsid w:val="001628C4"/>
    <w:rsid w:val="00164B31"/>
    <w:rsid w:val="0016678E"/>
    <w:rsid w:val="00166A7C"/>
    <w:rsid w:val="00171AB0"/>
    <w:rsid w:val="00173CFD"/>
    <w:rsid w:val="0018405F"/>
    <w:rsid w:val="001873CE"/>
    <w:rsid w:val="00190D03"/>
    <w:rsid w:val="00192C01"/>
    <w:rsid w:val="00192DB6"/>
    <w:rsid w:val="00193306"/>
    <w:rsid w:val="001A2B3C"/>
    <w:rsid w:val="001A2D19"/>
    <w:rsid w:val="001A4C42"/>
    <w:rsid w:val="001A4F69"/>
    <w:rsid w:val="001A7420"/>
    <w:rsid w:val="001B5A92"/>
    <w:rsid w:val="001B5C19"/>
    <w:rsid w:val="001B6637"/>
    <w:rsid w:val="001B7BA2"/>
    <w:rsid w:val="001C21C3"/>
    <w:rsid w:val="001D02C2"/>
    <w:rsid w:val="001D041A"/>
    <w:rsid w:val="001D1D19"/>
    <w:rsid w:val="001D1D2F"/>
    <w:rsid w:val="001D1EBD"/>
    <w:rsid w:val="001D5894"/>
    <w:rsid w:val="001D7338"/>
    <w:rsid w:val="001E191D"/>
    <w:rsid w:val="001E3275"/>
    <w:rsid w:val="001E4F71"/>
    <w:rsid w:val="001F0C1D"/>
    <w:rsid w:val="001F1132"/>
    <w:rsid w:val="001F168B"/>
    <w:rsid w:val="001F4059"/>
    <w:rsid w:val="001F4C05"/>
    <w:rsid w:val="002008B0"/>
    <w:rsid w:val="002045AB"/>
    <w:rsid w:val="00206FB2"/>
    <w:rsid w:val="0021268E"/>
    <w:rsid w:val="00212CEF"/>
    <w:rsid w:val="00214352"/>
    <w:rsid w:val="00221DD8"/>
    <w:rsid w:val="00232C85"/>
    <w:rsid w:val="002347A2"/>
    <w:rsid w:val="00234955"/>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1578"/>
    <w:rsid w:val="002A5CC5"/>
    <w:rsid w:val="002A68E4"/>
    <w:rsid w:val="002B3687"/>
    <w:rsid w:val="002B6339"/>
    <w:rsid w:val="002B63A8"/>
    <w:rsid w:val="002B6DE2"/>
    <w:rsid w:val="002C25DE"/>
    <w:rsid w:val="002C2B71"/>
    <w:rsid w:val="002C7A29"/>
    <w:rsid w:val="002D0A2B"/>
    <w:rsid w:val="002D42EE"/>
    <w:rsid w:val="002D492E"/>
    <w:rsid w:val="002D7184"/>
    <w:rsid w:val="002E00EE"/>
    <w:rsid w:val="003005F3"/>
    <w:rsid w:val="00310795"/>
    <w:rsid w:val="00313BC4"/>
    <w:rsid w:val="003172DC"/>
    <w:rsid w:val="003232A6"/>
    <w:rsid w:val="003263EC"/>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37FE"/>
    <w:rsid w:val="00395232"/>
    <w:rsid w:val="00395331"/>
    <w:rsid w:val="003A40BA"/>
    <w:rsid w:val="003A60D7"/>
    <w:rsid w:val="003A6CCB"/>
    <w:rsid w:val="003B4860"/>
    <w:rsid w:val="003B6F42"/>
    <w:rsid w:val="003B7F53"/>
    <w:rsid w:val="003C145C"/>
    <w:rsid w:val="003C1A8F"/>
    <w:rsid w:val="003C27E0"/>
    <w:rsid w:val="003C3971"/>
    <w:rsid w:val="003D1E7B"/>
    <w:rsid w:val="003D5A87"/>
    <w:rsid w:val="003D6450"/>
    <w:rsid w:val="003D75C8"/>
    <w:rsid w:val="003D76DC"/>
    <w:rsid w:val="003E2A1F"/>
    <w:rsid w:val="003F2858"/>
    <w:rsid w:val="004006E1"/>
    <w:rsid w:val="00400A16"/>
    <w:rsid w:val="00400F2B"/>
    <w:rsid w:val="0042109C"/>
    <w:rsid w:val="004216D9"/>
    <w:rsid w:val="00423334"/>
    <w:rsid w:val="00424F89"/>
    <w:rsid w:val="00426B2C"/>
    <w:rsid w:val="004308C0"/>
    <w:rsid w:val="004345EC"/>
    <w:rsid w:val="00436BD0"/>
    <w:rsid w:val="00443917"/>
    <w:rsid w:val="004532CC"/>
    <w:rsid w:val="00454049"/>
    <w:rsid w:val="00455770"/>
    <w:rsid w:val="00456D4E"/>
    <w:rsid w:val="004619EB"/>
    <w:rsid w:val="00465515"/>
    <w:rsid w:val="00465E38"/>
    <w:rsid w:val="00467B86"/>
    <w:rsid w:val="004708AC"/>
    <w:rsid w:val="00470E76"/>
    <w:rsid w:val="00472989"/>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E4CE6"/>
    <w:rsid w:val="004F0988"/>
    <w:rsid w:val="004F1972"/>
    <w:rsid w:val="004F3340"/>
    <w:rsid w:val="004F3819"/>
    <w:rsid w:val="004F5F41"/>
    <w:rsid w:val="00502FB9"/>
    <w:rsid w:val="005115BF"/>
    <w:rsid w:val="00520648"/>
    <w:rsid w:val="00524488"/>
    <w:rsid w:val="0053388B"/>
    <w:rsid w:val="00535773"/>
    <w:rsid w:val="00543E6C"/>
    <w:rsid w:val="00546C08"/>
    <w:rsid w:val="00565087"/>
    <w:rsid w:val="0057623C"/>
    <w:rsid w:val="0058729F"/>
    <w:rsid w:val="0059217F"/>
    <w:rsid w:val="00592256"/>
    <w:rsid w:val="00595FB5"/>
    <w:rsid w:val="0059675A"/>
    <w:rsid w:val="00596FCE"/>
    <w:rsid w:val="00597B11"/>
    <w:rsid w:val="005A0195"/>
    <w:rsid w:val="005A09C0"/>
    <w:rsid w:val="005A57FF"/>
    <w:rsid w:val="005B7498"/>
    <w:rsid w:val="005B7CB8"/>
    <w:rsid w:val="005C14B8"/>
    <w:rsid w:val="005C2EAE"/>
    <w:rsid w:val="005C30FD"/>
    <w:rsid w:val="005C410D"/>
    <w:rsid w:val="005C5624"/>
    <w:rsid w:val="005D2E01"/>
    <w:rsid w:val="005D3588"/>
    <w:rsid w:val="005D7526"/>
    <w:rsid w:val="005E0ECD"/>
    <w:rsid w:val="005E1413"/>
    <w:rsid w:val="005E4BB2"/>
    <w:rsid w:val="005E6A52"/>
    <w:rsid w:val="005E7F2D"/>
    <w:rsid w:val="00602AEA"/>
    <w:rsid w:val="0060467D"/>
    <w:rsid w:val="00606743"/>
    <w:rsid w:val="00607E6B"/>
    <w:rsid w:val="00613713"/>
    <w:rsid w:val="00614FDF"/>
    <w:rsid w:val="00616B2C"/>
    <w:rsid w:val="006223D0"/>
    <w:rsid w:val="006240E2"/>
    <w:rsid w:val="00626110"/>
    <w:rsid w:val="00627C11"/>
    <w:rsid w:val="006326A0"/>
    <w:rsid w:val="006349BA"/>
    <w:rsid w:val="00634C49"/>
    <w:rsid w:val="0063543D"/>
    <w:rsid w:val="00642C35"/>
    <w:rsid w:val="0064340B"/>
    <w:rsid w:val="00646593"/>
    <w:rsid w:val="00646724"/>
    <w:rsid w:val="00646E87"/>
    <w:rsid w:val="00647114"/>
    <w:rsid w:val="00651AAF"/>
    <w:rsid w:val="006520A2"/>
    <w:rsid w:val="0065518A"/>
    <w:rsid w:val="00655C6A"/>
    <w:rsid w:val="00657E30"/>
    <w:rsid w:val="006636BB"/>
    <w:rsid w:val="006731EF"/>
    <w:rsid w:val="00675B4B"/>
    <w:rsid w:val="006821AF"/>
    <w:rsid w:val="006826D7"/>
    <w:rsid w:val="006859BB"/>
    <w:rsid w:val="00687614"/>
    <w:rsid w:val="00687975"/>
    <w:rsid w:val="00693966"/>
    <w:rsid w:val="006A0076"/>
    <w:rsid w:val="006A0BBA"/>
    <w:rsid w:val="006A1C81"/>
    <w:rsid w:val="006A2AB7"/>
    <w:rsid w:val="006A323F"/>
    <w:rsid w:val="006A6DB6"/>
    <w:rsid w:val="006B30D0"/>
    <w:rsid w:val="006C3D95"/>
    <w:rsid w:val="006C3F70"/>
    <w:rsid w:val="006C42C2"/>
    <w:rsid w:val="006C6980"/>
    <w:rsid w:val="006D0ED3"/>
    <w:rsid w:val="006D4F0E"/>
    <w:rsid w:val="006D65C8"/>
    <w:rsid w:val="006D720B"/>
    <w:rsid w:val="006E05B7"/>
    <w:rsid w:val="006E062D"/>
    <w:rsid w:val="006E08C7"/>
    <w:rsid w:val="006E5C86"/>
    <w:rsid w:val="006F1664"/>
    <w:rsid w:val="006F448C"/>
    <w:rsid w:val="00701116"/>
    <w:rsid w:val="00706F16"/>
    <w:rsid w:val="007137E9"/>
    <w:rsid w:val="0071396D"/>
    <w:rsid w:val="00713C44"/>
    <w:rsid w:val="007178F7"/>
    <w:rsid w:val="00725696"/>
    <w:rsid w:val="007267AC"/>
    <w:rsid w:val="007306EB"/>
    <w:rsid w:val="00732602"/>
    <w:rsid w:val="007334BB"/>
    <w:rsid w:val="00734A5B"/>
    <w:rsid w:val="0074026F"/>
    <w:rsid w:val="0074179A"/>
    <w:rsid w:val="007429F6"/>
    <w:rsid w:val="00744023"/>
    <w:rsid w:val="0074498E"/>
    <w:rsid w:val="00744E76"/>
    <w:rsid w:val="00752523"/>
    <w:rsid w:val="00760B73"/>
    <w:rsid w:val="007619DD"/>
    <w:rsid w:val="00762451"/>
    <w:rsid w:val="00762E06"/>
    <w:rsid w:val="007729D2"/>
    <w:rsid w:val="00774DA4"/>
    <w:rsid w:val="00776879"/>
    <w:rsid w:val="00776CE4"/>
    <w:rsid w:val="00780851"/>
    <w:rsid w:val="00781F0F"/>
    <w:rsid w:val="007850C5"/>
    <w:rsid w:val="00792E12"/>
    <w:rsid w:val="007A150C"/>
    <w:rsid w:val="007A58A0"/>
    <w:rsid w:val="007B29AE"/>
    <w:rsid w:val="007B2DB2"/>
    <w:rsid w:val="007B600E"/>
    <w:rsid w:val="007C49DA"/>
    <w:rsid w:val="007C704E"/>
    <w:rsid w:val="007C7E1D"/>
    <w:rsid w:val="007D6B16"/>
    <w:rsid w:val="007E251F"/>
    <w:rsid w:val="007E7613"/>
    <w:rsid w:val="007F0C1F"/>
    <w:rsid w:val="007F0F4A"/>
    <w:rsid w:val="007F379F"/>
    <w:rsid w:val="007F5AA3"/>
    <w:rsid w:val="007F6D5C"/>
    <w:rsid w:val="00800BB0"/>
    <w:rsid w:val="00801233"/>
    <w:rsid w:val="008028A4"/>
    <w:rsid w:val="0080350A"/>
    <w:rsid w:val="008115A1"/>
    <w:rsid w:val="0081338B"/>
    <w:rsid w:val="00825994"/>
    <w:rsid w:val="00825A1C"/>
    <w:rsid w:val="00830747"/>
    <w:rsid w:val="00831C2A"/>
    <w:rsid w:val="00837F26"/>
    <w:rsid w:val="008412F1"/>
    <w:rsid w:val="00845CBA"/>
    <w:rsid w:val="00846FBE"/>
    <w:rsid w:val="00851D52"/>
    <w:rsid w:val="0085438F"/>
    <w:rsid w:val="00857F4D"/>
    <w:rsid w:val="00860282"/>
    <w:rsid w:val="008621C4"/>
    <w:rsid w:val="0086642B"/>
    <w:rsid w:val="0087025F"/>
    <w:rsid w:val="00870933"/>
    <w:rsid w:val="008723CA"/>
    <w:rsid w:val="008768CA"/>
    <w:rsid w:val="00885DF6"/>
    <w:rsid w:val="008902A5"/>
    <w:rsid w:val="0089072E"/>
    <w:rsid w:val="00892172"/>
    <w:rsid w:val="0089319F"/>
    <w:rsid w:val="008A2C53"/>
    <w:rsid w:val="008A4180"/>
    <w:rsid w:val="008A52E2"/>
    <w:rsid w:val="008B0A85"/>
    <w:rsid w:val="008B0A91"/>
    <w:rsid w:val="008B30A6"/>
    <w:rsid w:val="008B7401"/>
    <w:rsid w:val="008C384C"/>
    <w:rsid w:val="008C5C48"/>
    <w:rsid w:val="008D2584"/>
    <w:rsid w:val="008E38B8"/>
    <w:rsid w:val="008E4C0C"/>
    <w:rsid w:val="008E6F1F"/>
    <w:rsid w:val="008E75AC"/>
    <w:rsid w:val="008F1972"/>
    <w:rsid w:val="008F5699"/>
    <w:rsid w:val="008F6ECB"/>
    <w:rsid w:val="00900A82"/>
    <w:rsid w:val="0090271F"/>
    <w:rsid w:val="00902E23"/>
    <w:rsid w:val="00906A37"/>
    <w:rsid w:val="00907D64"/>
    <w:rsid w:val="009114D7"/>
    <w:rsid w:val="009125C1"/>
    <w:rsid w:val="0091348E"/>
    <w:rsid w:val="00915A1F"/>
    <w:rsid w:val="00917CCB"/>
    <w:rsid w:val="00920954"/>
    <w:rsid w:val="00920E3E"/>
    <w:rsid w:val="00923B83"/>
    <w:rsid w:val="00927B7F"/>
    <w:rsid w:val="00932189"/>
    <w:rsid w:val="00932C37"/>
    <w:rsid w:val="00942EC2"/>
    <w:rsid w:val="00947407"/>
    <w:rsid w:val="00947B98"/>
    <w:rsid w:val="00954B44"/>
    <w:rsid w:val="00970278"/>
    <w:rsid w:val="00970995"/>
    <w:rsid w:val="00971A97"/>
    <w:rsid w:val="00984857"/>
    <w:rsid w:val="00984C0A"/>
    <w:rsid w:val="00993543"/>
    <w:rsid w:val="009A7C5B"/>
    <w:rsid w:val="009B7B5B"/>
    <w:rsid w:val="009C14A6"/>
    <w:rsid w:val="009C2081"/>
    <w:rsid w:val="009C2E23"/>
    <w:rsid w:val="009C3033"/>
    <w:rsid w:val="009D19D3"/>
    <w:rsid w:val="009D5AA3"/>
    <w:rsid w:val="009E3EEA"/>
    <w:rsid w:val="009F34A6"/>
    <w:rsid w:val="009F37B7"/>
    <w:rsid w:val="009F40AF"/>
    <w:rsid w:val="009F4655"/>
    <w:rsid w:val="009F4DED"/>
    <w:rsid w:val="00A04F20"/>
    <w:rsid w:val="00A06CAB"/>
    <w:rsid w:val="00A06D38"/>
    <w:rsid w:val="00A1063C"/>
    <w:rsid w:val="00A10F02"/>
    <w:rsid w:val="00A121F1"/>
    <w:rsid w:val="00A162FC"/>
    <w:rsid w:val="00A164B4"/>
    <w:rsid w:val="00A23C89"/>
    <w:rsid w:val="00A260B6"/>
    <w:rsid w:val="00A268D2"/>
    <w:rsid w:val="00A26956"/>
    <w:rsid w:val="00A27486"/>
    <w:rsid w:val="00A306D7"/>
    <w:rsid w:val="00A33393"/>
    <w:rsid w:val="00A33C24"/>
    <w:rsid w:val="00A43586"/>
    <w:rsid w:val="00A53724"/>
    <w:rsid w:val="00A549DE"/>
    <w:rsid w:val="00A5556A"/>
    <w:rsid w:val="00A56066"/>
    <w:rsid w:val="00A60429"/>
    <w:rsid w:val="00A60EAE"/>
    <w:rsid w:val="00A63845"/>
    <w:rsid w:val="00A73129"/>
    <w:rsid w:val="00A7503C"/>
    <w:rsid w:val="00A81EF1"/>
    <w:rsid w:val="00A82346"/>
    <w:rsid w:val="00A851DD"/>
    <w:rsid w:val="00A92BA1"/>
    <w:rsid w:val="00A967BD"/>
    <w:rsid w:val="00A97ED9"/>
    <w:rsid w:val="00AA08EB"/>
    <w:rsid w:val="00AA2BFA"/>
    <w:rsid w:val="00AA3B18"/>
    <w:rsid w:val="00AA47FA"/>
    <w:rsid w:val="00AA5F76"/>
    <w:rsid w:val="00AB31D3"/>
    <w:rsid w:val="00AB3DED"/>
    <w:rsid w:val="00AB4C02"/>
    <w:rsid w:val="00AC13C6"/>
    <w:rsid w:val="00AC1A3F"/>
    <w:rsid w:val="00AC3225"/>
    <w:rsid w:val="00AC3FC0"/>
    <w:rsid w:val="00AC6BC6"/>
    <w:rsid w:val="00AD4188"/>
    <w:rsid w:val="00AE0876"/>
    <w:rsid w:val="00AE65E2"/>
    <w:rsid w:val="00AF0D9E"/>
    <w:rsid w:val="00AF19E5"/>
    <w:rsid w:val="00AF50CE"/>
    <w:rsid w:val="00AF742F"/>
    <w:rsid w:val="00B00F12"/>
    <w:rsid w:val="00B024EF"/>
    <w:rsid w:val="00B14A94"/>
    <w:rsid w:val="00B15449"/>
    <w:rsid w:val="00B15B93"/>
    <w:rsid w:val="00B16AB0"/>
    <w:rsid w:val="00B17672"/>
    <w:rsid w:val="00B266EC"/>
    <w:rsid w:val="00B27CF8"/>
    <w:rsid w:val="00B31C90"/>
    <w:rsid w:val="00B3542E"/>
    <w:rsid w:val="00B45E70"/>
    <w:rsid w:val="00B64BCF"/>
    <w:rsid w:val="00B75AD9"/>
    <w:rsid w:val="00B76A4B"/>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0D46"/>
    <w:rsid w:val="00BD1E16"/>
    <w:rsid w:val="00BD1F78"/>
    <w:rsid w:val="00BD283A"/>
    <w:rsid w:val="00BD314F"/>
    <w:rsid w:val="00BD66A1"/>
    <w:rsid w:val="00BD7D31"/>
    <w:rsid w:val="00BD7FEF"/>
    <w:rsid w:val="00BE3255"/>
    <w:rsid w:val="00BE4B1C"/>
    <w:rsid w:val="00BE76F2"/>
    <w:rsid w:val="00BF08E2"/>
    <w:rsid w:val="00BF128E"/>
    <w:rsid w:val="00BF6105"/>
    <w:rsid w:val="00C046FB"/>
    <w:rsid w:val="00C06D87"/>
    <w:rsid w:val="00C074DD"/>
    <w:rsid w:val="00C100DE"/>
    <w:rsid w:val="00C11F14"/>
    <w:rsid w:val="00C1496A"/>
    <w:rsid w:val="00C234F7"/>
    <w:rsid w:val="00C267EA"/>
    <w:rsid w:val="00C27E84"/>
    <w:rsid w:val="00C33079"/>
    <w:rsid w:val="00C3362E"/>
    <w:rsid w:val="00C35508"/>
    <w:rsid w:val="00C4021E"/>
    <w:rsid w:val="00C406B9"/>
    <w:rsid w:val="00C45231"/>
    <w:rsid w:val="00C47553"/>
    <w:rsid w:val="00C51DFA"/>
    <w:rsid w:val="00C52467"/>
    <w:rsid w:val="00C5385E"/>
    <w:rsid w:val="00C57586"/>
    <w:rsid w:val="00C63DD0"/>
    <w:rsid w:val="00C70E8C"/>
    <w:rsid w:val="00C71415"/>
    <w:rsid w:val="00C7144A"/>
    <w:rsid w:val="00C72833"/>
    <w:rsid w:val="00C77152"/>
    <w:rsid w:val="00C80F1D"/>
    <w:rsid w:val="00C848AF"/>
    <w:rsid w:val="00C849C7"/>
    <w:rsid w:val="00C85C86"/>
    <w:rsid w:val="00C85E2D"/>
    <w:rsid w:val="00C86C0B"/>
    <w:rsid w:val="00C905F8"/>
    <w:rsid w:val="00C91D40"/>
    <w:rsid w:val="00C927CB"/>
    <w:rsid w:val="00C93F40"/>
    <w:rsid w:val="00C96956"/>
    <w:rsid w:val="00C96EEB"/>
    <w:rsid w:val="00CA0AE1"/>
    <w:rsid w:val="00CA3D0C"/>
    <w:rsid w:val="00CA5587"/>
    <w:rsid w:val="00CB1A7A"/>
    <w:rsid w:val="00CB2452"/>
    <w:rsid w:val="00CB369B"/>
    <w:rsid w:val="00CB4B3C"/>
    <w:rsid w:val="00CC3CEB"/>
    <w:rsid w:val="00CC5F6C"/>
    <w:rsid w:val="00CC6992"/>
    <w:rsid w:val="00CC7976"/>
    <w:rsid w:val="00CD4599"/>
    <w:rsid w:val="00CD57EE"/>
    <w:rsid w:val="00CE1791"/>
    <w:rsid w:val="00CF499F"/>
    <w:rsid w:val="00CF59C9"/>
    <w:rsid w:val="00D0272C"/>
    <w:rsid w:val="00D06651"/>
    <w:rsid w:val="00D108EC"/>
    <w:rsid w:val="00D31822"/>
    <w:rsid w:val="00D33205"/>
    <w:rsid w:val="00D33862"/>
    <w:rsid w:val="00D372E7"/>
    <w:rsid w:val="00D409CE"/>
    <w:rsid w:val="00D40EC8"/>
    <w:rsid w:val="00D56A8B"/>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B5750"/>
    <w:rsid w:val="00DB709A"/>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5B19"/>
    <w:rsid w:val="00E16509"/>
    <w:rsid w:val="00E17DF9"/>
    <w:rsid w:val="00E217E7"/>
    <w:rsid w:val="00E24E20"/>
    <w:rsid w:val="00E32F78"/>
    <w:rsid w:val="00E43474"/>
    <w:rsid w:val="00E435DB"/>
    <w:rsid w:val="00E44582"/>
    <w:rsid w:val="00E464D5"/>
    <w:rsid w:val="00E4671A"/>
    <w:rsid w:val="00E56C89"/>
    <w:rsid w:val="00E62863"/>
    <w:rsid w:val="00E73503"/>
    <w:rsid w:val="00E7441A"/>
    <w:rsid w:val="00E75EFC"/>
    <w:rsid w:val="00E77645"/>
    <w:rsid w:val="00E84AB1"/>
    <w:rsid w:val="00E94789"/>
    <w:rsid w:val="00EA15B0"/>
    <w:rsid w:val="00EA1EEA"/>
    <w:rsid w:val="00EA2778"/>
    <w:rsid w:val="00EA3888"/>
    <w:rsid w:val="00EA578F"/>
    <w:rsid w:val="00EA5ACB"/>
    <w:rsid w:val="00EA5EA7"/>
    <w:rsid w:val="00EA6971"/>
    <w:rsid w:val="00EA7491"/>
    <w:rsid w:val="00EB4A53"/>
    <w:rsid w:val="00EB4E46"/>
    <w:rsid w:val="00EC018F"/>
    <w:rsid w:val="00EC19D5"/>
    <w:rsid w:val="00EC4A25"/>
    <w:rsid w:val="00EC58C3"/>
    <w:rsid w:val="00ED1F6E"/>
    <w:rsid w:val="00ED3B45"/>
    <w:rsid w:val="00ED741C"/>
    <w:rsid w:val="00EE071E"/>
    <w:rsid w:val="00EE3D20"/>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3761B"/>
    <w:rsid w:val="00F4780B"/>
    <w:rsid w:val="00F539ED"/>
    <w:rsid w:val="00F53D27"/>
    <w:rsid w:val="00F5715E"/>
    <w:rsid w:val="00F57726"/>
    <w:rsid w:val="00F6388E"/>
    <w:rsid w:val="00F643DF"/>
    <w:rsid w:val="00F64F02"/>
    <w:rsid w:val="00F653B8"/>
    <w:rsid w:val="00F71952"/>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2225"/>
    <w:rsid w:val="00FD4520"/>
    <w:rsid w:val="00FE0A8F"/>
    <w:rsid w:val="00FE1418"/>
    <w:rsid w:val="00FE7487"/>
    <w:rsid w:val="00FF3C58"/>
    <w:rsid w:val="00FF454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15:docId w15:val="{CD1E4E89-64B0-4827-B86E-00F211219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D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C91D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C91D40"/>
    <w:pPr>
      <w:pBdr>
        <w:top w:val="none" w:sz="0" w:space="0" w:color="auto"/>
      </w:pBdr>
      <w:spacing w:before="180"/>
      <w:outlineLvl w:val="1"/>
    </w:pPr>
    <w:rPr>
      <w:sz w:val="32"/>
    </w:rPr>
  </w:style>
  <w:style w:type="paragraph" w:styleId="Heading3">
    <w:name w:val="heading 3"/>
    <w:basedOn w:val="Heading2"/>
    <w:next w:val="Normal"/>
    <w:link w:val="Heading3Char"/>
    <w:qFormat/>
    <w:rsid w:val="00C91D40"/>
    <w:pPr>
      <w:spacing w:before="120"/>
      <w:outlineLvl w:val="2"/>
    </w:pPr>
    <w:rPr>
      <w:sz w:val="28"/>
    </w:rPr>
  </w:style>
  <w:style w:type="paragraph" w:styleId="Heading4">
    <w:name w:val="heading 4"/>
    <w:basedOn w:val="Heading3"/>
    <w:next w:val="Normal"/>
    <w:qFormat/>
    <w:rsid w:val="00C91D40"/>
    <w:pPr>
      <w:ind w:left="1418" w:hanging="1418"/>
      <w:outlineLvl w:val="3"/>
    </w:pPr>
    <w:rPr>
      <w:sz w:val="24"/>
    </w:rPr>
  </w:style>
  <w:style w:type="paragraph" w:styleId="Heading5">
    <w:name w:val="heading 5"/>
    <w:basedOn w:val="Heading4"/>
    <w:next w:val="Normal"/>
    <w:qFormat/>
    <w:rsid w:val="00C91D40"/>
    <w:pPr>
      <w:ind w:left="1701" w:hanging="1701"/>
      <w:outlineLvl w:val="4"/>
    </w:pPr>
    <w:rPr>
      <w:sz w:val="22"/>
    </w:rPr>
  </w:style>
  <w:style w:type="paragraph" w:styleId="Heading6">
    <w:name w:val="heading 6"/>
    <w:basedOn w:val="H6"/>
    <w:next w:val="Normal"/>
    <w:qFormat/>
    <w:rsid w:val="00C91D40"/>
    <w:pPr>
      <w:outlineLvl w:val="5"/>
    </w:pPr>
  </w:style>
  <w:style w:type="paragraph" w:styleId="Heading7">
    <w:name w:val="heading 7"/>
    <w:basedOn w:val="H6"/>
    <w:next w:val="Normal"/>
    <w:qFormat/>
    <w:rsid w:val="00C91D40"/>
    <w:pPr>
      <w:outlineLvl w:val="6"/>
    </w:pPr>
  </w:style>
  <w:style w:type="paragraph" w:styleId="Heading8">
    <w:name w:val="heading 8"/>
    <w:basedOn w:val="Heading1"/>
    <w:next w:val="Normal"/>
    <w:qFormat/>
    <w:rsid w:val="00C91D40"/>
    <w:pPr>
      <w:ind w:left="0" w:firstLine="0"/>
      <w:outlineLvl w:val="7"/>
    </w:pPr>
  </w:style>
  <w:style w:type="paragraph" w:styleId="Heading9">
    <w:name w:val="heading 9"/>
    <w:basedOn w:val="Heading8"/>
    <w:next w:val="Normal"/>
    <w:qFormat/>
    <w:rsid w:val="00C91D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91D40"/>
    <w:pPr>
      <w:ind w:left="1985" w:hanging="1985"/>
      <w:outlineLvl w:val="9"/>
    </w:pPr>
    <w:rPr>
      <w:sz w:val="20"/>
    </w:rPr>
  </w:style>
  <w:style w:type="paragraph" w:styleId="TOC9">
    <w:name w:val="toc 9"/>
    <w:basedOn w:val="TOC8"/>
    <w:uiPriority w:val="39"/>
    <w:rsid w:val="00C91D40"/>
    <w:pPr>
      <w:ind w:left="1418" w:hanging="1418"/>
    </w:pPr>
  </w:style>
  <w:style w:type="paragraph" w:styleId="TOC8">
    <w:name w:val="toc 8"/>
    <w:basedOn w:val="TOC1"/>
    <w:uiPriority w:val="39"/>
    <w:rsid w:val="00C91D40"/>
    <w:pPr>
      <w:spacing w:before="180"/>
      <w:ind w:left="2693" w:hanging="2693"/>
    </w:pPr>
    <w:rPr>
      <w:b/>
    </w:rPr>
  </w:style>
  <w:style w:type="paragraph" w:styleId="TOC1">
    <w:name w:val="toc 1"/>
    <w:uiPriority w:val="39"/>
    <w:rsid w:val="00C91D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C91D40"/>
    <w:pPr>
      <w:keepLines/>
      <w:tabs>
        <w:tab w:val="center" w:pos="4536"/>
        <w:tab w:val="right" w:pos="9072"/>
      </w:tabs>
    </w:pPr>
    <w:rPr>
      <w:noProof/>
    </w:rPr>
  </w:style>
  <w:style w:type="character" w:customStyle="1" w:styleId="ZGSM">
    <w:name w:val="ZGSM"/>
    <w:rsid w:val="00C91D40"/>
  </w:style>
  <w:style w:type="paragraph" w:styleId="Header">
    <w:name w:val="header"/>
    <w:link w:val="HeaderChar"/>
    <w:rsid w:val="00C91D40"/>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sid w:val="00C77152"/>
    <w:rPr>
      <w:rFonts w:ascii="Arial" w:eastAsia="Times New Roman" w:hAnsi="Arial"/>
      <w:b/>
      <w:noProof/>
      <w:sz w:val="18"/>
      <w:lang w:eastAsia="en-US"/>
    </w:rPr>
  </w:style>
  <w:style w:type="paragraph" w:customStyle="1" w:styleId="ZD">
    <w:name w:val="ZD"/>
    <w:rsid w:val="00C91D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C91D40"/>
    <w:pPr>
      <w:ind w:left="1701" w:hanging="1701"/>
    </w:pPr>
  </w:style>
  <w:style w:type="paragraph" w:styleId="TOC4">
    <w:name w:val="toc 4"/>
    <w:basedOn w:val="TOC3"/>
    <w:uiPriority w:val="39"/>
    <w:rsid w:val="00C91D40"/>
    <w:pPr>
      <w:ind w:left="1418" w:hanging="1418"/>
    </w:pPr>
  </w:style>
  <w:style w:type="paragraph" w:styleId="TOC3">
    <w:name w:val="toc 3"/>
    <w:basedOn w:val="TOC2"/>
    <w:uiPriority w:val="39"/>
    <w:rsid w:val="00C91D40"/>
    <w:pPr>
      <w:ind w:left="1134" w:hanging="1134"/>
    </w:pPr>
  </w:style>
  <w:style w:type="paragraph" w:styleId="TOC2">
    <w:name w:val="toc 2"/>
    <w:basedOn w:val="TOC1"/>
    <w:uiPriority w:val="39"/>
    <w:rsid w:val="00C91D40"/>
    <w:pPr>
      <w:spacing w:before="0"/>
      <w:ind w:left="851" w:hanging="851"/>
    </w:pPr>
    <w:rPr>
      <w:sz w:val="20"/>
    </w:rPr>
  </w:style>
  <w:style w:type="paragraph" w:styleId="Footer">
    <w:name w:val="footer"/>
    <w:basedOn w:val="Header"/>
    <w:rsid w:val="00C91D40"/>
    <w:pPr>
      <w:jc w:val="center"/>
    </w:pPr>
    <w:rPr>
      <w:i/>
    </w:rPr>
  </w:style>
  <w:style w:type="paragraph" w:customStyle="1" w:styleId="TT">
    <w:name w:val="TT"/>
    <w:basedOn w:val="Heading1"/>
    <w:next w:val="Normal"/>
    <w:rsid w:val="00C91D40"/>
    <w:pPr>
      <w:outlineLvl w:val="9"/>
    </w:pPr>
  </w:style>
  <w:style w:type="paragraph" w:customStyle="1" w:styleId="NF">
    <w:name w:val="NF"/>
    <w:basedOn w:val="NO"/>
    <w:rsid w:val="00C91D40"/>
    <w:pPr>
      <w:keepNext/>
      <w:spacing w:after="0"/>
    </w:pPr>
    <w:rPr>
      <w:rFonts w:ascii="Arial" w:hAnsi="Arial"/>
      <w:sz w:val="18"/>
    </w:rPr>
  </w:style>
  <w:style w:type="paragraph" w:customStyle="1" w:styleId="NO">
    <w:name w:val="NO"/>
    <w:basedOn w:val="Normal"/>
    <w:link w:val="NOChar"/>
    <w:qFormat/>
    <w:rsid w:val="00C91D40"/>
    <w:pPr>
      <w:keepLines/>
      <w:ind w:left="1135" w:hanging="851"/>
    </w:pPr>
  </w:style>
  <w:style w:type="character" w:customStyle="1" w:styleId="NOChar">
    <w:name w:val="NO Char"/>
    <w:link w:val="NO"/>
    <w:qFormat/>
    <w:locked/>
    <w:rsid w:val="002831CF"/>
    <w:rPr>
      <w:rFonts w:eastAsia="Times New Roman"/>
      <w:lang w:eastAsia="en-US"/>
    </w:rPr>
  </w:style>
  <w:style w:type="paragraph" w:customStyle="1" w:styleId="PL">
    <w:name w:val="PL"/>
    <w:rsid w:val="00C91D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C91D40"/>
    <w:pPr>
      <w:jc w:val="right"/>
    </w:pPr>
  </w:style>
  <w:style w:type="paragraph" w:customStyle="1" w:styleId="TAL">
    <w:name w:val="TAL"/>
    <w:basedOn w:val="Normal"/>
    <w:link w:val="TALZchn"/>
    <w:rsid w:val="00C91D40"/>
    <w:pPr>
      <w:keepNext/>
      <w:keepLines/>
      <w:spacing w:after="0"/>
    </w:pPr>
    <w:rPr>
      <w:rFonts w:ascii="Arial" w:hAnsi="Arial"/>
      <w:sz w:val="18"/>
    </w:rPr>
  </w:style>
  <w:style w:type="character" w:customStyle="1" w:styleId="TALZchn">
    <w:name w:val="TAL Zchn"/>
    <w:link w:val="TAL"/>
    <w:rsid w:val="008B30A6"/>
    <w:rPr>
      <w:rFonts w:ascii="Arial" w:eastAsia="Times New Roman" w:hAnsi="Arial"/>
      <w:sz w:val="18"/>
      <w:lang w:eastAsia="en-US"/>
    </w:rPr>
  </w:style>
  <w:style w:type="paragraph" w:customStyle="1" w:styleId="TAH">
    <w:name w:val="TAH"/>
    <w:basedOn w:val="TAC"/>
    <w:link w:val="TAHCar"/>
    <w:rsid w:val="00C91D40"/>
    <w:rPr>
      <w:b/>
    </w:rPr>
  </w:style>
  <w:style w:type="paragraph" w:customStyle="1" w:styleId="TAC">
    <w:name w:val="TAC"/>
    <w:basedOn w:val="TAL"/>
    <w:link w:val="TACChar"/>
    <w:rsid w:val="00C91D40"/>
    <w:pPr>
      <w:jc w:val="center"/>
    </w:pPr>
  </w:style>
  <w:style w:type="character" w:customStyle="1" w:styleId="TACChar">
    <w:name w:val="TAC Char"/>
    <w:link w:val="TAC"/>
    <w:rsid w:val="00CB2452"/>
    <w:rPr>
      <w:rFonts w:ascii="Arial" w:eastAsia="Times New Roman" w:hAnsi="Arial"/>
      <w:sz w:val="18"/>
      <w:lang w:eastAsia="en-US"/>
    </w:rPr>
  </w:style>
  <w:style w:type="character" w:customStyle="1" w:styleId="TAHCar">
    <w:name w:val="TAH Car"/>
    <w:link w:val="TAH"/>
    <w:rsid w:val="00CB2452"/>
    <w:rPr>
      <w:rFonts w:ascii="Arial" w:eastAsia="Times New Roman" w:hAnsi="Arial"/>
      <w:b/>
      <w:sz w:val="18"/>
      <w:lang w:eastAsia="en-US"/>
    </w:rPr>
  </w:style>
  <w:style w:type="paragraph" w:customStyle="1" w:styleId="LD">
    <w:name w:val="LD"/>
    <w:rsid w:val="00C91D4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C91D40"/>
    <w:pPr>
      <w:keepLines/>
      <w:ind w:left="1702" w:hanging="1418"/>
    </w:pPr>
  </w:style>
  <w:style w:type="character" w:customStyle="1" w:styleId="EXChar">
    <w:name w:val="EX Char"/>
    <w:link w:val="EX"/>
    <w:locked/>
    <w:rsid w:val="00C77152"/>
    <w:rPr>
      <w:rFonts w:eastAsia="Times New Roman"/>
      <w:lang w:eastAsia="en-US"/>
    </w:rPr>
  </w:style>
  <w:style w:type="paragraph" w:customStyle="1" w:styleId="FP">
    <w:name w:val="FP"/>
    <w:basedOn w:val="Normal"/>
    <w:rsid w:val="00C91D40"/>
    <w:pPr>
      <w:spacing w:after="0"/>
    </w:pPr>
  </w:style>
  <w:style w:type="paragraph" w:customStyle="1" w:styleId="NW">
    <w:name w:val="NW"/>
    <w:basedOn w:val="NO"/>
    <w:rsid w:val="00C91D40"/>
    <w:pPr>
      <w:spacing w:after="0"/>
    </w:pPr>
  </w:style>
  <w:style w:type="paragraph" w:customStyle="1" w:styleId="EW">
    <w:name w:val="EW"/>
    <w:basedOn w:val="EX"/>
    <w:rsid w:val="00C91D40"/>
    <w:pPr>
      <w:spacing w:after="0"/>
    </w:pPr>
  </w:style>
  <w:style w:type="paragraph" w:customStyle="1" w:styleId="B10">
    <w:name w:val="B1"/>
    <w:basedOn w:val="List"/>
    <w:link w:val="B1Char"/>
    <w:qFormat/>
    <w:rsid w:val="00C91D40"/>
  </w:style>
  <w:style w:type="character" w:customStyle="1" w:styleId="B1Char">
    <w:name w:val="B1 Char"/>
    <w:link w:val="B10"/>
    <w:qFormat/>
    <w:rsid w:val="00DA26AD"/>
    <w:rPr>
      <w:rFonts w:eastAsia="Times New Roman"/>
      <w:lang w:eastAsia="en-US"/>
    </w:rPr>
  </w:style>
  <w:style w:type="paragraph" w:styleId="TOC6">
    <w:name w:val="toc 6"/>
    <w:basedOn w:val="TOC5"/>
    <w:next w:val="Normal"/>
    <w:uiPriority w:val="39"/>
    <w:rsid w:val="00C91D40"/>
    <w:pPr>
      <w:ind w:left="1985" w:hanging="1985"/>
    </w:pPr>
  </w:style>
  <w:style w:type="paragraph" w:styleId="TOC7">
    <w:name w:val="toc 7"/>
    <w:basedOn w:val="TOC6"/>
    <w:next w:val="Normal"/>
    <w:uiPriority w:val="39"/>
    <w:rsid w:val="00C91D40"/>
    <w:pPr>
      <w:ind w:left="2268" w:hanging="2268"/>
    </w:pPr>
  </w:style>
  <w:style w:type="paragraph" w:customStyle="1" w:styleId="EditorsNote">
    <w:name w:val="Editor's Note"/>
    <w:aliases w:val="EN"/>
    <w:basedOn w:val="NO"/>
    <w:link w:val="EditorsNoteChar"/>
    <w:qFormat/>
    <w:rsid w:val="00C91D40"/>
    <w:rPr>
      <w:color w:val="FF0000"/>
    </w:rPr>
  </w:style>
  <w:style w:type="character" w:customStyle="1" w:styleId="EditorsNoteChar">
    <w:name w:val="Editor's Note Char"/>
    <w:link w:val="EditorsNote"/>
    <w:locked/>
    <w:rsid w:val="00760B73"/>
    <w:rPr>
      <w:rFonts w:eastAsia="Times New Roman"/>
      <w:color w:val="FF0000"/>
      <w:lang w:eastAsia="en-US"/>
    </w:rPr>
  </w:style>
  <w:style w:type="paragraph" w:customStyle="1" w:styleId="TH">
    <w:name w:val="TH"/>
    <w:basedOn w:val="Normal"/>
    <w:link w:val="THChar"/>
    <w:rsid w:val="00C91D40"/>
    <w:pPr>
      <w:keepNext/>
      <w:keepLines/>
      <w:spacing w:before="60"/>
      <w:jc w:val="center"/>
    </w:pPr>
    <w:rPr>
      <w:rFonts w:ascii="Arial" w:hAnsi="Arial"/>
      <w:b/>
    </w:rPr>
  </w:style>
  <w:style w:type="character" w:customStyle="1" w:styleId="THChar">
    <w:name w:val="TH Char"/>
    <w:link w:val="TH"/>
    <w:qFormat/>
    <w:rsid w:val="00CB2452"/>
    <w:rPr>
      <w:rFonts w:ascii="Arial" w:eastAsia="Times New Roman" w:hAnsi="Arial"/>
      <w:b/>
      <w:lang w:eastAsia="en-US"/>
    </w:rPr>
  </w:style>
  <w:style w:type="paragraph" w:customStyle="1" w:styleId="ZA">
    <w:name w:val="ZA"/>
    <w:rsid w:val="00C91D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C91D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C91D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C91D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C91D40"/>
    <w:pPr>
      <w:ind w:left="851" w:hanging="851"/>
    </w:pPr>
  </w:style>
  <w:style w:type="paragraph" w:customStyle="1" w:styleId="ZH">
    <w:name w:val="ZH"/>
    <w:rsid w:val="00C91D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1"/>
    <w:rsid w:val="00C91D40"/>
    <w:pPr>
      <w:keepNext w:val="0"/>
      <w:spacing w:before="0" w:after="240"/>
    </w:pPr>
  </w:style>
  <w:style w:type="character" w:customStyle="1" w:styleId="TFChar1">
    <w:name w:val="TF Char1"/>
    <w:link w:val="TF"/>
    <w:rsid w:val="0021268E"/>
    <w:rPr>
      <w:rFonts w:ascii="Arial" w:eastAsia="Times New Roman" w:hAnsi="Arial"/>
      <w:b/>
      <w:lang w:eastAsia="en-US"/>
    </w:rPr>
  </w:style>
  <w:style w:type="paragraph" w:customStyle="1" w:styleId="ZG">
    <w:name w:val="ZG"/>
    <w:rsid w:val="00C91D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C91D40"/>
  </w:style>
  <w:style w:type="character" w:customStyle="1" w:styleId="B2Char">
    <w:name w:val="B2 Char"/>
    <w:link w:val="B2"/>
    <w:rsid w:val="00800BB0"/>
    <w:rPr>
      <w:rFonts w:eastAsia="Times New Roman"/>
      <w:lang w:eastAsia="en-US"/>
    </w:rPr>
  </w:style>
  <w:style w:type="paragraph" w:customStyle="1" w:styleId="B3">
    <w:name w:val="B3"/>
    <w:basedOn w:val="List3"/>
    <w:link w:val="B3Char2"/>
    <w:rsid w:val="00C91D40"/>
  </w:style>
  <w:style w:type="paragraph" w:customStyle="1" w:styleId="B4">
    <w:name w:val="B4"/>
    <w:basedOn w:val="List4"/>
    <w:rsid w:val="00C91D40"/>
  </w:style>
  <w:style w:type="paragraph" w:customStyle="1" w:styleId="B5">
    <w:name w:val="B5"/>
    <w:basedOn w:val="List5"/>
    <w:rsid w:val="00C91D40"/>
  </w:style>
  <w:style w:type="paragraph" w:customStyle="1" w:styleId="ZTD">
    <w:name w:val="ZTD"/>
    <w:basedOn w:val="ZB"/>
    <w:rsid w:val="00C91D40"/>
    <w:pPr>
      <w:framePr w:hRule="auto" w:wrap="notBeside" w:y="852"/>
    </w:pPr>
    <w:rPr>
      <w:i w:val="0"/>
      <w:sz w:val="40"/>
    </w:rPr>
  </w:style>
  <w:style w:type="paragraph" w:customStyle="1" w:styleId="ZV">
    <w:name w:val="ZV"/>
    <w:basedOn w:val="ZU"/>
    <w:rsid w:val="00C91D40"/>
    <w:pPr>
      <w:framePr w:wrap="notBeside" w:y="16161"/>
    </w:pPr>
  </w:style>
  <w:style w:type="paragraph" w:customStyle="1" w:styleId="B1">
    <w:name w:val="B1+"/>
    <w:basedOn w:val="B10"/>
    <w:link w:val="B1Car"/>
    <w:rsid w:val="00B27CF8"/>
    <w:pPr>
      <w:numPr>
        <w:numId w:val="78"/>
      </w:numPr>
    </w:pPr>
  </w:style>
  <w:style w:type="character" w:customStyle="1" w:styleId="B1Car">
    <w:name w:val="B1+ Car"/>
    <w:link w:val="B1"/>
    <w:rsid w:val="00B27CF8"/>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rsid w:val="00845CBA"/>
    <w:rPr>
      <w:rFonts w:ascii="Times New Roman" w:hAnsi="Times New Roman"/>
      <w:color w:val="FF0000"/>
      <w:lang w:val="en-GB" w:eastAsia="en-US"/>
    </w:rPr>
  </w:style>
  <w:style w:type="paragraph" w:styleId="NormalWeb">
    <w:name w:val="Normal (Web)"/>
    <w:basedOn w:val="Normal"/>
    <w:uiPriority w:val="99"/>
    <w:unhideWhenUsed/>
    <w:rsid w:val="002831CF"/>
    <w:pPr>
      <w:spacing w:before="100" w:beforeAutospacing="1" w:after="100" w:afterAutospacing="1"/>
    </w:pPr>
    <w:rPr>
      <w:sz w:val="24"/>
      <w:szCs w:val="24"/>
      <w:lang w:val="en-US"/>
    </w:rPr>
  </w:style>
  <w:style w:type="character" w:customStyle="1" w:styleId="TFChar">
    <w:name w:val="TF Char"/>
    <w:rsid w:val="00AA08EB"/>
    <w:rPr>
      <w:rFonts w:ascii="Arial" w:hAnsi="Arial"/>
      <w:b/>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BD66A1"/>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BD66A1"/>
    <w:rPr>
      <w:rFonts w:eastAsia="Malgun Gothic"/>
      <w:color w:val="000000"/>
      <w:lang w:val="en-GB" w:eastAsia="ja-JP"/>
    </w:rPr>
  </w:style>
  <w:style w:type="character" w:styleId="CommentReference">
    <w:name w:val="annotation reference"/>
    <w:semiHidden/>
    <w:rsid w:val="004E0026"/>
    <w:rPr>
      <w:sz w:val="16"/>
    </w:rPr>
  </w:style>
  <w:style w:type="paragraph" w:styleId="CommentText">
    <w:name w:val="annotation text"/>
    <w:basedOn w:val="Normal"/>
    <w:link w:val="CommentTextChar"/>
    <w:rsid w:val="004E0026"/>
    <w:rPr>
      <w:rFonts w:eastAsia="SimSun"/>
    </w:rPr>
  </w:style>
  <w:style w:type="character" w:customStyle="1" w:styleId="CommentTextChar">
    <w:name w:val="Comment Text Char"/>
    <w:link w:val="CommentText"/>
    <w:rsid w:val="004E0026"/>
    <w:rPr>
      <w:rFonts w:eastAsia="SimSun"/>
      <w:lang w:val="en-GB" w:eastAsia="en-US"/>
    </w:rPr>
  </w:style>
  <w:style w:type="character" w:customStyle="1" w:styleId="B1Char1">
    <w:name w:val="B1 Char1"/>
    <w:qFormat/>
    <w:locked/>
    <w:rsid w:val="004E0026"/>
    <w:rPr>
      <w:rFonts w:ascii="Times New Roman" w:hAnsi="Times New Roman"/>
      <w:lang w:val="en-GB"/>
    </w:rPr>
  </w:style>
  <w:style w:type="character" w:customStyle="1" w:styleId="NOZchn">
    <w:name w:val="NO Zchn"/>
    <w:locked/>
    <w:rsid w:val="00400F2B"/>
    <w:rPr>
      <w:rFonts w:ascii="Times New Roman" w:hAnsi="Times New Roman"/>
      <w:lang w:val="en-GB" w:eastAsia="en-US"/>
    </w:rPr>
  </w:style>
  <w:style w:type="paragraph" w:styleId="Index2">
    <w:name w:val="index 2"/>
    <w:basedOn w:val="Index1"/>
    <w:semiHidden/>
    <w:rsid w:val="00C91D40"/>
    <w:pPr>
      <w:ind w:left="284"/>
    </w:pPr>
  </w:style>
  <w:style w:type="paragraph" w:styleId="Index1">
    <w:name w:val="index 1"/>
    <w:basedOn w:val="Normal"/>
    <w:semiHidden/>
    <w:rsid w:val="00C91D40"/>
    <w:pPr>
      <w:keepLines/>
    </w:pPr>
  </w:style>
  <w:style w:type="paragraph" w:styleId="ListNumber2">
    <w:name w:val="List Number 2"/>
    <w:basedOn w:val="ListNumber"/>
    <w:rsid w:val="00C91D40"/>
    <w:pPr>
      <w:ind w:left="851"/>
    </w:pPr>
  </w:style>
  <w:style w:type="paragraph" w:styleId="ListNumber">
    <w:name w:val="List Number"/>
    <w:basedOn w:val="List"/>
    <w:rsid w:val="00C91D40"/>
  </w:style>
  <w:style w:type="paragraph" w:styleId="List">
    <w:name w:val="List"/>
    <w:basedOn w:val="Normal"/>
    <w:rsid w:val="00C91D40"/>
    <w:pPr>
      <w:ind w:left="568" w:hanging="284"/>
    </w:pPr>
  </w:style>
  <w:style w:type="character" w:styleId="FootnoteReference">
    <w:name w:val="footnote reference"/>
    <w:semiHidden/>
    <w:rsid w:val="00C91D40"/>
    <w:rPr>
      <w:b/>
      <w:position w:val="6"/>
      <w:sz w:val="16"/>
    </w:rPr>
  </w:style>
  <w:style w:type="paragraph" w:styleId="FootnoteText">
    <w:name w:val="footnote text"/>
    <w:basedOn w:val="Normal"/>
    <w:link w:val="FootnoteTextChar"/>
    <w:semiHidden/>
    <w:rsid w:val="00C91D40"/>
    <w:pPr>
      <w:keepLines/>
      <w:ind w:left="454" w:hanging="454"/>
    </w:pPr>
    <w:rPr>
      <w:sz w:val="16"/>
    </w:rPr>
  </w:style>
  <w:style w:type="character" w:customStyle="1" w:styleId="FootnoteTextChar">
    <w:name w:val="Footnote Text Char"/>
    <w:link w:val="FootnoteText"/>
    <w:semiHidden/>
    <w:rsid w:val="00800BB0"/>
    <w:rPr>
      <w:rFonts w:eastAsia="Times New Roman"/>
      <w:sz w:val="16"/>
      <w:lang w:eastAsia="en-US"/>
    </w:rPr>
  </w:style>
  <w:style w:type="paragraph" w:styleId="ListBullet2">
    <w:name w:val="List Bullet 2"/>
    <w:basedOn w:val="ListBullet"/>
    <w:rsid w:val="00C91D40"/>
    <w:pPr>
      <w:ind w:left="851"/>
    </w:pPr>
  </w:style>
  <w:style w:type="paragraph" w:styleId="ListBullet">
    <w:name w:val="List Bullet"/>
    <w:basedOn w:val="List"/>
    <w:rsid w:val="00C91D40"/>
  </w:style>
  <w:style w:type="paragraph" w:styleId="ListBullet3">
    <w:name w:val="List Bullet 3"/>
    <w:basedOn w:val="ListBullet2"/>
    <w:rsid w:val="00C91D40"/>
    <w:pPr>
      <w:ind w:left="1135"/>
    </w:pPr>
  </w:style>
  <w:style w:type="paragraph" w:styleId="List2">
    <w:name w:val="List 2"/>
    <w:basedOn w:val="List"/>
    <w:rsid w:val="00C91D40"/>
    <w:pPr>
      <w:ind w:left="851"/>
    </w:pPr>
  </w:style>
  <w:style w:type="paragraph" w:styleId="List3">
    <w:name w:val="List 3"/>
    <w:basedOn w:val="List2"/>
    <w:rsid w:val="00C91D40"/>
    <w:pPr>
      <w:ind w:left="1135"/>
    </w:pPr>
  </w:style>
  <w:style w:type="paragraph" w:styleId="List4">
    <w:name w:val="List 4"/>
    <w:basedOn w:val="List3"/>
    <w:rsid w:val="00C91D40"/>
    <w:pPr>
      <w:ind w:left="1418"/>
    </w:pPr>
  </w:style>
  <w:style w:type="paragraph" w:styleId="List5">
    <w:name w:val="List 5"/>
    <w:basedOn w:val="List4"/>
    <w:rsid w:val="00C91D40"/>
    <w:pPr>
      <w:ind w:left="1702"/>
    </w:pPr>
  </w:style>
  <w:style w:type="paragraph" w:styleId="ListBullet4">
    <w:name w:val="List Bullet 4"/>
    <w:basedOn w:val="ListBullet3"/>
    <w:rsid w:val="00C91D40"/>
    <w:pPr>
      <w:ind w:left="1418"/>
    </w:pPr>
  </w:style>
  <w:style w:type="paragraph" w:styleId="ListBullet5">
    <w:name w:val="List Bullet 5"/>
    <w:basedOn w:val="ListBullet4"/>
    <w:rsid w:val="00C91D40"/>
    <w:pPr>
      <w:ind w:left="1702"/>
    </w:pPr>
  </w:style>
  <w:style w:type="character" w:customStyle="1" w:styleId="msoins0">
    <w:name w:val="msoins"/>
    <w:basedOn w:val="DefaultParagraphFont"/>
    <w:rsid w:val="00800BB0"/>
  </w:style>
  <w:style w:type="paragraph" w:styleId="CommentSubject">
    <w:name w:val="annotation subject"/>
    <w:basedOn w:val="CommentText"/>
    <w:next w:val="CommentText"/>
    <w:link w:val="CommentSubjectChar"/>
    <w:rsid w:val="00800BB0"/>
    <w:rPr>
      <w:b/>
      <w:bCs/>
    </w:rPr>
  </w:style>
  <w:style w:type="character" w:customStyle="1" w:styleId="CommentSubjectChar">
    <w:name w:val="Comment Subject Char"/>
    <w:link w:val="CommentSubject"/>
    <w:rsid w:val="00800BB0"/>
    <w:rPr>
      <w:rFonts w:eastAsia="SimSun"/>
      <w:b/>
      <w:bCs/>
      <w:lang w:val="en-GB" w:eastAsia="en-US"/>
    </w:rPr>
  </w:style>
  <w:style w:type="paragraph" w:styleId="Revision">
    <w:name w:val="Revision"/>
    <w:hidden/>
    <w:uiPriority w:val="99"/>
    <w:semiHidden/>
    <w:rsid w:val="00800BB0"/>
    <w:rPr>
      <w:rFonts w:eastAsia="SimSun"/>
      <w:lang w:eastAsia="en-US"/>
    </w:rPr>
  </w:style>
  <w:style w:type="paragraph" w:styleId="BodyText">
    <w:name w:val="Body Text"/>
    <w:link w:val="BodyTextChar"/>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val="en-US" w:eastAsia="en-US"/>
    </w:rPr>
  </w:style>
  <w:style w:type="character" w:customStyle="1" w:styleId="BodyTextChar">
    <w:name w:val="Body Text Char"/>
    <w:link w:val="BodyText"/>
    <w:rsid w:val="00800BB0"/>
    <w:rPr>
      <w:rFonts w:ascii="Arial" w:eastAsia="Times New Roman" w:hAnsi="Arial"/>
      <w:spacing w:val="2"/>
      <w:lang w:eastAsia="en-US"/>
    </w:rPr>
  </w:style>
  <w:style w:type="paragraph" w:customStyle="1" w:styleId="IvDbodytext">
    <w:name w:val="IvD bodytext"/>
    <w:basedOn w:val="BodyText"/>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paragraph" w:styleId="Caption">
    <w:name w:val="caption"/>
    <w:basedOn w:val="Normal"/>
    <w:next w:val="Normal"/>
    <w:qFormat/>
    <w:rsid w:val="006A2AB7"/>
    <w:rPr>
      <w:rFonts w:ascii="Arial" w:eastAsia="SimHei" w:hAnsi="Arial"/>
    </w:rPr>
  </w:style>
  <w:style w:type="character" w:customStyle="1" w:styleId="a">
    <w:name w:val="列出段落 字符"/>
    <w:uiPriority w:val="34"/>
    <w:qFormat/>
    <w:locked/>
    <w:rsid w:val="008A52E2"/>
    <w:rPr>
      <w:rFonts w:ascii="Times New Roman" w:eastAsia="Malgun Gothic" w:hAnsi="Times New Roman"/>
      <w:color w:val="000000"/>
      <w:lang w:val="en-GB" w:eastAsia="ja-JP"/>
    </w:rPr>
  </w:style>
  <w:style w:type="character" w:customStyle="1" w:styleId="UnresolvedMention2">
    <w:name w:val="Unresolved Mention2"/>
    <w:uiPriority w:val="99"/>
    <w:semiHidden/>
    <w:unhideWhenUsed/>
    <w:rsid w:val="008E4C0C"/>
    <w:rPr>
      <w:color w:val="808080"/>
      <w:shd w:val="clear" w:color="auto" w:fill="E6E6E6"/>
    </w:rPr>
  </w:style>
  <w:style w:type="character" w:customStyle="1" w:styleId="Heading1Char">
    <w:name w:val="Heading 1 Char"/>
    <w:link w:val="Heading1"/>
    <w:rsid w:val="008E4C0C"/>
    <w:rPr>
      <w:rFonts w:ascii="Arial" w:eastAsia="Times New Roman" w:hAnsi="Arial"/>
      <w:sz w:val="36"/>
      <w:lang w:eastAsia="en-US"/>
    </w:rPr>
  </w:style>
  <w:style w:type="character" w:customStyle="1" w:styleId="Heading2Char">
    <w:name w:val="Heading 2 Char"/>
    <w:link w:val="Heading2"/>
    <w:rsid w:val="008E4C0C"/>
    <w:rPr>
      <w:rFonts w:ascii="Arial" w:eastAsia="Times New Roman" w:hAnsi="Arial"/>
      <w:sz w:val="32"/>
      <w:lang w:eastAsia="en-US"/>
    </w:rPr>
  </w:style>
  <w:style w:type="character" w:customStyle="1" w:styleId="Heading3Char">
    <w:name w:val="Heading 3 Char"/>
    <w:link w:val="Heading3"/>
    <w:rsid w:val="008E4C0C"/>
    <w:rPr>
      <w:rFonts w:ascii="Arial" w:eastAsia="Times New Roman" w:hAnsi="Arial"/>
      <w:sz w:val="28"/>
      <w:lang w:eastAsia="en-US"/>
    </w:rPr>
  </w:style>
  <w:style w:type="character" w:customStyle="1" w:styleId="Style12pt">
    <w:name w:val="Style 12 pt"/>
    <w:rsid w:val="008E4C0C"/>
    <w:rPr>
      <w:sz w:val="24"/>
    </w:rPr>
  </w:style>
  <w:style w:type="character" w:customStyle="1" w:styleId="B3Char2">
    <w:name w:val="B3 Char2"/>
    <w:link w:val="B3"/>
    <w:rsid w:val="008E4C0C"/>
    <w:rPr>
      <w:rFonts w:eastAsia="Times New Roman"/>
      <w:lang w:eastAsia="en-US"/>
    </w:rPr>
  </w:style>
  <w:style w:type="paragraph" w:customStyle="1" w:styleId="FL">
    <w:name w:val="FL"/>
    <w:basedOn w:val="Normal"/>
    <w:rsid w:val="00C91D40"/>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 w:id="745764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1.emf"/><Relationship Id="rId21" Type="http://schemas.openxmlformats.org/officeDocument/2006/relationships/oleObject" Target="embeddings/Microsoft_Visio_2003-2010_Drawing.vsd"/><Relationship Id="rId42" Type="http://schemas.openxmlformats.org/officeDocument/2006/relationships/oleObject" Target="embeddings/Microsoft_Visio_2003-2010_Drawing1.vsd"/><Relationship Id="rId47" Type="http://schemas.openxmlformats.org/officeDocument/2006/relationships/image" Target="media/image21.png"/><Relationship Id="rId63" Type="http://schemas.openxmlformats.org/officeDocument/2006/relationships/image" Target="media/image30.emf"/><Relationship Id="rId68" Type="http://schemas.openxmlformats.org/officeDocument/2006/relationships/package" Target="embeddings/Microsoft_Visio_Drawing19.vsdx"/><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package" Target="embeddings/Microsoft_Visio_Drawing34.vsdx"/><Relationship Id="rId16" Type="http://schemas.openxmlformats.org/officeDocument/2006/relationships/package" Target="embeddings/Microsoft_Visio_Drawing2.vsdx"/><Relationship Id="rId107" Type="http://schemas.openxmlformats.org/officeDocument/2006/relationships/image" Target="media/image54.png"/><Relationship Id="rId11" Type="http://schemas.openxmlformats.org/officeDocument/2006/relationships/image" Target="media/image3.emf"/><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5.emf"/><Relationship Id="rId58" Type="http://schemas.openxmlformats.org/officeDocument/2006/relationships/package" Target="embeddings/Microsoft_Visio_Drawing16.vsdx"/><Relationship Id="rId74" Type="http://schemas.openxmlformats.org/officeDocument/2006/relationships/image" Target="media/image36.emf"/><Relationship Id="rId79" Type="http://schemas.openxmlformats.org/officeDocument/2006/relationships/package" Target="embeddings/Microsoft_Visio_Drawing24.vsdx"/><Relationship Id="rId102" Type="http://schemas.openxmlformats.org/officeDocument/2006/relationships/oleObject" Target="embeddings/Microsoft_Visio_2003-2010_Drawing7.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image" Target="media/image40.emf"/><Relationship Id="rId90" Type="http://schemas.openxmlformats.org/officeDocument/2006/relationships/image" Target="media/image45.png"/><Relationship Id="rId95" Type="http://schemas.openxmlformats.org/officeDocument/2006/relationships/image" Target="media/image48.emf"/><Relationship Id="rId19" Type="http://schemas.openxmlformats.org/officeDocument/2006/relationships/package" Target="embeddings/Microsoft_Visio_Drawing4.vsdx"/><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package" Target="embeddings/Microsoft_Visio_Drawing15.vsdx"/><Relationship Id="rId64" Type="http://schemas.openxmlformats.org/officeDocument/2006/relationships/package" Target="embeddings/Microsoft_Visio_Drawing17.vsdx"/><Relationship Id="rId69" Type="http://schemas.openxmlformats.org/officeDocument/2006/relationships/image" Target="media/image33.emf"/><Relationship Id="rId77" Type="http://schemas.openxmlformats.org/officeDocument/2006/relationships/package" Target="embeddings/Microsoft_Visio_Drawing23.vsdx"/><Relationship Id="rId100" Type="http://schemas.openxmlformats.org/officeDocument/2006/relationships/package" Target="embeddings/Microsoft_Visio_Drawing33.vsdx"/><Relationship Id="rId105" Type="http://schemas.openxmlformats.org/officeDocument/2006/relationships/image" Target="media/image53.emf"/><Relationship Id="rId113" Type="http://schemas.openxmlformats.org/officeDocument/2006/relationships/image" Target="media/image59.emf"/><Relationship Id="rId118" Type="http://schemas.openxmlformats.org/officeDocument/2006/relationships/oleObject" Target="embeddings/Microsoft_Visio_2003-2010_Drawing9.vsd"/><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7.vsdx"/><Relationship Id="rId93" Type="http://schemas.openxmlformats.org/officeDocument/2006/relationships/image" Target="media/image47.emf"/><Relationship Id="rId98" Type="http://schemas.openxmlformats.org/officeDocument/2006/relationships/package" Target="embeddings/Microsoft_Visio_Drawing32.vsdx"/><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package" Target="embeddings/Microsoft_Word_Document.doc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2.emf"/><Relationship Id="rId108" Type="http://schemas.openxmlformats.org/officeDocument/2006/relationships/image" Target="media/image55.png"/><Relationship Id="rId116" Type="http://schemas.openxmlformats.org/officeDocument/2006/relationships/package" Target="embeddings/Microsoft_Visio_Drawing36.vsdx"/><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oleObject" Target="embeddings/Microsoft_Visio_2003-2010_Drawing4.vsd"/><Relationship Id="rId62" Type="http://schemas.openxmlformats.org/officeDocument/2006/relationships/oleObject" Target="embeddings/Microsoft_Visio_2003-2010_Drawing6.vsd"/><Relationship Id="rId70" Type="http://schemas.openxmlformats.org/officeDocument/2006/relationships/package" Target="embeddings/Microsoft_Visio_Drawing20.vsdx"/><Relationship Id="rId75" Type="http://schemas.openxmlformats.org/officeDocument/2006/relationships/package" Target="embeddings/Microsoft_Visio_Drawing22.vsdx"/><Relationship Id="rId83" Type="http://schemas.openxmlformats.org/officeDocument/2006/relationships/package" Target="embeddings/Microsoft_Visio_Drawing26.vsdx"/><Relationship Id="rId88" Type="http://schemas.openxmlformats.org/officeDocument/2006/relationships/image" Target="media/image43.png"/><Relationship Id="rId91" Type="http://schemas.openxmlformats.org/officeDocument/2006/relationships/image" Target="media/image46.emf"/><Relationship Id="rId96" Type="http://schemas.openxmlformats.org/officeDocument/2006/relationships/package" Target="embeddings/Microsoft_Visio_Drawing31.vsdx"/><Relationship Id="rId111" Type="http://schemas.openxmlformats.org/officeDocument/2006/relationships/image" Target="media/image58.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package" Target="embeddings/Microsoft_Visio_Drawing11.vsdx"/><Relationship Id="rId49" Type="http://schemas.openxmlformats.org/officeDocument/2006/relationships/package" Target="embeddings/Microsoft_Visio_Drawing14.vsdx"/><Relationship Id="rId57" Type="http://schemas.openxmlformats.org/officeDocument/2006/relationships/image" Target="media/image27.emf"/><Relationship Id="rId106" Type="http://schemas.openxmlformats.org/officeDocument/2006/relationships/oleObject" Target="embeddings/oleObject1.bin"/><Relationship Id="rId114" Type="http://schemas.openxmlformats.org/officeDocument/2006/relationships/package" Target="embeddings/Microsoft_Visio_Drawing35.vsdx"/><Relationship Id="rId119"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3.vsd"/><Relationship Id="rId60" Type="http://schemas.openxmlformats.org/officeDocument/2006/relationships/oleObject" Target="embeddings/Microsoft_Visio_2003-2010_Drawing5.vsd"/><Relationship Id="rId65" Type="http://schemas.openxmlformats.org/officeDocument/2006/relationships/image" Target="media/image31.emf"/><Relationship Id="rId73" Type="http://schemas.openxmlformats.org/officeDocument/2006/relationships/package" Target="embeddings/Microsoft_Visio_Drawing21.vsdx"/><Relationship Id="rId78" Type="http://schemas.openxmlformats.org/officeDocument/2006/relationships/image" Target="media/image38.emf"/><Relationship Id="rId81" Type="http://schemas.openxmlformats.org/officeDocument/2006/relationships/package" Target="embeddings/Microsoft_Visio_Drawing25.vsdx"/><Relationship Id="rId86" Type="http://schemas.openxmlformats.org/officeDocument/2006/relationships/image" Target="media/image42.emf"/><Relationship Id="rId94" Type="http://schemas.openxmlformats.org/officeDocument/2006/relationships/package" Target="embeddings/Microsoft_Visio_Drawing30.vsdx"/><Relationship Id="rId99" Type="http://schemas.openxmlformats.org/officeDocument/2006/relationships/image" Target="media/image50.emf"/><Relationship Id="rId101" Type="http://schemas.openxmlformats.org/officeDocument/2006/relationships/image" Target="media/image51.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6.png"/><Relationship Id="rId34"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image" Target="media/image49.emf"/><Relationship Id="rId104" Type="http://schemas.openxmlformats.org/officeDocument/2006/relationships/oleObject" Target="embeddings/Microsoft_Visio_2003-2010_Drawing8.vsd"/><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29.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package" Target="embeddings/Microsoft_Visio_Drawing13.vsdx"/><Relationship Id="rId45" Type="http://schemas.openxmlformats.org/officeDocument/2006/relationships/image" Target="media/image20.emf"/><Relationship Id="rId66" Type="http://schemas.openxmlformats.org/officeDocument/2006/relationships/package" Target="embeddings/Microsoft_Visio_Drawing18.vsdx"/><Relationship Id="rId87" Type="http://schemas.openxmlformats.org/officeDocument/2006/relationships/package" Target="embeddings/Microsoft_Visio_Drawing28.vsdx"/><Relationship Id="rId110" Type="http://schemas.openxmlformats.org/officeDocument/2006/relationships/image" Target="media/image57.png"/><Relationship Id="rId115"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4FA3B-7A2A-4AD0-9F93-22CA45EDA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166</Pages>
  <Words>66024</Words>
  <Characters>376340</Characters>
  <Application>Microsoft Office Word</Application>
  <DocSecurity>0</DocSecurity>
  <Lines>3136</Lines>
  <Paragraphs>8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14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47_CR0009R1_(Rel-17)_FS_5G_ProSe_Sec</cp:lastModifiedBy>
  <cp:revision>15</cp:revision>
  <cp:lastPrinted>2019-02-25T14:05:00Z</cp:lastPrinted>
  <dcterms:created xsi:type="dcterms:W3CDTF">2022-01-11T13:48:00Z</dcterms:created>
  <dcterms:modified xsi:type="dcterms:W3CDTF">2022-03-23T11:03:00Z</dcterms:modified>
</cp:coreProperties>
</file>